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A7A5C" w:rsidRDefault="006A7A5C" w:rsidP="00546C3C">
      <w:pPr>
        <w:jc w:val="center"/>
        <w:rPr>
          <w:b/>
        </w:rPr>
      </w:pPr>
      <w:r>
        <w:rPr>
          <w:b/>
        </w:rPr>
        <w:t>Методическая документация</w:t>
      </w:r>
    </w:p>
    <w:p w:rsidR="001F6864" w:rsidRDefault="006A7A5C" w:rsidP="00546C3C">
      <w:pPr>
        <w:jc w:val="center"/>
        <w:rPr>
          <w:b/>
        </w:rPr>
      </w:pPr>
      <w:r>
        <w:rPr>
          <w:b/>
        </w:rPr>
        <w:t>BMC Framework 5.0</w:t>
      </w:r>
    </w:p>
    <w:p w:rsidR="006A7A5C" w:rsidRPr="00B14240" w:rsidRDefault="006A7A5C" w:rsidP="00546C3C">
      <w:pPr>
        <w:jc w:val="center"/>
        <w:rPr>
          <w:b/>
          <w:lang w:val="en-US"/>
        </w:rPr>
      </w:pPr>
      <w:r>
        <w:rPr>
          <w:b/>
        </w:rPr>
        <w:t>(Версия от 2014.08.1</w:t>
      </w:r>
      <w:r w:rsidR="00072B81">
        <w:rPr>
          <w:b/>
        </w:rPr>
        <w:t>2</w:t>
      </w:r>
      <w:r>
        <w:rPr>
          <w:b/>
        </w:rPr>
        <w:t>)</w:t>
      </w:r>
    </w:p>
    <w:p w:rsidR="001F6864" w:rsidRPr="001F6864" w:rsidRDefault="001F6864" w:rsidP="00546C3C">
      <w:pPr>
        <w:jc w:val="center"/>
        <w:rPr>
          <w:b/>
        </w:rPr>
      </w:pPr>
    </w:p>
    <w:p w:rsidR="00696D7D" w:rsidRPr="00696D7D" w:rsidRDefault="00696D7D" w:rsidP="00546C3C">
      <w:pPr>
        <w:jc w:val="center"/>
        <w:rPr>
          <w:b/>
        </w:rPr>
      </w:pPr>
      <w:r>
        <w:rPr>
          <w:b/>
        </w:rPr>
        <w:t>СОДЕРЖАНИЕ</w:t>
      </w:r>
    </w:p>
    <w:p w:rsidR="00696D7D" w:rsidRDefault="00696D7D" w:rsidP="00546C3C">
      <w:pPr>
        <w:jc w:val="center"/>
        <w:rPr>
          <w:b/>
        </w:rPr>
      </w:pPr>
    </w:p>
    <w:p w:rsidR="00A3130F" w:rsidRDefault="00235888">
      <w:pPr>
        <w:pStyle w:val="11"/>
        <w:rPr>
          <w:rFonts w:asciiTheme="minorHAnsi" w:eastAsiaTheme="minorEastAsia" w:hAnsiTheme="minorHAnsi"/>
          <w:sz w:val="22"/>
          <w:lang w:eastAsia="ru-RU"/>
        </w:rPr>
      </w:pPr>
      <w:r>
        <w:rPr>
          <w:b/>
        </w:rPr>
        <w:fldChar w:fldCharType="begin"/>
      </w:r>
      <w:r w:rsidR="00696D7D"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393710684" w:history="1">
        <w:r w:rsidR="00A3130F" w:rsidRPr="00A84801">
          <w:rPr>
            <w:rStyle w:val="a4"/>
            <w:lang w:val="en-US"/>
          </w:rPr>
          <w:t>1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Структура проекта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6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685" w:history="1">
        <w:r w:rsidR="00A3130F" w:rsidRPr="00A84801">
          <w:rPr>
            <w:rStyle w:val="a4"/>
          </w:rPr>
          <w:t>1.1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Настройка</w:t>
        </w:r>
        <w:r w:rsidR="00A3130F" w:rsidRPr="00A84801">
          <w:rPr>
            <w:rStyle w:val="a4"/>
          </w:rPr>
          <w:t xml:space="preserve"> </w:t>
        </w:r>
        <w:r w:rsidR="00A3130F" w:rsidRPr="00A84801">
          <w:rPr>
            <w:rStyle w:val="a4"/>
          </w:rPr>
          <w:t>nginx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6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11"/>
        <w:rPr>
          <w:rFonts w:asciiTheme="minorHAnsi" w:eastAsiaTheme="minorEastAsia" w:hAnsiTheme="minorHAnsi"/>
          <w:sz w:val="22"/>
          <w:lang w:eastAsia="ru-RU"/>
        </w:rPr>
      </w:pPr>
      <w:hyperlink w:anchor="_Toc393710686" w:history="1">
        <w:r w:rsidR="00A3130F" w:rsidRPr="00A84801">
          <w:rPr>
            <w:rStyle w:val="a4"/>
          </w:rPr>
          <w:t>2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Отложенная загрузка скриптов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6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687" w:history="1">
        <w:r w:rsidR="00A3130F" w:rsidRPr="00A84801">
          <w:rPr>
            <w:rStyle w:val="a4"/>
          </w:rPr>
          <w:t>2.1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Загрузка скриптов в диалоговых окнах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6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11"/>
        <w:rPr>
          <w:rFonts w:asciiTheme="minorHAnsi" w:eastAsiaTheme="minorEastAsia" w:hAnsiTheme="minorHAnsi"/>
          <w:sz w:val="22"/>
          <w:lang w:eastAsia="ru-RU"/>
        </w:rPr>
      </w:pPr>
      <w:hyperlink w:anchor="_Toc393710688" w:history="1">
        <w:r w:rsidR="00A3130F" w:rsidRPr="00A84801">
          <w:rPr>
            <w:rStyle w:val="a4"/>
          </w:rPr>
          <w:t>3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Принципы работы протокола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6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689" w:history="1">
        <w:r w:rsidR="00A3130F" w:rsidRPr="00A84801">
          <w:rPr>
            <w:rStyle w:val="a4"/>
          </w:rPr>
          <w:t>3.1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 xml:space="preserve">Файл </w:t>
        </w:r>
        <w:r w:rsidR="00A3130F" w:rsidRPr="00A84801">
          <w:rPr>
            <w:rStyle w:val="a4"/>
            <w:lang w:val="en-US"/>
          </w:rPr>
          <w:t>conf.php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6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690" w:history="1">
        <w:r w:rsidR="00A3130F" w:rsidRPr="00A84801">
          <w:rPr>
            <w:rStyle w:val="a4"/>
            <w:lang w:val="en-US"/>
          </w:rPr>
          <w:t>3.2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Класс IOSession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6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691" w:history="1">
        <w:r w:rsidR="00A3130F" w:rsidRPr="00A84801">
          <w:rPr>
            <w:rStyle w:val="a4"/>
            <w:lang w:val="en-US"/>
          </w:rPr>
          <w:t>3.3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 xml:space="preserve">Класс </w:t>
        </w:r>
        <w:r w:rsidR="00A3130F" w:rsidRPr="00A84801">
          <w:rPr>
            <w:rStyle w:val="a4"/>
            <w:lang w:val="en-US"/>
          </w:rPr>
          <w:t>IOCore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6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692" w:history="1">
        <w:r w:rsidR="00A3130F" w:rsidRPr="00A84801">
          <w:rPr>
            <w:rStyle w:val="a4"/>
            <w:lang w:val="en-US"/>
          </w:rPr>
          <w:t>3.4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 xml:space="preserve">Класс </w:t>
        </w:r>
        <w:r w:rsidR="00A3130F" w:rsidRPr="00A84801">
          <w:rPr>
            <w:rStyle w:val="a4"/>
            <w:lang w:val="en-US"/>
          </w:rPr>
          <w:t>IOHash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6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693" w:history="1">
        <w:r w:rsidR="00A3130F" w:rsidRPr="00A84801">
          <w:rPr>
            <w:rStyle w:val="a4"/>
            <w:lang w:val="en-US"/>
          </w:rPr>
          <w:t>3.5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Мультиязычность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6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11"/>
        <w:rPr>
          <w:rFonts w:asciiTheme="minorHAnsi" w:eastAsiaTheme="minorEastAsia" w:hAnsiTheme="minorHAnsi"/>
          <w:sz w:val="22"/>
          <w:lang w:eastAsia="ru-RU"/>
        </w:rPr>
      </w:pPr>
      <w:hyperlink w:anchor="_Toc393710694" w:history="1">
        <w:r w:rsidR="00A3130F" w:rsidRPr="00A84801">
          <w:rPr>
            <w:rStyle w:val="a4"/>
          </w:rPr>
          <w:t>4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Классы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6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695" w:history="1">
        <w:r w:rsidR="00A3130F" w:rsidRPr="00A84801">
          <w:rPr>
            <w:rStyle w:val="a4"/>
          </w:rPr>
          <w:t>4.1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Создание простого класса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6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696" w:history="1">
        <w:r w:rsidR="00A3130F" w:rsidRPr="00A84801">
          <w:rPr>
            <w:rStyle w:val="a4"/>
            <w:lang w:val="en-US"/>
          </w:rPr>
          <w:t>4.2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Типы данных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6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697" w:history="1">
        <w:r w:rsidR="00A3130F" w:rsidRPr="00A84801">
          <w:rPr>
            <w:rStyle w:val="a4"/>
            <w:lang w:val="en-US"/>
          </w:rPr>
          <w:t>4.3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  <w:lang w:val="en-US"/>
          </w:rPr>
          <w:t>Массивы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6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31"/>
        <w:rPr>
          <w:rFonts w:asciiTheme="minorHAnsi" w:eastAsiaTheme="minorEastAsia" w:hAnsiTheme="minorHAnsi"/>
          <w:sz w:val="22"/>
          <w:lang w:eastAsia="ru-RU"/>
        </w:rPr>
      </w:pPr>
      <w:hyperlink w:anchor="_Toc393710698" w:history="1">
        <w:r w:rsidR="00A3130F" w:rsidRPr="00A84801">
          <w:rPr>
            <w:rStyle w:val="a4"/>
          </w:rPr>
          <w:t>4.3.1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Параметр noKeys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6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31"/>
        <w:rPr>
          <w:rFonts w:asciiTheme="minorHAnsi" w:eastAsiaTheme="minorEastAsia" w:hAnsiTheme="minorHAnsi"/>
          <w:sz w:val="22"/>
          <w:lang w:eastAsia="ru-RU"/>
        </w:rPr>
      </w:pPr>
      <w:hyperlink w:anchor="_Toc393710699" w:history="1">
        <w:r w:rsidR="00A3130F" w:rsidRPr="00A84801">
          <w:rPr>
            <w:rStyle w:val="a4"/>
          </w:rPr>
          <w:t>4.3.2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Подмассивы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6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700" w:history="1">
        <w:r w:rsidR="00A3130F" w:rsidRPr="00A84801">
          <w:rPr>
            <w:rStyle w:val="a4"/>
            <w:lang w:val="en-US"/>
          </w:rPr>
          <w:t>4.4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Свойства</w:t>
        </w:r>
        <w:r w:rsidR="00A3130F" w:rsidRPr="00A84801">
          <w:rPr>
            <w:rStyle w:val="a4"/>
            <w:lang w:val="en-US"/>
          </w:rPr>
          <w:t xml:space="preserve"> (type property)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701" w:history="1">
        <w:r w:rsidR="00A3130F" w:rsidRPr="00A84801">
          <w:rPr>
            <w:rStyle w:val="a4"/>
          </w:rPr>
          <w:t>4.5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  <w:lang w:val="en-US"/>
          </w:rPr>
          <w:t>Функции класса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31"/>
        <w:rPr>
          <w:rFonts w:asciiTheme="minorHAnsi" w:eastAsiaTheme="minorEastAsia" w:hAnsiTheme="minorHAnsi"/>
          <w:sz w:val="22"/>
          <w:lang w:eastAsia="ru-RU"/>
        </w:rPr>
      </w:pPr>
      <w:hyperlink w:anchor="_Toc393710702" w:history="1">
        <w:r w:rsidR="00A3130F" w:rsidRPr="00A84801">
          <w:rPr>
            <w:rStyle w:val="a4"/>
            <w:lang w:val="en-US"/>
          </w:rPr>
          <w:t>4.5.1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Поиск данных в базе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31"/>
        <w:rPr>
          <w:rFonts w:asciiTheme="minorHAnsi" w:eastAsiaTheme="minorEastAsia" w:hAnsiTheme="minorHAnsi"/>
          <w:sz w:val="22"/>
          <w:lang w:eastAsia="ru-RU"/>
        </w:rPr>
      </w:pPr>
      <w:hyperlink w:anchor="_Toc393710703" w:history="1">
        <w:r w:rsidR="00A3130F" w:rsidRPr="00A84801">
          <w:rPr>
            <w:rStyle w:val="a4"/>
          </w:rPr>
          <w:t>Функция dbsearch2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31"/>
        <w:rPr>
          <w:rFonts w:asciiTheme="minorHAnsi" w:eastAsiaTheme="minorEastAsia" w:hAnsiTheme="minorHAnsi"/>
          <w:sz w:val="22"/>
          <w:lang w:eastAsia="ru-RU"/>
        </w:rPr>
      </w:pPr>
      <w:hyperlink w:anchor="_Toc393710704" w:history="1">
        <w:r w:rsidR="00A3130F" w:rsidRPr="00A84801">
          <w:rPr>
            <w:rStyle w:val="a4"/>
          </w:rPr>
          <w:t>Функция dbsearch</w:t>
        </w:r>
        <w:r w:rsidR="00A3130F" w:rsidRPr="00A84801">
          <w:rPr>
            <w:rStyle w:val="a4"/>
            <w:lang w:val="en-US"/>
          </w:rPr>
          <w:t>3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31"/>
        <w:rPr>
          <w:rFonts w:asciiTheme="minorHAnsi" w:eastAsiaTheme="minorEastAsia" w:hAnsiTheme="minorHAnsi"/>
          <w:sz w:val="22"/>
          <w:lang w:eastAsia="ru-RU"/>
        </w:rPr>
      </w:pPr>
      <w:hyperlink w:anchor="_Toc393710705" w:history="1">
        <w:r w:rsidR="00A3130F" w:rsidRPr="00A84801">
          <w:rPr>
            <w:rStyle w:val="a4"/>
          </w:rPr>
          <w:t>4.5.2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Функция db</w:t>
        </w:r>
        <w:r w:rsidR="00A3130F" w:rsidRPr="00A84801">
          <w:rPr>
            <w:rStyle w:val="a4"/>
            <w:lang w:val="en-US"/>
          </w:rPr>
          <w:t>rehash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31"/>
        <w:rPr>
          <w:rFonts w:asciiTheme="minorHAnsi" w:eastAsiaTheme="minorEastAsia" w:hAnsiTheme="minorHAnsi"/>
          <w:sz w:val="22"/>
          <w:lang w:eastAsia="ru-RU"/>
        </w:rPr>
      </w:pPr>
      <w:hyperlink w:anchor="_Toc393710706" w:history="1">
        <w:r w:rsidR="00A3130F" w:rsidRPr="00A84801">
          <w:rPr>
            <w:rStyle w:val="a4"/>
          </w:rPr>
          <w:t>4.5.3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 xml:space="preserve">Функция </w:t>
        </w:r>
        <w:r w:rsidR="00A3130F" w:rsidRPr="00A84801">
          <w:rPr>
            <w:rStyle w:val="a4"/>
            <w:lang w:val="en-US"/>
          </w:rPr>
          <w:t>create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31"/>
        <w:rPr>
          <w:rFonts w:asciiTheme="minorHAnsi" w:eastAsiaTheme="minorEastAsia" w:hAnsiTheme="minorHAnsi"/>
          <w:sz w:val="22"/>
          <w:lang w:eastAsia="ru-RU"/>
        </w:rPr>
      </w:pPr>
      <w:hyperlink w:anchor="_Toc393710707" w:history="1">
        <w:r w:rsidR="00A3130F" w:rsidRPr="00A84801">
          <w:rPr>
            <w:rStyle w:val="a4"/>
          </w:rPr>
          <w:t>4.5.4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 xml:space="preserve">Функция </w:t>
        </w:r>
        <w:r w:rsidR="00A3130F" w:rsidRPr="00A84801">
          <w:rPr>
            <w:rStyle w:val="a4"/>
            <w:lang w:val="en-US"/>
          </w:rPr>
          <w:t>update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11"/>
        <w:rPr>
          <w:rFonts w:asciiTheme="minorHAnsi" w:eastAsiaTheme="minorEastAsia" w:hAnsiTheme="minorHAnsi"/>
          <w:sz w:val="22"/>
          <w:lang w:eastAsia="ru-RU"/>
        </w:rPr>
      </w:pPr>
      <w:hyperlink w:anchor="_Toc393710708" w:history="1">
        <w:r w:rsidR="00A3130F" w:rsidRPr="00A84801">
          <w:rPr>
            <w:rStyle w:val="a4"/>
          </w:rPr>
          <w:t>5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Модели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709" w:history="1">
        <w:r w:rsidR="00A3130F" w:rsidRPr="00A84801">
          <w:rPr>
            <w:rStyle w:val="a4"/>
            <w:lang w:val="en-US"/>
          </w:rPr>
          <w:t>5.1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  <w:lang w:val="en-US"/>
          </w:rPr>
          <w:t>Фунции модели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710" w:history="1">
        <w:r w:rsidR="00A3130F" w:rsidRPr="00A84801">
          <w:rPr>
            <w:rStyle w:val="a4"/>
          </w:rPr>
          <w:t>5.2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 xml:space="preserve">функция </w:t>
        </w:r>
        <w:r w:rsidR="00A3130F" w:rsidRPr="00A84801">
          <w:rPr>
            <w:rStyle w:val="a4"/>
            <w:lang w:val="en-US"/>
          </w:rPr>
          <w:t>rcp_rules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711" w:history="1">
        <w:r w:rsidR="00A3130F" w:rsidRPr="00A84801">
          <w:rPr>
            <w:rStyle w:val="a4"/>
          </w:rPr>
          <w:t>5.3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функция getStruct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712" w:history="1">
        <w:r w:rsidR="00A3130F" w:rsidRPr="00A84801">
          <w:rPr>
            <w:rStyle w:val="a4"/>
            <w:lang w:val="en-US"/>
          </w:rPr>
          <w:t>5.4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  <w:lang w:val="en-US"/>
          </w:rPr>
          <w:t>функция getParams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713" w:history="1">
        <w:r w:rsidR="00A3130F" w:rsidRPr="00A84801">
          <w:rPr>
            <w:rStyle w:val="a4"/>
          </w:rPr>
          <w:t>5.5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 xml:space="preserve">функция </w:t>
        </w:r>
        <w:r w:rsidR="00A3130F" w:rsidRPr="00A84801">
          <w:rPr>
            <w:rStyle w:val="a4"/>
            <w:lang w:val="en-US"/>
          </w:rPr>
          <w:t>event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714" w:history="1">
        <w:r w:rsidR="00A3130F" w:rsidRPr="00A84801">
          <w:rPr>
            <w:rStyle w:val="a4"/>
          </w:rPr>
          <w:t>5.6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 xml:space="preserve">функция </w:t>
        </w:r>
        <w:r w:rsidR="00A3130F" w:rsidRPr="00A84801">
          <w:rPr>
            <w:rStyle w:val="a4"/>
            <w:lang w:val="en-US"/>
          </w:rPr>
          <w:t>showAdd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715" w:history="1">
        <w:r w:rsidR="00A3130F" w:rsidRPr="00A84801">
          <w:rPr>
            <w:rStyle w:val="a4"/>
          </w:rPr>
          <w:t>5.7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Написание своего action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716" w:history="1">
        <w:r w:rsidR="00A3130F" w:rsidRPr="00A84801">
          <w:rPr>
            <w:rStyle w:val="a4"/>
          </w:rPr>
          <w:t>5.8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Яваскрипт функция ioCallEntity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717" w:history="1">
        <w:r w:rsidR="00A3130F" w:rsidRPr="00A84801">
          <w:rPr>
            <w:rStyle w:val="a4"/>
            <w:lang w:val="en-US"/>
          </w:rPr>
          <w:t>5.9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Яваскрипт</w:t>
        </w:r>
        <w:r w:rsidR="00A3130F" w:rsidRPr="00A84801">
          <w:rPr>
            <w:rStyle w:val="a4"/>
            <w:lang w:val="en-US"/>
          </w:rPr>
          <w:t xml:space="preserve"> </w:t>
        </w:r>
        <w:r w:rsidR="00A3130F" w:rsidRPr="00A84801">
          <w:rPr>
            <w:rStyle w:val="a4"/>
          </w:rPr>
          <w:t>функция</w:t>
        </w:r>
        <w:r w:rsidR="00A3130F" w:rsidRPr="00A84801">
          <w:rPr>
            <w:rStyle w:val="a4"/>
            <w:lang w:val="en-US"/>
          </w:rPr>
          <w:t xml:space="preserve"> onEvent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31"/>
        <w:rPr>
          <w:rFonts w:asciiTheme="minorHAnsi" w:eastAsiaTheme="minorEastAsia" w:hAnsiTheme="minorHAnsi"/>
          <w:sz w:val="22"/>
          <w:lang w:eastAsia="ru-RU"/>
        </w:rPr>
      </w:pPr>
      <w:hyperlink w:anchor="_Toc393710718" w:history="1">
        <w:r w:rsidR="00A3130F" w:rsidRPr="00A84801">
          <w:rPr>
            <w:rStyle w:val="a4"/>
          </w:rPr>
          <w:t>5.9.1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Вызов onEvent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11"/>
        <w:rPr>
          <w:rFonts w:asciiTheme="minorHAnsi" w:eastAsiaTheme="minorEastAsia" w:hAnsiTheme="minorHAnsi"/>
          <w:sz w:val="22"/>
          <w:lang w:eastAsia="ru-RU"/>
        </w:rPr>
      </w:pPr>
      <w:hyperlink w:anchor="_Toc393710719" w:history="1">
        <w:r w:rsidR="00A3130F" w:rsidRPr="00A84801">
          <w:rPr>
            <w:rStyle w:val="a4"/>
            <w:lang w:val="en-US"/>
          </w:rPr>
          <w:t>6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 xml:space="preserve">Работа с </w:t>
        </w:r>
        <w:r w:rsidR="00A3130F" w:rsidRPr="00A84801">
          <w:rPr>
            <w:rStyle w:val="a4"/>
            <w:lang w:val="en-US"/>
          </w:rPr>
          <w:t>niceTable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11"/>
        <w:rPr>
          <w:rFonts w:asciiTheme="minorHAnsi" w:eastAsiaTheme="minorEastAsia" w:hAnsiTheme="minorHAnsi"/>
          <w:sz w:val="22"/>
          <w:lang w:eastAsia="ru-RU"/>
        </w:rPr>
      </w:pPr>
      <w:hyperlink w:anchor="_Toc393710720" w:history="1">
        <w:r w:rsidR="00A3130F" w:rsidRPr="00A84801">
          <w:rPr>
            <w:rStyle w:val="a4"/>
          </w:rPr>
          <w:t>7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Работа с классом IOForm2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11"/>
        <w:rPr>
          <w:rFonts w:asciiTheme="minorHAnsi" w:eastAsiaTheme="minorEastAsia" w:hAnsiTheme="minorHAnsi"/>
          <w:sz w:val="22"/>
          <w:lang w:eastAsia="ru-RU"/>
        </w:rPr>
      </w:pPr>
      <w:hyperlink w:anchor="_Toc393710721" w:history="1">
        <w:r w:rsidR="00A3130F" w:rsidRPr="00A84801">
          <w:rPr>
            <w:rStyle w:val="a4"/>
          </w:rPr>
          <w:t>8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Контроллеры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11"/>
        <w:rPr>
          <w:rFonts w:asciiTheme="minorHAnsi" w:eastAsiaTheme="minorEastAsia" w:hAnsiTheme="minorHAnsi"/>
          <w:sz w:val="22"/>
          <w:lang w:eastAsia="ru-RU"/>
        </w:rPr>
      </w:pPr>
      <w:hyperlink w:anchor="_Toc393710722" w:history="1">
        <w:r w:rsidR="00A3130F" w:rsidRPr="00A84801">
          <w:rPr>
            <w:rStyle w:val="a4"/>
          </w:rPr>
          <w:t>9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Шаблоны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11"/>
        <w:rPr>
          <w:rFonts w:asciiTheme="minorHAnsi" w:eastAsiaTheme="minorEastAsia" w:hAnsiTheme="minorHAnsi"/>
          <w:sz w:val="22"/>
          <w:lang w:eastAsia="ru-RU"/>
        </w:rPr>
      </w:pPr>
      <w:hyperlink w:anchor="_Toc393710723" w:history="1">
        <w:r w:rsidR="00A3130F" w:rsidRPr="00A84801">
          <w:rPr>
            <w:rStyle w:val="a4"/>
          </w:rPr>
          <w:t>10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Функции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724" w:history="1">
        <w:r w:rsidR="00A3130F" w:rsidRPr="00A84801">
          <w:rPr>
            <w:rStyle w:val="a4"/>
            <w:lang w:val="en-US"/>
          </w:rPr>
          <w:t>10.1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  <w:lang w:val="en-US"/>
          </w:rPr>
          <w:t xml:space="preserve">Функции </w:t>
        </w:r>
        <w:r w:rsidR="00A3130F" w:rsidRPr="00A84801">
          <w:rPr>
            <w:rStyle w:val="a4"/>
          </w:rPr>
          <w:t>протокола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725" w:history="1">
        <w:r w:rsidR="00A3130F" w:rsidRPr="00A84801">
          <w:rPr>
            <w:rStyle w:val="a4"/>
            <w:lang w:val="en-US"/>
          </w:rPr>
          <w:t>10.2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 xml:space="preserve">Функции </w:t>
        </w:r>
        <w:r w:rsidR="00A3130F" w:rsidRPr="00A84801">
          <w:rPr>
            <w:rStyle w:val="a4"/>
            <w:lang w:val="en-US"/>
          </w:rPr>
          <w:t>twig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726" w:history="1">
        <w:r w:rsidR="00A3130F" w:rsidRPr="00A84801">
          <w:rPr>
            <w:rStyle w:val="a4"/>
            <w:lang w:val="en-US"/>
          </w:rPr>
          <w:t>10.3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  <w:lang w:val="en-US"/>
          </w:rPr>
          <w:t>Функции javascript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31"/>
        <w:rPr>
          <w:rFonts w:asciiTheme="minorHAnsi" w:eastAsiaTheme="minorEastAsia" w:hAnsiTheme="minorHAnsi"/>
          <w:sz w:val="22"/>
          <w:lang w:eastAsia="ru-RU"/>
        </w:rPr>
      </w:pPr>
      <w:hyperlink w:anchor="_Toc393710727" w:history="1">
        <w:r w:rsidR="00A3130F" w:rsidRPr="00A84801">
          <w:rPr>
            <w:rStyle w:val="a4"/>
          </w:rPr>
          <w:t>10.3.1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ioCallEntity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31"/>
        <w:rPr>
          <w:rFonts w:asciiTheme="minorHAnsi" w:eastAsiaTheme="minorEastAsia" w:hAnsiTheme="minorHAnsi"/>
          <w:sz w:val="22"/>
          <w:lang w:eastAsia="ru-RU"/>
        </w:rPr>
      </w:pPr>
      <w:hyperlink w:anchor="_Toc393710728" w:history="1">
        <w:r w:rsidR="00A3130F" w:rsidRPr="00A84801">
          <w:rPr>
            <w:rStyle w:val="a4"/>
          </w:rPr>
          <w:t>10.3.2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QRAnalyze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729" w:history="1">
        <w:r w:rsidR="00A3130F" w:rsidRPr="00A84801">
          <w:rPr>
            <w:rStyle w:val="a4"/>
            <w:lang w:val="en-US"/>
          </w:rPr>
          <w:t>10.4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Класс jsApplication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730" w:history="1">
        <w:r w:rsidR="00A3130F" w:rsidRPr="00A84801">
          <w:rPr>
            <w:rStyle w:val="a4"/>
          </w:rPr>
          <w:t>10.5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Функции для работы со временем и временными зонами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11"/>
        <w:rPr>
          <w:rFonts w:asciiTheme="minorHAnsi" w:eastAsiaTheme="minorEastAsia" w:hAnsiTheme="minorHAnsi"/>
          <w:sz w:val="22"/>
          <w:lang w:eastAsia="ru-RU"/>
        </w:rPr>
      </w:pPr>
      <w:hyperlink w:anchor="_Toc393710731" w:history="1">
        <w:r w:rsidR="00A3130F" w:rsidRPr="00A84801">
          <w:rPr>
            <w:rStyle w:val="a4"/>
          </w:rPr>
          <w:t>11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Спецификация протокола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11"/>
        <w:rPr>
          <w:rFonts w:asciiTheme="minorHAnsi" w:eastAsiaTheme="minorEastAsia" w:hAnsiTheme="minorHAnsi"/>
          <w:sz w:val="22"/>
          <w:lang w:eastAsia="ru-RU"/>
        </w:rPr>
      </w:pPr>
      <w:hyperlink w:anchor="_Toc393710732" w:history="1">
        <w:r w:rsidR="00A3130F" w:rsidRPr="00A84801">
          <w:rPr>
            <w:rStyle w:val="a4"/>
            <w:lang w:val="en-US"/>
          </w:rPr>
          <w:t>12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  <w:lang w:val="en-US"/>
          </w:rPr>
          <w:t>Интеграция с другими проектами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11"/>
        <w:rPr>
          <w:rFonts w:asciiTheme="minorHAnsi" w:eastAsiaTheme="minorEastAsia" w:hAnsiTheme="minorHAnsi"/>
          <w:sz w:val="22"/>
          <w:lang w:eastAsia="ru-RU"/>
        </w:rPr>
      </w:pPr>
      <w:hyperlink w:anchor="_Toc393710733" w:history="1">
        <w:r w:rsidR="00A3130F" w:rsidRPr="00A84801">
          <w:rPr>
            <w:rStyle w:val="a4"/>
            <w:lang w:val="en-US"/>
          </w:rPr>
          <w:t>13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Архитектура проекта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31"/>
        <w:rPr>
          <w:rFonts w:asciiTheme="minorHAnsi" w:eastAsiaTheme="minorEastAsia" w:hAnsiTheme="minorHAnsi"/>
          <w:sz w:val="22"/>
          <w:lang w:eastAsia="ru-RU"/>
        </w:rPr>
      </w:pPr>
      <w:hyperlink w:anchor="_Toc393710734" w:history="1">
        <w:r w:rsidR="00A3130F" w:rsidRPr="00A84801">
          <w:rPr>
            <w:rStyle w:val="a4"/>
          </w:rPr>
          <w:t>13.1.1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Описание схемы: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31"/>
        <w:rPr>
          <w:rFonts w:asciiTheme="minorHAnsi" w:eastAsiaTheme="minorEastAsia" w:hAnsiTheme="minorHAnsi"/>
          <w:sz w:val="22"/>
          <w:lang w:eastAsia="ru-RU"/>
        </w:rPr>
      </w:pPr>
      <w:hyperlink w:anchor="_Toc393710735" w:history="1">
        <w:r w:rsidR="00A3130F" w:rsidRPr="00A84801">
          <w:rPr>
            <w:rStyle w:val="a4"/>
          </w:rPr>
          <w:t>13.1.2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Работы схемы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31"/>
        <w:rPr>
          <w:rFonts w:asciiTheme="minorHAnsi" w:eastAsiaTheme="minorEastAsia" w:hAnsiTheme="minorHAnsi"/>
          <w:sz w:val="22"/>
          <w:lang w:eastAsia="ru-RU"/>
        </w:rPr>
      </w:pPr>
      <w:hyperlink w:anchor="_Toc393710736" w:history="1">
        <w:r w:rsidR="00A3130F" w:rsidRPr="00A84801">
          <w:rPr>
            <w:rStyle w:val="a4"/>
          </w:rPr>
          <w:t>13.1.3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Ограничения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31"/>
        <w:rPr>
          <w:rFonts w:asciiTheme="minorHAnsi" w:eastAsiaTheme="minorEastAsia" w:hAnsiTheme="minorHAnsi"/>
          <w:sz w:val="22"/>
          <w:lang w:eastAsia="ru-RU"/>
        </w:rPr>
      </w:pPr>
      <w:hyperlink w:anchor="_Toc393710737" w:history="1">
        <w:r w:rsidR="00A3130F" w:rsidRPr="00A84801">
          <w:rPr>
            <w:rStyle w:val="a4"/>
          </w:rPr>
          <w:t>13.1.4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Процесс обновления программного обеспечения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11"/>
        <w:rPr>
          <w:rFonts w:asciiTheme="minorHAnsi" w:eastAsiaTheme="minorEastAsia" w:hAnsiTheme="minorHAnsi"/>
          <w:sz w:val="22"/>
          <w:lang w:eastAsia="ru-RU"/>
        </w:rPr>
      </w:pPr>
      <w:hyperlink w:anchor="_Toc393710738" w:history="1">
        <w:r w:rsidR="00A3130F" w:rsidRPr="00A84801">
          <w:rPr>
            <w:rStyle w:val="a4"/>
            <w:lang w:val="en-US"/>
          </w:rPr>
          <w:t>14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Процесс разработки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393710739" w:history="1">
        <w:r w:rsidR="00A3130F" w:rsidRPr="00A84801">
          <w:rPr>
            <w:rStyle w:val="a4"/>
          </w:rPr>
          <w:t>14.1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Процесс обновления на новую версию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11"/>
        <w:rPr>
          <w:rFonts w:asciiTheme="minorHAnsi" w:eastAsiaTheme="minorEastAsia" w:hAnsiTheme="minorHAnsi"/>
          <w:sz w:val="22"/>
          <w:lang w:eastAsia="ru-RU"/>
        </w:rPr>
      </w:pPr>
      <w:hyperlink w:anchor="_Toc393710740" w:history="1">
        <w:r w:rsidR="00A3130F" w:rsidRPr="00A84801">
          <w:rPr>
            <w:rStyle w:val="a4"/>
          </w:rPr>
          <w:t>15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Система контроля версий Mercurial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:rsidR="00A3130F" w:rsidRDefault="00235888">
      <w:pPr>
        <w:pStyle w:val="11"/>
        <w:rPr>
          <w:rFonts w:asciiTheme="minorHAnsi" w:eastAsiaTheme="minorEastAsia" w:hAnsiTheme="minorHAnsi"/>
          <w:sz w:val="22"/>
          <w:lang w:eastAsia="ru-RU"/>
        </w:rPr>
      </w:pPr>
      <w:hyperlink w:anchor="_Toc393710741" w:history="1">
        <w:r w:rsidR="00A3130F" w:rsidRPr="00A84801">
          <w:rPr>
            <w:rStyle w:val="a4"/>
          </w:rPr>
          <w:t>16</w:t>
        </w:r>
        <w:r w:rsidR="00A3130F">
          <w:rPr>
            <w:rFonts w:asciiTheme="minorHAnsi" w:eastAsiaTheme="minorEastAsia" w:hAnsiTheme="minorHAnsi"/>
            <w:sz w:val="22"/>
            <w:lang w:eastAsia="ru-RU"/>
          </w:rPr>
          <w:tab/>
        </w:r>
        <w:r w:rsidR="00A3130F" w:rsidRPr="00A84801">
          <w:rPr>
            <w:rStyle w:val="a4"/>
          </w:rPr>
          <w:t>Правила написания кода</w:t>
        </w:r>
        <w:r w:rsidR="00A3130F">
          <w:rPr>
            <w:webHidden/>
          </w:rPr>
          <w:tab/>
        </w:r>
        <w:r>
          <w:rPr>
            <w:webHidden/>
          </w:rPr>
          <w:fldChar w:fldCharType="begin"/>
        </w:r>
        <w:r w:rsidR="00A3130F">
          <w:rPr>
            <w:webHidden/>
          </w:rPr>
          <w:instrText xml:space="preserve"> PAGEREF _Toc3937107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A3130F"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:rsidR="00696D7D" w:rsidRDefault="00235888" w:rsidP="00607603">
      <w:pPr>
        <w:tabs>
          <w:tab w:val="right" w:leader="dot" w:pos="10206"/>
        </w:tabs>
        <w:jc w:val="center"/>
        <w:rPr>
          <w:b/>
        </w:rPr>
      </w:pPr>
      <w:r>
        <w:rPr>
          <w:b/>
        </w:rPr>
        <w:fldChar w:fldCharType="end"/>
      </w:r>
    </w:p>
    <w:p w:rsidR="00695604" w:rsidRDefault="00695604" w:rsidP="00546C3C">
      <w:pPr>
        <w:jc w:val="center"/>
        <w:rPr>
          <w:b/>
        </w:rPr>
      </w:pPr>
    </w:p>
    <w:p w:rsidR="00695604" w:rsidRPr="0093433A" w:rsidRDefault="00695604" w:rsidP="00695604">
      <w:r>
        <w:t xml:space="preserve">Для подсветки используем </w:t>
      </w:r>
      <w:r w:rsidRPr="00695604">
        <w:t>http://tohtml.com/</w:t>
      </w:r>
    </w:p>
    <w:p w:rsidR="006A7A5C" w:rsidRDefault="006A7A5C">
      <w:pPr>
        <w:spacing w:after="200" w:line="276" w:lineRule="auto"/>
        <w:ind w:firstLine="0"/>
        <w:jc w:val="left"/>
        <w:rPr>
          <w:b/>
        </w:rPr>
      </w:pPr>
    </w:p>
    <w:p w:rsidR="006A7A5C" w:rsidRDefault="006A7A5C">
      <w:pPr>
        <w:spacing w:after="200" w:line="276" w:lineRule="auto"/>
        <w:ind w:firstLine="0"/>
        <w:jc w:val="left"/>
        <w:rPr>
          <w:b/>
        </w:rPr>
        <w:sectPr w:rsidR="006A7A5C" w:rsidSect="001F6864">
          <w:footerReference w:type="default" r:id="rId8"/>
          <w:pgSz w:w="11906" w:h="16838"/>
          <w:pgMar w:top="567" w:right="567" w:bottom="567" w:left="1134" w:header="0" w:footer="0" w:gutter="0"/>
          <w:cols w:space="708"/>
          <w:docGrid w:linePitch="381"/>
        </w:sectPr>
      </w:pPr>
    </w:p>
    <w:p w:rsidR="00BF4F96" w:rsidRDefault="00BF4F96" w:rsidP="00C00ADD">
      <w:pPr>
        <w:pStyle w:val="1"/>
        <w:rPr>
          <w:lang w:val="en-US"/>
        </w:rPr>
      </w:pPr>
      <w:bookmarkStart w:id="0" w:name="_Toc393710684"/>
      <w:r>
        <w:lastRenderedPageBreak/>
        <w:t>Структура проекта</w:t>
      </w:r>
      <w:bookmarkEnd w:id="0"/>
    </w:p>
    <w:p w:rsidR="00BF4F96" w:rsidRDefault="00BF4F96" w:rsidP="00753035">
      <w:pPr>
        <w:rPr>
          <w:lang w:val="en-US"/>
        </w:rPr>
      </w:pPr>
    </w:p>
    <w:p w:rsidR="00CF1BA6" w:rsidRPr="00CF1BA6" w:rsidRDefault="00A508BB" w:rsidP="00F3378A">
      <w:pPr>
        <w:pStyle w:val="a0"/>
        <w:numPr>
          <w:ilvl w:val="0"/>
          <w:numId w:val="19"/>
        </w:numPr>
        <w:tabs>
          <w:tab w:val="left" w:pos="1134"/>
        </w:tabs>
        <w:ind w:left="0" w:firstLine="567"/>
      </w:pPr>
      <w:r w:rsidRPr="000F0C1C">
        <w:rPr>
          <w:b/>
        </w:rPr>
        <w:t>/</w:t>
      </w:r>
      <w:r w:rsidRPr="00F3378A">
        <w:rPr>
          <w:b/>
          <w:lang w:val="en-US"/>
        </w:rPr>
        <w:t>index</w:t>
      </w:r>
      <w:r w:rsidRPr="000F0C1C">
        <w:rPr>
          <w:b/>
        </w:rPr>
        <w:t>.</w:t>
      </w:r>
      <w:r w:rsidRPr="00F3378A">
        <w:rPr>
          <w:b/>
          <w:lang w:val="en-US"/>
        </w:rPr>
        <w:t>php</w:t>
      </w:r>
      <w:r w:rsidR="00CF1BA6" w:rsidRPr="000F0C1C">
        <w:rPr>
          <w:b/>
        </w:rPr>
        <w:t>.</w:t>
      </w:r>
      <w:r w:rsidR="00CF1BA6" w:rsidRPr="000F0C1C">
        <w:t xml:space="preserve"> </w:t>
      </w:r>
      <w:r w:rsidR="00CF1BA6">
        <w:t>Это</w:t>
      </w:r>
      <w:r w:rsidR="00CF1BA6" w:rsidRPr="000F0C1C">
        <w:t xml:space="preserve"> </w:t>
      </w:r>
      <w:r w:rsidR="00CF1BA6">
        <w:t>главный</w:t>
      </w:r>
      <w:r w:rsidR="00CF1BA6" w:rsidRPr="000F0C1C">
        <w:t xml:space="preserve"> </w:t>
      </w:r>
      <w:r w:rsidR="00CF1BA6">
        <w:t>файл</w:t>
      </w:r>
      <w:r w:rsidR="00CF1BA6" w:rsidRPr="000F0C1C">
        <w:t xml:space="preserve"> </w:t>
      </w:r>
      <w:r w:rsidR="00CF1BA6">
        <w:t>проекта</w:t>
      </w:r>
      <w:r w:rsidR="00CF1BA6" w:rsidRPr="000F0C1C">
        <w:t xml:space="preserve">. </w:t>
      </w:r>
      <w:r w:rsidR="00CF1BA6">
        <w:t>Он является вратами. Через него проходят все запросы, которые отправляются на сайт.</w:t>
      </w:r>
    </w:p>
    <w:p w:rsidR="00A508BB" w:rsidRPr="00CF1BA6" w:rsidRDefault="00A508BB" w:rsidP="00F3378A">
      <w:pPr>
        <w:pStyle w:val="a0"/>
        <w:numPr>
          <w:ilvl w:val="0"/>
          <w:numId w:val="19"/>
        </w:numPr>
        <w:tabs>
          <w:tab w:val="left" w:pos="1134"/>
        </w:tabs>
        <w:ind w:left="0" w:firstLine="567"/>
      </w:pPr>
      <w:r w:rsidRPr="00F3378A">
        <w:rPr>
          <w:b/>
        </w:rPr>
        <w:t>/</w:t>
      </w:r>
      <w:r w:rsidRPr="00F3378A">
        <w:rPr>
          <w:b/>
          <w:lang w:val="en-US"/>
        </w:rPr>
        <w:t>conf</w:t>
      </w:r>
      <w:r w:rsidRPr="00F3378A">
        <w:rPr>
          <w:b/>
        </w:rPr>
        <w:t>.</w:t>
      </w:r>
      <w:r w:rsidRPr="00F3378A">
        <w:rPr>
          <w:b/>
          <w:lang w:val="en-US"/>
        </w:rPr>
        <w:t>php</w:t>
      </w:r>
      <w:r w:rsidR="00CF1BA6" w:rsidRPr="00F3378A">
        <w:rPr>
          <w:b/>
        </w:rPr>
        <w:t>.</w:t>
      </w:r>
      <w:r w:rsidR="00CF1BA6">
        <w:t xml:space="preserve"> Конфигурационный файл, который является уникальным для каждого сервера. Содержит основные настройки проекта, пароли от баз данных…</w:t>
      </w:r>
    </w:p>
    <w:p w:rsidR="00CF1BA6" w:rsidRDefault="00CF1BA6" w:rsidP="00F3378A">
      <w:pPr>
        <w:pStyle w:val="a0"/>
        <w:numPr>
          <w:ilvl w:val="0"/>
          <w:numId w:val="19"/>
        </w:numPr>
        <w:tabs>
          <w:tab w:val="left" w:pos="1134"/>
        </w:tabs>
        <w:ind w:left="0" w:firstLine="567"/>
      </w:pPr>
      <w:r w:rsidRPr="00F3378A">
        <w:rPr>
          <w:b/>
        </w:rPr>
        <w:t>/</w:t>
      </w:r>
      <w:r w:rsidRPr="00F3378A">
        <w:rPr>
          <w:b/>
          <w:lang w:val="en-US"/>
        </w:rPr>
        <w:t>cron</w:t>
      </w:r>
      <w:r w:rsidRPr="00F3378A">
        <w:rPr>
          <w:b/>
        </w:rPr>
        <w:t>.</w:t>
      </w:r>
      <w:r w:rsidRPr="00F3378A">
        <w:rPr>
          <w:b/>
          <w:lang w:val="en-US"/>
        </w:rPr>
        <w:t>php</w:t>
      </w:r>
      <w:r w:rsidRPr="00F3378A">
        <w:rPr>
          <w:b/>
        </w:rPr>
        <w:t>.</w:t>
      </w:r>
      <w:r>
        <w:t xml:space="preserve"> Файл, обслуживающий автоматически выполняемые скрипты, которые выполняются через определенные промежутки времени. Данный файл запускается каждую минуту и в зависимости от настроек таблицы cron запускает скрипт. Также возможен ручной запуск скрипта: через командную строку и через веб браузер.</w:t>
      </w:r>
    </w:p>
    <w:p w:rsidR="00CF1BA6" w:rsidRDefault="00CF1BA6" w:rsidP="00F3378A">
      <w:pPr>
        <w:tabs>
          <w:tab w:val="left" w:pos="1134"/>
        </w:tabs>
      </w:pPr>
      <w:r>
        <w:t>Для запуска через командную строку в консоли наберите:</w:t>
      </w:r>
    </w:p>
    <w:p w:rsidR="00CF1BA6" w:rsidRPr="00CF1BA6" w:rsidRDefault="00CF1BA6" w:rsidP="00F3378A">
      <w:pPr>
        <w:tabs>
          <w:tab w:val="left" w:pos="1134"/>
        </w:tabs>
      </w:pPr>
      <w:r w:rsidRPr="00CF1BA6">
        <w:t xml:space="preserve">$ </w:t>
      </w:r>
      <w:r>
        <w:rPr>
          <w:lang w:val="en-US"/>
        </w:rPr>
        <w:t>cron</w:t>
      </w:r>
      <w:r w:rsidRPr="00CF1BA6">
        <w:t>.</w:t>
      </w:r>
      <w:r>
        <w:rPr>
          <w:lang w:val="en-US"/>
        </w:rPr>
        <w:t>php</w:t>
      </w:r>
      <w:r w:rsidRPr="00CF1BA6">
        <w:t xml:space="preserve"> &lt;</w:t>
      </w:r>
      <w:r>
        <w:rPr>
          <w:lang w:val="en-US"/>
        </w:rPr>
        <w:t>id</w:t>
      </w:r>
      <w:r w:rsidRPr="00CF1BA6">
        <w:t xml:space="preserve"> </w:t>
      </w:r>
      <w:r>
        <w:t>с</w:t>
      </w:r>
      <w:r w:rsidRPr="00CF1BA6">
        <w:t>кри</w:t>
      </w:r>
      <w:r>
        <w:t>пта</w:t>
      </w:r>
      <w:r w:rsidRPr="00CF1BA6">
        <w:t>&gt;</w:t>
      </w:r>
    </w:p>
    <w:p w:rsidR="00CF1BA6" w:rsidRDefault="00CF1BA6" w:rsidP="00F3378A">
      <w:pPr>
        <w:tabs>
          <w:tab w:val="left" w:pos="1134"/>
        </w:tabs>
      </w:pPr>
      <w:r>
        <w:t>Для запуска через браузер наберите:</w:t>
      </w:r>
    </w:p>
    <w:p w:rsidR="00CF1BA6" w:rsidRPr="00CF1BA6" w:rsidRDefault="00CF1BA6" w:rsidP="00F3378A">
      <w:pPr>
        <w:tabs>
          <w:tab w:val="left" w:pos="1134"/>
        </w:tabs>
      </w:pPr>
      <w:r w:rsidRPr="00CF1BA6">
        <w:rPr>
          <w:lang w:val="en-US"/>
        </w:rPr>
        <w:t>http</w:t>
      </w:r>
      <w:r w:rsidRPr="00CF1BA6">
        <w:t xml:space="preserve">://&lt;название </w:t>
      </w:r>
      <w:r>
        <w:t>проекта</w:t>
      </w:r>
      <w:r w:rsidRPr="00CF1BA6">
        <w:t>&gt;</w:t>
      </w:r>
      <w:r>
        <w:t>/</w:t>
      </w:r>
      <w:r>
        <w:rPr>
          <w:lang w:val="en-US"/>
        </w:rPr>
        <w:t>cron</w:t>
      </w:r>
      <w:r w:rsidRPr="00CF1BA6">
        <w:t>.</w:t>
      </w:r>
      <w:r>
        <w:rPr>
          <w:lang w:val="en-US"/>
        </w:rPr>
        <w:t>php</w:t>
      </w:r>
      <w:r w:rsidRPr="00CF1BA6">
        <w:t>?</w:t>
      </w:r>
      <w:r>
        <w:rPr>
          <w:lang w:val="en-US"/>
        </w:rPr>
        <w:t>id</w:t>
      </w:r>
      <w:r w:rsidRPr="00CF1BA6">
        <w:t>=&lt;</w:t>
      </w:r>
      <w:r>
        <w:rPr>
          <w:lang w:val="en-US"/>
        </w:rPr>
        <w:t>id</w:t>
      </w:r>
      <w:r w:rsidRPr="00CF1BA6">
        <w:t xml:space="preserve"> скрипта&gt;</w:t>
      </w:r>
    </w:p>
    <w:p w:rsidR="00CF1BA6" w:rsidRPr="00F3378A" w:rsidRDefault="00CF1BA6" w:rsidP="00F3378A">
      <w:pPr>
        <w:tabs>
          <w:tab w:val="left" w:pos="1134"/>
        </w:tabs>
      </w:pPr>
      <w:r w:rsidRPr="00F3378A">
        <w:t>&lt;</w:t>
      </w:r>
      <w:r>
        <w:rPr>
          <w:lang w:val="en-US"/>
        </w:rPr>
        <w:t>id</w:t>
      </w:r>
      <w:r w:rsidRPr="00F3378A">
        <w:t xml:space="preserve"> скрипта&gt;</w:t>
      </w:r>
      <w:r>
        <w:t xml:space="preserve"> берется из таблицы крон</w:t>
      </w:r>
    </w:p>
    <w:p w:rsidR="00CF1BA6" w:rsidRPr="00CF1BA6" w:rsidRDefault="00CF1BA6" w:rsidP="00F3378A">
      <w:pPr>
        <w:tabs>
          <w:tab w:val="left" w:pos="1134"/>
        </w:tabs>
      </w:pPr>
    </w:p>
    <w:p w:rsidR="00A508BB" w:rsidRPr="00CF1BA6" w:rsidRDefault="00A508BB" w:rsidP="00F3378A">
      <w:pPr>
        <w:pStyle w:val="a0"/>
        <w:numPr>
          <w:ilvl w:val="0"/>
          <w:numId w:val="19"/>
        </w:numPr>
        <w:tabs>
          <w:tab w:val="left" w:pos="1134"/>
        </w:tabs>
        <w:ind w:left="0" w:firstLine="567"/>
      </w:pPr>
      <w:r w:rsidRPr="00F3378A">
        <w:rPr>
          <w:b/>
        </w:rPr>
        <w:t>/</w:t>
      </w:r>
      <w:r w:rsidRPr="00F3378A">
        <w:rPr>
          <w:b/>
          <w:lang w:val="en-US"/>
        </w:rPr>
        <w:t>app</w:t>
      </w:r>
      <w:r w:rsidR="00F3378A" w:rsidRPr="000B5B33">
        <w:rPr>
          <w:b/>
        </w:rPr>
        <w:t>/</w:t>
      </w:r>
      <w:r w:rsidR="00F3378A" w:rsidRPr="00F3378A">
        <w:rPr>
          <w:b/>
        </w:rPr>
        <w:t>.</w:t>
      </w:r>
      <w:r w:rsidR="00F3378A" w:rsidRPr="00F3378A">
        <w:t xml:space="preserve"> Папка, которая содержит всю логику программы</w:t>
      </w:r>
    </w:p>
    <w:p w:rsidR="00A508BB" w:rsidRPr="00CF1BA6" w:rsidRDefault="00A508BB" w:rsidP="00F3378A">
      <w:pPr>
        <w:pStyle w:val="a0"/>
        <w:numPr>
          <w:ilvl w:val="0"/>
          <w:numId w:val="19"/>
        </w:numPr>
        <w:tabs>
          <w:tab w:val="left" w:pos="1134"/>
        </w:tabs>
        <w:ind w:left="0" w:firstLine="567"/>
      </w:pPr>
      <w:r w:rsidRPr="00FC66F4">
        <w:rPr>
          <w:b/>
        </w:rPr>
        <w:t>/</w:t>
      </w:r>
      <w:r w:rsidRPr="00FC66F4">
        <w:rPr>
          <w:b/>
          <w:lang w:val="en-US"/>
        </w:rPr>
        <w:t>app</w:t>
      </w:r>
      <w:r w:rsidRPr="00FC66F4">
        <w:rPr>
          <w:b/>
        </w:rPr>
        <w:t>/</w:t>
      </w:r>
      <w:r w:rsidRPr="00FC66F4">
        <w:rPr>
          <w:b/>
          <w:lang w:val="en-US"/>
        </w:rPr>
        <w:t>i</w:t>
      </w:r>
      <w:r w:rsidRPr="00FC66F4">
        <w:rPr>
          <w:b/>
        </w:rPr>
        <w:t>.</w:t>
      </w:r>
      <w:r w:rsidRPr="00FC66F4">
        <w:rPr>
          <w:b/>
          <w:lang w:val="en-US"/>
        </w:rPr>
        <w:t>php</w:t>
      </w:r>
      <w:r w:rsidR="00F3378A" w:rsidRPr="00FC66F4">
        <w:rPr>
          <w:b/>
        </w:rPr>
        <w:t>.</w:t>
      </w:r>
      <w:r w:rsidR="00F3378A">
        <w:t xml:space="preserve"> Файл, содержащий настройки проекта, которые должны быть выполнены обязательно вне зависимости от запроса. Например, подключение к базе данных или объявление собственных функций проекта.</w:t>
      </w:r>
    </w:p>
    <w:p w:rsidR="00A508BB" w:rsidRPr="00CF1BA6" w:rsidRDefault="00A508BB" w:rsidP="00F3378A">
      <w:pPr>
        <w:pStyle w:val="a0"/>
        <w:numPr>
          <w:ilvl w:val="0"/>
          <w:numId w:val="19"/>
        </w:numPr>
        <w:tabs>
          <w:tab w:val="left" w:pos="1134"/>
        </w:tabs>
        <w:ind w:left="0" w:firstLine="567"/>
      </w:pPr>
      <w:r w:rsidRPr="00FC66F4">
        <w:rPr>
          <w:b/>
        </w:rPr>
        <w:t>/</w:t>
      </w:r>
      <w:r w:rsidRPr="00FC66F4">
        <w:rPr>
          <w:b/>
          <w:lang w:val="en-US"/>
        </w:rPr>
        <w:t>app</w:t>
      </w:r>
      <w:r w:rsidRPr="00FC66F4">
        <w:rPr>
          <w:b/>
        </w:rPr>
        <w:t>/</w:t>
      </w:r>
      <w:r w:rsidRPr="00FC66F4">
        <w:rPr>
          <w:b/>
          <w:lang w:val="en-US"/>
        </w:rPr>
        <w:t>controller</w:t>
      </w:r>
      <w:r w:rsidR="00F3378A" w:rsidRPr="00FC66F4">
        <w:rPr>
          <w:b/>
          <w:lang w:val="en-US"/>
        </w:rPr>
        <w:t>/</w:t>
      </w:r>
      <w:r w:rsidR="00F3378A" w:rsidRPr="00FC66F4">
        <w:rPr>
          <w:b/>
        </w:rPr>
        <w:t>.</w:t>
      </w:r>
      <w:r w:rsidR="00F3378A">
        <w:t xml:space="preserve"> Папка, содержащие контроллеры</w:t>
      </w:r>
    </w:p>
    <w:p w:rsidR="00A508BB" w:rsidRPr="00CF1BA6" w:rsidRDefault="00A508BB" w:rsidP="00F3378A">
      <w:pPr>
        <w:pStyle w:val="a0"/>
        <w:numPr>
          <w:ilvl w:val="0"/>
          <w:numId w:val="19"/>
        </w:numPr>
        <w:tabs>
          <w:tab w:val="left" w:pos="1134"/>
        </w:tabs>
        <w:ind w:left="0" w:firstLine="567"/>
      </w:pPr>
      <w:r w:rsidRPr="00FC66F4">
        <w:rPr>
          <w:b/>
        </w:rPr>
        <w:t>/</w:t>
      </w:r>
      <w:r w:rsidRPr="00FC66F4">
        <w:rPr>
          <w:b/>
          <w:lang w:val="en-US"/>
        </w:rPr>
        <w:t>app</w:t>
      </w:r>
      <w:r w:rsidRPr="00FC66F4">
        <w:rPr>
          <w:b/>
        </w:rPr>
        <w:t>/</w:t>
      </w:r>
      <w:r w:rsidRPr="00FC66F4">
        <w:rPr>
          <w:b/>
          <w:lang w:val="en-US"/>
        </w:rPr>
        <w:t>dictionary</w:t>
      </w:r>
      <w:r w:rsidR="00F3378A" w:rsidRPr="00FC66F4">
        <w:rPr>
          <w:b/>
        </w:rPr>
        <w:t>/.</w:t>
      </w:r>
      <w:r w:rsidR="00F3378A" w:rsidRPr="00F3378A">
        <w:t xml:space="preserve"> </w:t>
      </w:r>
      <w:r w:rsidR="00F3378A">
        <w:t>Папка, содержащая тексты переводов на другие языки.</w:t>
      </w:r>
    </w:p>
    <w:p w:rsidR="00A508BB" w:rsidRPr="00CF1BA6" w:rsidRDefault="00A508BB" w:rsidP="00F3378A">
      <w:pPr>
        <w:pStyle w:val="a0"/>
        <w:numPr>
          <w:ilvl w:val="0"/>
          <w:numId w:val="19"/>
        </w:numPr>
        <w:tabs>
          <w:tab w:val="left" w:pos="1134"/>
        </w:tabs>
        <w:ind w:left="0" w:firstLine="567"/>
      </w:pPr>
      <w:r w:rsidRPr="00FC66F4">
        <w:rPr>
          <w:b/>
        </w:rPr>
        <w:t>/</w:t>
      </w:r>
      <w:r w:rsidRPr="00FC66F4">
        <w:rPr>
          <w:b/>
          <w:lang w:val="en-US"/>
        </w:rPr>
        <w:t>app</w:t>
      </w:r>
      <w:r w:rsidRPr="00FC66F4">
        <w:rPr>
          <w:b/>
        </w:rPr>
        <w:t>/</w:t>
      </w:r>
      <w:r w:rsidRPr="00FC66F4">
        <w:rPr>
          <w:b/>
          <w:lang w:val="en-US"/>
        </w:rPr>
        <w:t>view</w:t>
      </w:r>
      <w:r w:rsidR="00F3378A" w:rsidRPr="00FC66F4">
        <w:rPr>
          <w:b/>
        </w:rPr>
        <w:t>/.</w:t>
      </w:r>
      <w:r w:rsidR="00F3378A" w:rsidRPr="00F3378A">
        <w:t xml:space="preserve"> Папка, содержащие </w:t>
      </w:r>
      <w:r w:rsidR="00F3378A">
        <w:rPr>
          <w:lang w:val="en-US"/>
        </w:rPr>
        <w:t>html</w:t>
      </w:r>
      <w:r w:rsidR="00F3378A" w:rsidRPr="00F3378A">
        <w:t xml:space="preserve"> шаблоны на основе шаблонизатора </w:t>
      </w:r>
      <w:r w:rsidR="00F3378A">
        <w:rPr>
          <w:lang w:val="en-US"/>
        </w:rPr>
        <w:t>Twig</w:t>
      </w:r>
      <w:r w:rsidR="00F3378A" w:rsidRPr="00F3378A">
        <w:t>.</w:t>
      </w:r>
    </w:p>
    <w:p w:rsidR="00A508BB" w:rsidRPr="00CF1BA6" w:rsidRDefault="00A508BB" w:rsidP="00F3378A">
      <w:pPr>
        <w:pStyle w:val="a0"/>
        <w:numPr>
          <w:ilvl w:val="0"/>
          <w:numId w:val="19"/>
        </w:numPr>
        <w:tabs>
          <w:tab w:val="left" w:pos="1134"/>
        </w:tabs>
        <w:ind w:left="0" w:firstLine="567"/>
      </w:pPr>
      <w:r w:rsidRPr="00FC66F4">
        <w:rPr>
          <w:b/>
        </w:rPr>
        <w:t>/</w:t>
      </w:r>
      <w:r w:rsidRPr="00FC66F4">
        <w:rPr>
          <w:b/>
          <w:lang w:val="en-US"/>
        </w:rPr>
        <w:t>app</w:t>
      </w:r>
      <w:r w:rsidRPr="00FC66F4">
        <w:rPr>
          <w:b/>
        </w:rPr>
        <w:t>/</w:t>
      </w:r>
      <w:r w:rsidR="00F3378A" w:rsidRPr="00FC66F4">
        <w:rPr>
          <w:b/>
          <w:lang w:val="en-US"/>
        </w:rPr>
        <w:t>view</w:t>
      </w:r>
      <w:r w:rsidR="00F3378A" w:rsidRPr="00FC66F4">
        <w:rPr>
          <w:b/>
        </w:rPr>
        <w:t>/</w:t>
      </w:r>
      <w:r w:rsidRPr="00FC66F4">
        <w:rPr>
          <w:b/>
          <w:lang w:val="en-US"/>
        </w:rPr>
        <w:t>layout</w:t>
      </w:r>
      <w:r w:rsidR="00F3378A" w:rsidRPr="00FC66F4">
        <w:rPr>
          <w:b/>
        </w:rPr>
        <w:t>/.</w:t>
      </w:r>
      <w:r w:rsidR="00F3378A" w:rsidRPr="00F3378A">
        <w:t xml:space="preserve"> Папка</w:t>
      </w:r>
      <w:r w:rsidR="00F3378A">
        <w:t>, содержащие шаблоны, которые отвечают за оформление всей страницы: хеадер, футер, меню …</w:t>
      </w:r>
    </w:p>
    <w:p w:rsidR="001A3AF7" w:rsidRPr="00AB3012" w:rsidRDefault="001A3AF7" w:rsidP="001A3AF7">
      <w:pPr>
        <w:pStyle w:val="a0"/>
        <w:numPr>
          <w:ilvl w:val="0"/>
          <w:numId w:val="19"/>
        </w:numPr>
        <w:tabs>
          <w:tab w:val="left" w:pos="1134"/>
        </w:tabs>
        <w:ind w:left="0" w:firstLine="567"/>
      </w:pPr>
      <w:r w:rsidRPr="00FC66F4">
        <w:rPr>
          <w:b/>
        </w:rPr>
        <w:t>/</w:t>
      </w:r>
      <w:r w:rsidRPr="00FC66F4">
        <w:rPr>
          <w:b/>
          <w:lang w:val="en-US"/>
        </w:rPr>
        <w:t>app</w:t>
      </w:r>
      <w:r w:rsidRPr="00FC66F4">
        <w:rPr>
          <w:b/>
        </w:rPr>
        <w:t>/</w:t>
      </w:r>
      <w:r w:rsidRPr="00FC66F4">
        <w:rPr>
          <w:b/>
          <w:lang w:val="en-US"/>
        </w:rPr>
        <w:t>view</w:t>
      </w:r>
      <w:r w:rsidRPr="00FC66F4">
        <w:rPr>
          <w:b/>
        </w:rPr>
        <w:t>/</w:t>
      </w:r>
      <w:r>
        <w:rPr>
          <w:b/>
          <w:lang w:val="en-US"/>
        </w:rPr>
        <w:t>cabinet</w:t>
      </w:r>
      <w:r w:rsidRPr="00AB3012">
        <w:rPr>
          <w:b/>
        </w:rPr>
        <w:t>/</w:t>
      </w:r>
      <w:r w:rsidRPr="0093433A">
        <w:rPr>
          <w:b/>
        </w:rPr>
        <w:t>&lt;</w:t>
      </w:r>
      <w:r w:rsidRPr="00FC66F4">
        <w:rPr>
          <w:b/>
          <w:lang w:val="en-US"/>
        </w:rPr>
        <w:t>module</w:t>
      </w:r>
      <w:r w:rsidRPr="0093433A">
        <w:rPr>
          <w:b/>
        </w:rPr>
        <w:t>&gt;</w:t>
      </w:r>
      <w:r w:rsidRPr="00FC66F4">
        <w:rPr>
          <w:b/>
        </w:rPr>
        <w:t>/.</w:t>
      </w:r>
      <w:r>
        <w:t xml:space="preserve"> Папка, содержащие страницы сайта модулей. Обычно сюда ложатся файлы модулей личного кабинета.</w:t>
      </w:r>
    </w:p>
    <w:p w:rsidR="00AB3012" w:rsidRDefault="00AB3012" w:rsidP="00AB3012">
      <w:pPr>
        <w:tabs>
          <w:tab w:val="left" w:pos="1134"/>
        </w:tabs>
        <w:rPr>
          <w:lang w:val="en-US"/>
        </w:rPr>
      </w:pPr>
      <w:r>
        <w:t>Примеры</w:t>
      </w:r>
      <w:r>
        <w:rPr>
          <w:lang w:val="en-US"/>
        </w:rPr>
        <w:t>:</w:t>
      </w:r>
    </w:p>
    <w:p w:rsidR="00AB3012" w:rsidRPr="00AB3012" w:rsidRDefault="00AB3012" w:rsidP="00AB3012">
      <w:pPr>
        <w:pStyle w:val="a0"/>
        <w:numPr>
          <w:ilvl w:val="0"/>
          <w:numId w:val="43"/>
        </w:numPr>
        <w:tabs>
          <w:tab w:val="left" w:pos="1134"/>
        </w:tabs>
      </w:pPr>
      <w:r w:rsidRPr="00AB3012">
        <w:t>/</w:t>
      </w:r>
      <w:r w:rsidRPr="00AB3012">
        <w:rPr>
          <w:lang w:val="en-US"/>
        </w:rPr>
        <w:t>app</w:t>
      </w:r>
      <w:r w:rsidRPr="00AB3012">
        <w:t>/</w:t>
      </w:r>
      <w:r w:rsidRPr="00AB3012">
        <w:rPr>
          <w:lang w:val="en-US"/>
        </w:rPr>
        <w:t>view</w:t>
      </w:r>
      <w:r w:rsidRPr="00AB3012">
        <w:t>/</w:t>
      </w:r>
      <w:r w:rsidRPr="00AB3012">
        <w:rPr>
          <w:lang w:val="en-US"/>
        </w:rPr>
        <w:t>cabinet</w:t>
      </w:r>
      <w:r w:rsidRPr="00AB3012">
        <w:t>/</w:t>
      </w:r>
      <w:r w:rsidRPr="00AB3012">
        <w:rPr>
          <w:lang w:val="en-US"/>
        </w:rPr>
        <w:t>crm</w:t>
      </w:r>
      <w:r w:rsidRPr="00AB3012">
        <w:t xml:space="preserve">/ - </w:t>
      </w:r>
      <w:r>
        <w:t>здесь</w:t>
      </w:r>
      <w:r w:rsidRPr="00AB3012">
        <w:t xml:space="preserve"> </w:t>
      </w:r>
      <w:r>
        <w:t>лежат</w:t>
      </w:r>
      <w:r w:rsidRPr="00AB3012">
        <w:t xml:space="preserve"> </w:t>
      </w:r>
      <w:r>
        <w:t xml:space="preserve">страницы кабинета </w:t>
      </w:r>
      <w:r w:rsidRPr="00AB3012">
        <w:rPr>
          <w:lang w:val="en-US"/>
        </w:rPr>
        <w:t>CRM</w:t>
      </w:r>
      <w:r w:rsidRPr="00AB3012">
        <w:t xml:space="preserve"> </w:t>
      </w:r>
      <w:r>
        <w:t>мобильного приложения</w:t>
      </w:r>
      <w:r w:rsidRPr="00AB3012">
        <w:t>;</w:t>
      </w:r>
    </w:p>
    <w:p w:rsidR="00AB3012" w:rsidRPr="00AB3012" w:rsidRDefault="00AB3012" w:rsidP="00AB3012">
      <w:pPr>
        <w:pStyle w:val="a0"/>
        <w:numPr>
          <w:ilvl w:val="0"/>
          <w:numId w:val="43"/>
        </w:numPr>
        <w:tabs>
          <w:tab w:val="left" w:pos="1134"/>
        </w:tabs>
      </w:pPr>
      <w:r w:rsidRPr="00AB3012">
        <w:t>/</w:t>
      </w:r>
      <w:r>
        <w:rPr>
          <w:lang w:val="en-US"/>
        </w:rPr>
        <w:t>app</w:t>
      </w:r>
      <w:r w:rsidRPr="00AB3012">
        <w:t>/</w:t>
      </w:r>
      <w:r>
        <w:rPr>
          <w:lang w:val="en-US"/>
        </w:rPr>
        <w:t>view</w:t>
      </w:r>
      <w:r w:rsidRPr="00AB3012">
        <w:t>/</w:t>
      </w:r>
      <w:r>
        <w:rPr>
          <w:lang w:val="en-US"/>
        </w:rPr>
        <w:t>cabinet</w:t>
      </w:r>
      <w:r w:rsidRPr="00AB3012">
        <w:t>/</w:t>
      </w:r>
      <w:r>
        <w:rPr>
          <w:lang w:val="en-US"/>
        </w:rPr>
        <w:t>goods</w:t>
      </w:r>
      <w:r w:rsidRPr="00AB3012">
        <w:t xml:space="preserve">/ - </w:t>
      </w:r>
      <w:r>
        <w:t>здесь</w:t>
      </w:r>
      <w:r w:rsidRPr="00AB3012">
        <w:t xml:space="preserve"> </w:t>
      </w:r>
      <w:r>
        <w:t>лежат</w:t>
      </w:r>
      <w:r w:rsidRPr="00AB3012">
        <w:t xml:space="preserve"> </w:t>
      </w:r>
      <w:r>
        <w:t xml:space="preserve">страницы кабинета </w:t>
      </w:r>
      <w:r>
        <w:rPr>
          <w:lang w:val="en-US"/>
        </w:rPr>
        <w:t>trade</w:t>
      </w:r>
      <w:r w:rsidRPr="00AB3012">
        <w:t>.</w:t>
      </w:r>
      <w:r>
        <w:rPr>
          <w:lang w:val="en-US"/>
        </w:rPr>
        <w:t>bmcsales</w:t>
      </w:r>
      <w:r w:rsidRPr="00AB3012">
        <w:t>.</w:t>
      </w:r>
      <w:r>
        <w:rPr>
          <w:lang w:val="en-US"/>
        </w:rPr>
        <w:t>kz</w:t>
      </w:r>
      <w:r>
        <w:t xml:space="preserve"> для работы с товарами</w:t>
      </w:r>
      <w:r w:rsidRPr="00AB3012">
        <w:t>;</w:t>
      </w:r>
    </w:p>
    <w:p w:rsidR="001A3AF7" w:rsidRPr="00F96704" w:rsidRDefault="001A3AF7" w:rsidP="001A3AF7">
      <w:pPr>
        <w:pStyle w:val="a0"/>
        <w:numPr>
          <w:ilvl w:val="0"/>
          <w:numId w:val="19"/>
        </w:numPr>
        <w:tabs>
          <w:tab w:val="left" w:pos="1134"/>
        </w:tabs>
        <w:ind w:left="0" w:firstLine="567"/>
      </w:pPr>
      <w:r w:rsidRPr="00FC66F4">
        <w:rPr>
          <w:b/>
        </w:rPr>
        <w:t>/</w:t>
      </w:r>
      <w:r w:rsidRPr="00FC66F4">
        <w:rPr>
          <w:b/>
          <w:lang w:val="en-US"/>
        </w:rPr>
        <w:t>app</w:t>
      </w:r>
      <w:r w:rsidRPr="00FC66F4">
        <w:rPr>
          <w:b/>
        </w:rPr>
        <w:t>/</w:t>
      </w:r>
      <w:r w:rsidRPr="00FC66F4">
        <w:rPr>
          <w:b/>
          <w:lang w:val="en-US"/>
        </w:rPr>
        <w:t>view</w:t>
      </w:r>
      <w:r w:rsidRPr="00FC66F4">
        <w:rPr>
          <w:b/>
        </w:rPr>
        <w:t>/</w:t>
      </w:r>
      <w:r>
        <w:rPr>
          <w:b/>
          <w:lang w:val="en-US"/>
        </w:rPr>
        <w:t>pages</w:t>
      </w:r>
      <w:r w:rsidRPr="001A3AF7">
        <w:rPr>
          <w:b/>
        </w:rPr>
        <w:t>/</w:t>
      </w:r>
      <w:r w:rsidRPr="0093433A">
        <w:rPr>
          <w:b/>
        </w:rPr>
        <w:t>&lt;</w:t>
      </w:r>
      <w:r w:rsidRPr="00FC66F4">
        <w:rPr>
          <w:b/>
          <w:lang w:val="en-US"/>
        </w:rPr>
        <w:t>module</w:t>
      </w:r>
      <w:r w:rsidRPr="0093433A">
        <w:rPr>
          <w:b/>
        </w:rPr>
        <w:t>&gt;</w:t>
      </w:r>
      <w:r w:rsidRPr="00FC66F4">
        <w:rPr>
          <w:b/>
        </w:rPr>
        <w:t>/.</w:t>
      </w:r>
      <w:r>
        <w:t xml:space="preserve"> Папка, содержащие внешние страницы сайта</w:t>
      </w:r>
      <w:r w:rsidRPr="001A3AF7">
        <w:t>.</w:t>
      </w:r>
    </w:p>
    <w:p w:rsidR="00F96704" w:rsidRDefault="00F96704" w:rsidP="00F96704">
      <w:pPr>
        <w:tabs>
          <w:tab w:val="left" w:pos="1134"/>
        </w:tabs>
        <w:rPr>
          <w:lang w:val="en-US"/>
        </w:rPr>
      </w:pPr>
      <w:r>
        <w:t>Примеры</w:t>
      </w:r>
      <w:r>
        <w:rPr>
          <w:lang w:val="en-US"/>
        </w:rPr>
        <w:t>:</w:t>
      </w:r>
    </w:p>
    <w:p w:rsidR="00F96704" w:rsidRPr="00F96704" w:rsidRDefault="00F96704" w:rsidP="00F96704">
      <w:pPr>
        <w:pStyle w:val="a0"/>
        <w:numPr>
          <w:ilvl w:val="0"/>
          <w:numId w:val="43"/>
        </w:numPr>
        <w:tabs>
          <w:tab w:val="left" w:pos="1134"/>
        </w:tabs>
        <w:rPr>
          <w:lang w:val="en-US"/>
        </w:rPr>
      </w:pPr>
      <w:r w:rsidRPr="00F96704">
        <w:rPr>
          <w:lang w:val="en-US"/>
        </w:rPr>
        <w:t>/</w:t>
      </w:r>
      <w:r w:rsidRPr="00AB3012">
        <w:rPr>
          <w:lang w:val="en-US"/>
        </w:rPr>
        <w:t>app</w:t>
      </w:r>
      <w:r w:rsidRPr="00F96704">
        <w:rPr>
          <w:lang w:val="en-US"/>
        </w:rPr>
        <w:t>/</w:t>
      </w:r>
      <w:r w:rsidRPr="00AB3012">
        <w:rPr>
          <w:lang w:val="en-US"/>
        </w:rPr>
        <w:t>view</w:t>
      </w:r>
      <w:r w:rsidRPr="00F96704">
        <w:rPr>
          <w:lang w:val="en-US"/>
        </w:rPr>
        <w:t>/</w:t>
      </w:r>
      <w:r>
        <w:rPr>
          <w:lang w:val="en-US"/>
        </w:rPr>
        <w:t>pages</w:t>
      </w:r>
      <w:r w:rsidRPr="00F96704">
        <w:rPr>
          <w:lang w:val="en-US"/>
        </w:rPr>
        <w:t>/</w:t>
      </w:r>
      <w:r>
        <w:rPr>
          <w:lang w:val="en-US"/>
        </w:rPr>
        <w:t>index</w:t>
      </w:r>
      <w:r w:rsidRPr="00F96704">
        <w:rPr>
          <w:lang w:val="en-US"/>
        </w:rPr>
        <w:t>.</w:t>
      </w:r>
      <w:r>
        <w:rPr>
          <w:lang w:val="en-US"/>
        </w:rPr>
        <w:t>html</w:t>
      </w:r>
      <w:r w:rsidRPr="00F96704">
        <w:rPr>
          <w:lang w:val="en-US"/>
        </w:rPr>
        <w:t xml:space="preserve"> – </w:t>
      </w:r>
      <w:r>
        <w:t>главная</w:t>
      </w:r>
      <w:r w:rsidRPr="00F96704">
        <w:rPr>
          <w:lang w:val="en-US"/>
        </w:rPr>
        <w:t xml:space="preserve"> </w:t>
      </w:r>
      <w:r>
        <w:t>страница</w:t>
      </w:r>
      <w:r w:rsidRPr="00F96704">
        <w:rPr>
          <w:lang w:val="en-US"/>
        </w:rPr>
        <w:t xml:space="preserve"> </w:t>
      </w:r>
      <w:r>
        <w:t>онлайн</w:t>
      </w:r>
      <w:r w:rsidRPr="00F96704">
        <w:rPr>
          <w:lang w:val="en-US"/>
        </w:rPr>
        <w:t xml:space="preserve"> </w:t>
      </w:r>
      <w:r>
        <w:t>карт</w:t>
      </w:r>
      <w:r w:rsidRPr="00F96704">
        <w:rPr>
          <w:lang w:val="en-US"/>
        </w:rPr>
        <w:t>;</w:t>
      </w:r>
    </w:p>
    <w:p w:rsidR="00F96704" w:rsidRPr="00F96704" w:rsidRDefault="00F96704" w:rsidP="00F96704">
      <w:pPr>
        <w:pStyle w:val="a0"/>
        <w:numPr>
          <w:ilvl w:val="0"/>
          <w:numId w:val="43"/>
        </w:numPr>
        <w:tabs>
          <w:tab w:val="left" w:pos="1134"/>
        </w:tabs>
        <w:rPr>
          <w:lang w:val="en-US"/>
        </w:rPr>
      </w:pPr>
      <w:r w:rsidRPr="00F96704">
        <w:rPr>
          <w:lang w:val="en-US"/>
        </w:rPr>
        <w:t>/</w:t>
      </w:r>
      <w:r w:rsidRPr="00AB3012">
        <w:rPr>
          <w:lang w:val="en-US"/>
        </w:rPr>
        <w:t>app</w:t>
      </w:r>
      <w:r w:rsidRPr="00F96704">
        <w:rPr>
          <w:lang w:val="en-US"/>
        </w:rPr>
        <w:t>/</w:t>
      </w:r>
      <w:r w:rsidRPr="00AB3012">
        <w:rPr>
          <w:lang w:val="en-US"/>
        </w:rPr>
        <w:t>view</w:t>
      </w:r>
      <w:r w:rsidRPr="00F96704">
        <w:rPr>
          <w:lang w:val="en-US"/>
        </w:rPr>
        <w:t>/</w:t>
      </w:r>
      <w:r>
        <w:rPr>
          <w:lang w:val="en-US"/>
        </w:rPr>
        <w:t>pages</w:t>
      </w:r>
      <w:r w:rsidRPr="00F96704">
        <w:rPr>
          <w:lang w:val="en-US"/>
        </w:rPr>
        <w:t>/</w:t>
      </w:r>
      <w:r>
        <w:rPr>
          <w:lang w:val="en-US"/>
        </w:rPr>
        <w:t>layout</w:t>
      </w:r>
      <w:r w:rsidRPr="00F96704">
        <w:rPr>
          <w:lang w:val="en-US"/>
        </w:rPr>
        <w:t>.</w:t>
      </w:r>
      <w:r>
        <w:rPr>
          <w:lang w:val="en-US"/>
        </w:rPr>
        <w:t>html</w:t>
      </w:r>
      <w:r w:rsidRPr="00F96704">
        <w:rPr>
          <w:lang w:val="en-US"/>
        </w:rPr>
        <w:t xml:space="preserve"> – </w:t>
      </w:r>
      <w:r>
        <w:t>шаблон</w:t>
      </w:r>
      <w:r w:rsidRPr="00203120">
        <w:rPr>
          <w:lang w:val="en-US"/>
        </w:rPr>
        <w:t xml:space="preserve"> </w:t>
      </w:r>
      <w:r>
        <w:t>онлайн</w:t>
      </w:r>
      <w:r w:rsidRPr="00203120">
        <w:rPr>
          <w:lang w:val="en-US"/>
        </w:rPr>
        <w:t xml:space="preserve"> </w:t>
      </w:r>
      <w:r>
        <w:t>карт</w:t>
      </w:r>
      <w:r w:rsidRPr="00F96704">
        <w:rPr>
          <w:lang w:val="en-US"/>
        </w:rPr>
        <w:t>;</w:t>
      </w:r>
    </w:p>
    <w:p w:rsidR="00F96704" w:rsidRPr="00F96704" w:rsidRDefault="00F96704" w:rsidP="00F96704">
      <w:pPr>
        <w:pStyle w:val="a0"/>
        <w:numPr>
          <w:ilvl w:val="0"/>
          <w:numId w:val="43"/>
        </w:numPr>
        <w:tabs>
          <w:tab w:val="left" w:pos="1134"/>
        </w:tabs>
        <w:rPr>
          <w:lang w:val="en-US"/>
        </w:rPr>
      </w:pPr>
    </w:p>
    <w:p w:rsidR="00F96704" w:rsidRPr="00AB3012" w:rsidRDefault="00F96704" w:rsidP="00F96704">
      <w:pPr>
        <w:pStyle w:val="a0"/>
        <w:numPr>
          <w:ilvl w:val="0"/>
          <w:numId w:val="43"/>
        </w:numPr>
        <w:tabs>
          <w:tab w:val="left" w:pos="1134"/>
        </w:tabs>
      </w:pPr>
      <w:r w:rsidRPr="00AB3012">
        <w:t>/</w:t>
      </w:r>
      <w:r>
        <w:rPr>
          <w:lang w:val="en-US"/>
        </w:rPr>
        <w:t>app</w:t>
      </w:r>
      <w:r w:rsidRPr="00AB3012">
        <w:t>/</w:t>
      </w:r>
      <w:r>
        <w:rPr>
          <w:lang w:val="en-US"/>
        </w:rPr>
        <w:t>view</w:t>
      </w:r>
      <w:r w:rsidRPr="00AB3012">
        <w:t>/</w:t>
      </w:r>
      <w:r>
        <w:rPr>
          <w:lang w:val="en-US"/>
        </w:rPr>
        <w:t>cabinet</w:t>
      </w:r>
      <w:r w:rsidRPr="00AB3012">
        <w:t>/</w:t>
      </w:r>
      <w:r>
        <w:rPr>
          <w:lang w:val="en-US"/>
        </w:rPr>
        <w:t>goods</w:t>
      </w:r>
      <w:r w:rsidRPr="00AB3012">
        <w:t xml:space="preserve">/ - </w:t>
      </w:r>
      <w:r>
        <w:t>здесь</w:t>
      </w:r>
      <w:r w:rsidRPr="00AB3012">
        <w:t xml:space="preserve"> </w:t>
      </w:r>
      <w:r>
        <w:t>лежат</w:t>
      </w:r>
      <w:r w:rsidRPr="00AB3012">
        <w:t xml:space="preserve"> </w:t>
      </w:r>
      <w:r>
        <w:t xml:space="preserve">страницы кабинета </w:t>
      </w:r>
      <w:r>
        <w:rPr>
          <w:lang w:val="en-US"/>
        </w:rPr>
        <w:t>trade</w:t>
      </w:r>
      <w:r w:rsidRPr="00AB3012">
        <w:t>.</w:t>
      </w:r>
      <w:r>
        <w:rPr>
          <w:lang w:val="en-US"/>
        </w:rPr>
        <w:t>bmcsales</w:t>
      </w:r>
      <w:r w:rsidRPr="00AB3012">
        <w:t>.</w:t>
      </w:r>
      <w:r>
        <w:rPr>
          <w:lang w:val="en-US"/>
        </w:rPr>
        <w:t>kz</w:t>
      </w:r>
      <w:r>
        <w:t xml:space="preserve"> для работы с товарами</w:t>
      </w:r>
      <w:r w:rsidRPr="00AB3012">
        <w:t>;</w:t>
      </w:r>
    </w:p>
    <w:p w:rsidR="00F96704" w:rsidRPr="00F96704" w:rsidRDefault="00F96704" w:rsidP="00F96704">
      <w:pPr>
        <w:tabs>
          <w:tab w:val="left" w:pos="1134"/>
        </w:tabs>
      </w:pPr>
    </w:p>
    <w:p w:rsidR="00D7308F" w:rsidRPr="00D7308F" w:rsidRDefault="00D7308F" w:rsidP="00F3378A">
      <w:pPr>
        <w:pStyle w:val="a0"/>
        <w:numPr>
          <w:ilvl w:val="0"/>
          <w:numId w:val="19"/>
        </w:numPr>
        <w:tabs>
          <w:tab w:val="left" w:pos="1134"/>
        </w:tabs>
        <w:ind w:left="0" w:firstLine="567"/>
      </w:pPr>
      <w:r w:rsidRPr="00FC66F4">
        <w:rPr>
          <w:b/>
          <w:lang w:val="en-US"/>
        </w:rPr>
        <w:t>/img/.</w:t>
      </w:r>
      <w:r>
        <w:rPr>
          <w:lang w:val="en-US"/>
        </w:rPr>
        <w:t xml:space="preserve"> Папка для картинок</w:t>
      </w:r>
    </w:p>
    <w:p w:rsidR="00D7308F" w:rsidRPr="000B5B33" w:rsidRDefault="00D7308F" w:rsidP="00F3378A">
      <w:pPr>
        <w:pStyle w:val="a0"/>
        <w:numPr>
          <w:ilvl w:val="0"/>
          <w:numId w:val="19"/>
        </w:numPr>
        <w:tabs>
          <w:tab w:val="left" w:pos="1134"/>
        </w:tabs>
        <w:ind w:left="0" w:firstLine="567"/>
      </w:pPr>
      <w:r w:rsidRPr="00FC66F4">
        <w:rPr>
          <w:b/>
        </w:rPr>
        <w:t>/</w:t>
      </w:r>
      <w:r w:rsidRPr="00FC66F4">
        <w:rPr>
          <w:b/>
          <w:lang w:val="en-US"/>
        </w:rPr>
        <w:t>img</w:t>
      </w:r>
      <w:r w:rsidRPr="00FC66F4">
        <w:rPr>
          <w:b/>
        </w:rPr>
        <w:t>/</w:t>
      </w:r>
      <w:r w:rsidRPr="00FC66F4">
        <w:rPr>
          <w:b/>
          <w:lang w:val="en-US"/>
        </w:rPr>
        <w:t>common</w:t>
      </w:r>
      <w:r w:rsidRPr="00FC66F4">
        <w:rPr>
          <w:b/>
        </w:rPr>
        <w:t>/.</w:t>
      </w:r>
      <w:r w:rsidRPr="00D7308F">
        <w:t xml:space="preserve"> </w:t>
      </w:r>
      <w:r>
        <w:t>Общие картинки для всех проектов. Входит в состав протокола. Является</w:t>
      </w:r>
      <w:r w:rsidRPr="000B5B33">
        <w:t xml:space="preserve"> </w:t>
      </w:r>
      <w:r>
        <w:t>символичекой</w:t>
      </w:r>
      <w:r w:rsidRPr="000B5B33">
        <w:t xml:space="preserve"> </w:t>
      </w:r>
      <w:r>
        <w:t>ссылкой</w:t>
      </w:r>
      <w:r w:rsidRPr="000B5B33">
        <w:t xml:space="preserve"> </w:t>
      </w:r>
      <w:r>
        <w:t>на</w:t>
      </w:r>
      <w:r w:rsidRPr="000B5B33">
        <w:t xml:space="preserve"> /</w:t>
      </w:r>
      <w:r w:rsidRPr="00D7308F">
        <w:rPr>
          <w:lang w:val="en-US"/>
        </w:rPr>
        <w:t>app</w:t>
      </w:r>
      <w:r w:rsidRPr="000B5B33">
        <w:t>/</w:t>
      </w:r>
      <w:r w:rsidRPr="00D7308F">
        <w:rPr>
          <w:lang w:val="en-US"/>
        </w:rPr>
        <w:t>io</w:t>
      </w:r>
      <w:r w:rsidRPr="000B5B33">
        <w:t>/</w:t>
      </w:r>
      <w:r>
        <w:rPr>
          <w:lang w:val="en-US"/>
        </w:rPr>
        <w:t>examples</w:t>
      </w:r>
      <w:r w:rsidRPr="000B5B33">
        <w:t>/</w:t>
      </w:r>
      <w:r>
        <w:rPr>
          <w:lang w:val="en-US"/>
        </w:rPr>
        <w:t>modules</w:t>
      </w:r>
      <w:r w:rsidRPr="000B5B33">
        <w:t>/</w:t>
      </w:r>
      <w:r>
        <w:rPr>
          <w:lang w:val="en-US"/>
        </w:rPr>
        <w:t>images</w:t>
      </w:r>
      <w:r w:rsidRPr="000B5B33">
        <w:t>/</w:t>
      </w:r>
      <w:r>
        <w:rPr>
          <w:lang w:val="en-US"/>
        </w:rPr>
        <w:t>common</w:t>
      </w:r>
      <w:r w:rsidRPr="000B5B33">
        <w:t>/.</w:t>
      </w:r>
    </w:p>
    <w:p w:rsidR="00D7308F" w:rsidRDefault="00D7308F" w:rsidP="00F3378A">
      <w:pPr>
        <w:pStyle w:val="a0"/>
        <w:numPr>
          <w:ilvl w:val="0"/>
          <w:numId w:val="19"/>
        </w:numPr>
        <w:tabs>
          <w:tab w:val="left" w:pos="1134"/>
        </w:tabs>
        <w:ind w:left="0" w:firstLine="567"/>
      </w:pPr>
      <w:r w:rsidRPr="00D7308F">
        <w:lastRenderedPageBreak/>
        <w:t>/</w:t>
      </w:r>
      <w:r w:rsidRPr="00FC66F4">
        <w:rPr>
          <w:b/>
          <w:lang w:val="en-US"/>
        </w:rPr>
        <w:t>img</w:t>
      </w:r>
      <w:r w:rsidRPr="00FC66F4">
        <w:rPr>
          <w:b/>
        </w:rPr>
        <w:t>/</w:t>
      </w:r>
      <w:r w:rsidRPr="00FC66F4">
        <w:rPr>
          <w:b/>
          <w:lang w:val="en-US"/>
        </w:rPr>
        <w:t>panel</w:t>
      </w:r>
      <w:r w:rsidRPr="00FC66F4">
        <w:rPr>
          <w:b/>
        </w:rPr>
        <w:t>/.</w:t>
      </w:r>
      <w:r>
        <w:t xml:space="preserve"> Верхняя панель. Входит в состав протокола. Является</w:t>
      </w:r>
      <w:r w:rsidRPr="00D7308F">
        <w:t xml:space="preserve"> </w:t>
      </w:r>
      <w:r>
        <w:t>символичекой</w:t>
      </w:r>
      <w:r w:rsidRPr="00D7308F">
        <w:t xml:space="preserve"> </w:t>
      </w:r>
      <w:r>
        <w:t>ссылкой</w:t>
      </w:r>
      <w:r w:rsidRPr="00D7308F">
        <w:t xml:space="preserve"> </w:t>
      </w:r>
      <w:r>
        <w:t>на</w:t>
      </w:r>
      <w:r w:rsidRPr="00D7308F">
        <w:t xml:space="preserve"> /</w:t>
      </w:r>
      <w:r w:rsidRPr="00D7308F">
        <w:rPr>
          <w:lang w:val="en-US"/>
        </w:rPr>
        <w:t>app</w:t>
      </w:r>
      <w:r w:rsidRPr="00D7308F">
        <w:t>/</w:t>
      </w:r>
      <w:r w:rsidRPr="00D7308F">
        <w:rPr>
          <w:lang w:val="en-US"/>
        </w:rPr>
        <w:t>io</w:t>
      </w:r>
      <w:r w:rsidRPr="00D7308F">
        <w:t>/</w:t>
      </w:r>
      <w:r>
        <w:rPr>
          <w:lang w:val="en-US"/>
        </w:rPr>
        <w:t>examples</w:t>
      </w:r>
      <w:r w:rsidRPr="00D7308F">
        <w:t>/</w:t>
      </w:r>
      <w:r>
        <w:rPr>
          <w:lang w:val="en-US"/>
        </w:rPr>
        <w:t>modules</w:t>
      </w:r>
      <w:r w:rsidRPr="00D7308F">
        <w:t>/</w:t>
      </w:r>
      <w:r>
        <w:rPr>
          <w:lang w:val="en-US"/>
        </w:rPr>
        <w:t>images</w:t>
      </w:r>
      <w:r w:rsidRPr="00D7308F">
        <w:t>/</w:t>
      </w:r>
      <w:r>
        <w:rPr>
          <w:lang w:val="en-US"/>
        </w:rPr>
        <w:t>panel</w:t>
      </w:r>
      <w:r w:rsidRPr="00D7308F">
        <w:t>/.</w:t>
      </w:r>
    </w:p>
    <w:p w:rsidR="00FC66F4" w:rsidRPr="00FC66F4" w:rsidRDefault="00FC66F4" w:rsidP="00F3378A">
      <w:pPr>
        <w:pStyle w:val="a0"/>
        <w:numPr>
          <w:ilvl w:val="0"/>
          <w:numId w:val="19"/>
        </w:numPr>
        <w:tabs>
          <w:tab w:val="left" w:pos="1134"/>
        </w:tabs>
        <w:ind w:left="0" w:firstLine="567"/>
        <w:rPr>
          <w:lang w:val="en-US"/>
        </w:rPr>
      </w:pPr>
      <w:r w:rsidRPr="00FC66F4">
        <w:rPr>
          <w:b/>
          <w:lang w:val="en-US"/>
        </w:rPr>
        <w:t>/files/modules/.</w:t>
      </w:r>
      <w:r>
        <w:rPr>
          <w:lang w:val="en-US"/>
        </w:rPr>
        <w:t xml:space="preserve"> Символическая ссылка на /app/io/examples/modules/</w:t>
      </w:r>
    </w:p>
    <w:p w:rsidR="00FC66F4" w:rsidRPr="00FC66F4" w:rsidRDefault="00FC66F4" w:rsidP="00F3378A">
      <w:pPr>
        <w:pStyle w:val="a0"/>
        <w:numPr>
          <w:ilvl w:val="0"/>
          <w:numId w:val="19"/>
        </w:numPr>
        <w:tabs>
          <w:tab w:val="left" w:pos="1134"/>
        </w:tabs>
        <w:ind w:left="0" w:firstLine="567"/>
      </w:pPr>
      <w:r w:rsidRPr="00A771E8">
        <w:rPr>
          <w:b/>
        </w:rPr>
        <w:t>/</w:t>
      </w:r>
      <w:r w:rsidRPr="00A771E8">
        <w:rPr>
          <w:b/>
          <w:lang w:val="en-US"/>
        </w:rPr>
        <w:t>js</w:t>
      </w:r>
      <w:r w:rsidRPr="00A771E8">
        <w:rPr>
          <w:b/>
        </w:rPr>
        <w:t>/.</w:t>
      </w:r>
      <w:r>
        <w:t xml:space="preserve"> Папка со скриптами проекта.</w:t>
      </w:r>
    </w:p>
    <w:p w:rsidR="00FC66F4" w:rsidRPr="00FC66F4" w:rsidRDefault="00FC66F4" w:rsidP="00F3378A">
      <w:pPr>
        <w:pStyle w:val="a0"/>
        <w:numPr>
          <w:ilvl w:val="0"/>
          <w:numId w:val="19"/>
        </w:numPr>
        <w:tabs>
          <w:tab w:val="left" w:pos="1134"/>
        </w:tabs>
        <w:ind w:left="0" w:firstLine="567"/>
      </w:pPr>
      <w:r w:rsidRPr="00A771E8">
        <w:rPr>
          <w:b/>
        </w:rPr>
        <w:t>/</w:t>
      </w:r>
      <w:r w:rsidRPr="00A771E8">
        <w:rPr>
          <w:b/>
          <w:lang w:val="en-US"/>
        </w:rPr>
        <w:t>css</w:t>
      </w:r>
      <w:r w:rsidRPr="00A771E8">
        <w:rPr>
          <w:b/>
        </w:rPr>
        <w:t>/.</w:t>
      </w:r>
      <w:r>
        <w:t xml:space="preserve"> Папка с css проекта.</w:t>
      </w:r>
    </w:p>
    <w:p w:rsidR="00FC66F4" w:rsidRPr="00CF1BA6" w:rsidRDefault="00FC66F4" w:rsidP="00F3378A">
      <w:pPr>
        <w:pStyle w:val="a0"/>
        <w:numPr>
          <w:ilvl w:val="0"/>
          <w:numId w:val="19"/>
        </w:numPr>
        <w:tabs>
          <w:tab w:val="left" w:pos="1134"/>
        </w:tabs>
        <w:ind w:left="0" w:firstLine="567"/>
      </w:pPr>
      <w:r w:rsidRPr="00A771E8">
        <w:rPr>
          <w:b/>
        </w:rPr>
        <w:t>/</w:t>
      </w:r>
      <w:r w:rsidRPr="00A771E8">
        <w:rPr>
          <w:b/>
          <w:lang w:val="en-US"/>
        </w:rPr>
        <w:t>cache</w:t>
      </w:r>
      <w:r w:rsidRPr="00A771E8">
        <w:rPr>
          <w:b/>
        </w:rPr>
        <w:t>/</w:t>
      </w:r>
      <w:r w:rsidRPr="00A771E8">
        <w:rPr>
          <w:b/>
          <w:lang w:val="en-US"/>
        </w:rPr>
        <w:t>twig</w:t>
      </w:r>
      <w:r w:rsidRPr="00A771E8">
        <w:rPr>
          <w:b/>
        </w:rPr>
        <w:t>/.</w:t>
      </w:r>
      <w:r>
        <w:t xml:space="preserve"> Папка с кэшем tiwg.</w:t>
      </w:r>
    </w:p>
    <w:p w:rsidR="00C00ADD" w:rsidRDefault="00C00ADD" w:rsidP="00F3378A">
      <w:pPr>
        <w:tabs>
          <w:tab w:val="left" w:pos="1134"/>
        </w:tabs>
      </w:pPr>
    </w:p>
    <w:p w:rsidR="000B5B33" w:rsidRDefault="000B5B33" w:rsidP="000B5B33">
      <w:pPr>
        <w:pStyle w:val="2"/>
      </w:pPr>
      <w:bookmarkStart w:id="1" w:name="_Toc393710685"/>
      <w:r>
        <w:t>Настройка nginx</w:t>
      </w:r>
      <w:bookmarkEnd w:id="1"/>
    </w:p>
    <w:p w:rsidR="000B5B33" w:rsidRDefault="000B5B33" w:rsidP="00F3378A">
      <w:pPr>
        <w:tabs>
          <w:tab w:val="left" w:pos="1134"/>
        </w:tabs>
        <w:rPr>
          <w:lang w:val="en-US"/>
        </w:rPr>
      </w:pPr>
    </w:p>
    <w:p w:rsidR="000B5B33" w:rsidRDefault="000B5B33" w:rsidP="000B5B33">
      <w:pPr>
        <w:pStyle w:val="a0"/>
        <w:tabs>
          <w:tab w:val="left" w:pos="1134"/>
        </w:tabs>
      </w:pPr>
      <w:r>
        <w:t>Задачи:</w:t>
      </w:r>
    </w:p>
    <w:p w:rsidR="000B5B33" w:rsidRDefault="000B5B33" w:rsidP="000B5B33">
      <w:pPr>
        <w:pStyle w:val="a0"/>
        <w:numPr>
          <w:ilvl w:val="2"/>
          <w:numId w:val="21"/>
        </w:numPr>
        <w:tabs>
          <w:tab w:val="left" w:pos="1134"/>
        </w:tabs>
        <w:ind w:left="0" w:firstLine="567"/>
      </w:pPr>
      <w:r>
        <w:t>запретить доступ к .hg;</w:t>
      </w:r>
    </w:p>
    <w:p w:rsidR="000B5B33" w:rsidRPr="00267C27" w:rsidRDefault="000B5B33" w:rsidP="000B5B33">
      <w:pPr>
        <w:pStyle w:val="a0"/>
        <w:numPr>
          <w:ilvl w:val="2"/>
          <w:numId w:val="21"/>
        </w:numPr>
        <w:tabs>
          <w:tab w:val="left" w:pos="1134"/>
        </w:tabs>
        <w:ind w:left="0" w:firstLine="567"/>
      </w:pPr>
      <w:r>
        <w:t xml:space="preserve">предоставить прокси к </w:t>
      </w:r>
      <w:r>
        <w:rPr>
          <w:lang w:val="en-US"/>
        </w:rPr>
        <w:t>xmpp</w:t>
      </w:r>
      <w:r w:rsidRPr="00267C27">
        <w:t xml:space="preserve"> </w:t>
      </w:r>
      <w:r>
        <w:t>ч</w:t>
      </w:r>
      <w:r w:rsidRPr="00267C27">
        <w:t>ерез /</w:t>
      </w:r>
      <w:r>
        <w:rPr>
          <w:lang w:val="en-US"/>
        </w:rPr>
        <w:t>xmppproxy</w:t>
      </w:r>
      <w:r w:rsidRPr="00267C27">
        <w:t>;</w:t>
      </w:r>
    </w:p>
    <w:p w:rsidR="000B5B33" w:rsidRDefault="000B5B33" w:rsidP="000B5B33">
      <w:pPr>
        <w:pStyle w:val="a0"/>
        <w:numPr>
          <w:ilvl w:val="2"/>
          <w:numId w:val="21"/>
        </w:numPr>
        <w:tabs>
          <w:tab w:val="left" w:pos="1134"/>
        </w:tabs>
        <w:ind w:left="0" w:firstLine="567"/>
      </w:pPr>
      <w:r>
        <w:t>предоставить доступ к программе кроссерверного обмена через /entity;</w:t>
      </w:r>
    </w:p>
    <w:p w:rsidR="000B5B33" w:rsidRDefault="000B5B33" w:rsidP="000B5B33">
      <w:pPr>
        <w:pStyle w:val="a0"/>
        <w:numPr>
          <w:ilvl w:val="2"/>
          <w:numId w:val="21"/>
        </w:numPr>
        <w:tabs>
          <w:tab w:val="left" w:pos="1134"/>
        </w:tabs>
        <w:ind w:left="0" w:firstLine="567"/>
      </w:pPr>
      <w:r>
        <w:t>раздача статического контента</w:t>
      </w:r>
      <w:r w:rsidR="00871933">
        <w:t xml:space="preserve"> из папок </w:t>
      </w:r>
      <w:r w:rsidR="00871933" w:rsidRPr="00871933">
        <w:t>.</w:t>
      </w:r>
      <w:r w:rsidR="00871933">
        <w:t>/js</w:t>
      </w:r>
      <w:r w:rsidR="00871933" w:rsidRPr="00871933">
        <w:t>, ./</w:t>
      </w:r>
      <w:r w:rsidR="00871933">
        <w:rPr>
          <w:lang w:val="en-US"/>
        </w:rPr>
        <w:t>files</w:t>
      </w:r>
      <w:r w:rsidR="00871933" w:rsidRPr="00871933">
        <w:t>, ./</w:t>
      </w:r>
      <w:r w:rsidR="00871933">
        <w:rPr>
          <w:lang w:val="en-US"/>
        </w:rPr>
        <w:t>css</w:t>
      </w:r>
      <w:r w:rsidR="00871933" w:rsidRPr="00871933">
        <w:t>, ./</w:t>
      </w:r>
      <w:r w:rsidR="00871933">
        <w:rPr>
          <w:lang w:val="en-US"/>
        </w:rPr>
        <w:t>img</w:t>
      </w:r>
      <w:r>
        <w:t>;</w:t>
      </w:r>
    </w:p>
    <w:p w:rsidR="000B5B33" w:rsidRDefault="000B5B33" w:rsidP="000B5B33">
      <w:pPr>
        <w:pStyle w:val="a0"/>
        <w:numPr>
          <w:ilvl w:val="2"/>
          <w:numId w:val="21"/>
        </w:numPr>
        <w:tabs>
          <w:tab w:val="left" w:pos="1134"/>
        </w:tabs>
        <w:ind w:left="0" w:firstLine="567"/>
      </w:pPr>
      <w:r>
        <w:t>запрет выполнения php скриптов в папках:</w:t>
      </w:r>
    </w:p>
    <w:p w:rsidR="000B5B33" w:rsidRPr="00267C27" w:rsidRDefault="000B5B33" w:rsidP="000B5B33">
      <w:pPr>
        <w:pStyle w:val="a0"/>
        <w:numPr>
          <w:ilvl w:val="3"/>
          <w:numId w:val="21"/>
        </w:numPr>
        <w:tabs>
          <w:tab w:val="left" w:pos="1701"/>
        </w:tabs>
        <w:ind w:left="567" w:firstLine="567"/>
      </w:pPr>
      <w:r w:rsidRPr="00871933">
        <w:t>./</w:t>
      </w:r>
      <w:r>
        <w:rPr>
          <w:lang w:val="en-US"/>
        </w:rPr>
        <w:t>template</w:t>
      </w:r>
      <w:r w:rsidRPr="00871933">
        <w:t>;</w:t>
      </w:r>
    </w:p>
    <w:p w:rsidR="000B5B33" w:rsidRPr="00267C27" w:rsidRDefault="000B5B33" w:rsidP="000B5B33">
      <w:pPr>
        <w:pStyle w:val="a0"/>
        <w:numPr>
          <w:ilvl w:val="3"/>
          <w:numId w:val="21"/>
        </w:numPr>
        <w:tabs>
          <w:tab w:val="left" w:pos="1701"/>
        </w:tabs>
        <w:ind w:left="567" w:firstLine="567"/>
      </w:pPr>
      <w:r w:rsidRPr="00267C27">
        <w:t>./</w:t>
      </w:r>
      <w:r>
        <w:rPr>
          <w:lang w:val="en-US"/>
        </w:rPr>
        <w:t>files</w:t>
      </w:r>
      <w:r w:rsidRPr="00871933">
        <w:t>;</w:t>
      </w:r>
    </w:p>
    <w:p w:rsidR="000B5B33" w:rsidRPr="00267C27" w:rsidRDefault="000B5B33" w:rsidP="000B5B33">
      <w:pPr>
        <w:pStyle w:val="a0"/>
        <w:numPr>
          <w:ilvl w:val="3"/>
          <w:numId w:val="21"/>
        </w:numPr>
        <w:tabs>
          <w:tab w:val="left" w:pos="1701"/>
        </w:tabs>
        <w:ind w:left="567" w:firstLine="567"/>
      </w:pPr>
      <w:r w:rsidRPr="00267C27">
        <w:t>./</w:t>
      </w:r>
      <w:r>
        <w:rPr>
          <w:lang w:val="en-US"/>
        </w:rPr>
        <w:t>app</w:t>
      </w:r>
      <w:r w:rsidRPr="00871933">
        <w:t>;</w:t>
      </w:r>
    </w:p>
    <w:p w:rsidR="000B5B33" w:rsidRPr="00267C27" w:rsidRDefault="000B5B33" w:rsidP="000B5B33">
      <w:pPr>
        <w:pStyle w:val="a0"/>
        <w:numPr>
          <w:ilvl w:val="3"/>
          <w:numId w:val="21"/>
        </w:numPr>
        <w:tabs>
          <w:tab w:val="left" w:pos="1701"/>
        </w:tabs>
        <w:ind w:left="567" w:firstLine="567"/>
      </w:pPr>
      <w:r w:rsidRPr="00267C27">
        <w:t>./</w:t>
      </w:r>
      <w:r>
        <w:rPr>
          <w:lang w:val="en-US"/>
        </w:rPr>
        <w:t>js</w:t>
      </w:r>
      <w:r w:rsidRPr="00871933">
        <w:t>;</w:t>
      </w:r>
    </w:p>
    <w:p w:rsidR="000B5B33" w:rsidRPr="00267C27" w:rsidRDefault="000B5B33" w:rsidP="000B5B33">
      <w:pPr>
        <w:pStyle w:val="a0"/>
        <w:numPr>
          <w:ilvl w:val="3"/>
          <w:numId w:val="21"/>
        </w:numPr>
        <w:tabs>
          <w:tab w:val="left" w:pos="1701"/>
        </w:tabs>
        <w:ind w:left="567" w:firstLine="567"/>
      </w:pPr>
      <w:r w:rsidRPr="00267C27">
        <w:t>./</w:t>
      </w:r>
      <w:r>
        <w:rPr>
          <w:lang w:val="en-US"/>
        </w:rPr>
        <w:t>css</w:t>
      </w:r>
      <w:r w:rsidRPr="00871933">
        <w:t>;</w:t>
      </w:r>
    </w:p>
    <w:p w:rsidR="000B5B33" w:rsidRPr="00267C27" w:rsidRDefault="000B5B33" w:rsidP="000B5B33">
      <w:pPr>
        <w:pStyle w:val="a0"/>
        <w:numPr>
          <w:ilvl w:val="3"/>
          <w:numId w:val="21"/>
        </w:numPr>
        <w:tabs>
          <w:tab w:val="left" w:pos="1701"/>
        </w:tabs>
        <w:ind w:left="567" w:firstLine="567"/>
      </w:pPr>
      <w:r w:rsidRPr="00871933">
        <w:t>./</w:t>
      </w:r>
      <w:r>
        <w:rPr>
          <w:lang w:val="en-US"/>
        </w:rPr>
        <w:t>img</w:t>
      </w:r>
      <w:r w:rsidRPr="00871933">
        <w:t>;</w:t>
      </w:r>
    </w:p>
    <w:p w:rsidR="000B5B33" w:rsidRPr="00267C27" w:rsidRDefault="000B5B33" w:rsidP="000B5B33">
      <w:pPr>
        <w:pStyle w:val="a0"/>
        <w:numPr>
          <w:ilvl w:val="2"/>
          <w:numId w:val="21"/>
        </w:numPr>
        <w:tabs>
          <w:tab w:val="left" w:pos="1134"/>
        </w:tabs>
        <w:ind w:left="0" w:firstLine="567"/>
      </w:pPr>
      <w:r>
        <w:t>запрет выполнения cgi</w:t>
      </w:r>
      <w:r w:rsidRPr="00871933">
        <w:t>;</w:t>
      </w:r>
    </w:p>
    <w:p w:rsidR="000B5B33" w:rsidRPr="00871933" w:rsidRDefault="000B5B33" w:rsidP="000B5B33">
      <w:pPr>
        <w:pStyle w:val="a0"/>
        <w:numPr>
          <w:ilvl w:val="2"/>
          <w:numId w:val="21"/>
        </w:numPr>
        <w:tabs>
          <w:tab w:val="left" w:pos="1134"/>
        </w:tabs>
        <w:ind w:left="0" w:firstLine="567"/>
      </w:pPr>
      <w:r>
        <w:t>переадресация всех запросов на index.php, реализовация rewrite_engine;</w:t>
      </w:r>
    </w:p>
    <w:p w:rsidR="00871933" w:rsidRDefault="00871933" w:rsidP="000B5B33">
      <w:pPr>
        <w:pStyle w:val="a0"/>
        <w:numPr>
          <w:ilvl w:val="2"/>
          <w:numId w:val="21"/>
        </w:numPr>
        <w:tabs>
          <w:tab w:val="left" w:pos="1134"/>
        </w:tabs>
        <w:ind w:left="0" w:firstLine="567"/>
      </w:pPr>
      <w:r>
        <w:t>разрешить доступ</w:t>
      </w:r>
      <w:r w:rsidR="00EC6E91" w:rsidRPr="00551D1C">
        <w:t xml:space="preserve"> к </w:t>
      </w:r>
      <w:r w:rsidR="00EC6E91">
        <w:rPr>
          <w:lang w:val="en-US"/>
        </w:rPr>
        <w:t>cron</w:t>
      </w:r>
      <w:r w:rsidR="00EC6E91" w:rsidRPr="00551D1C">
        <w:t>.</w:t>
      </w:r>
      <w:r w:rsidR="00EC6E91">
        <w:rPr>
          <w:lang w:val="en-US"/>
        </w:rPr>
        <w:t>php</w:t>
      </w:r>
      <w:r w:rsidR="00EC6E91" w:rsidRPr="00551D1C">
        <w:t>;</w:t>
      </w:r>
    </w:p>
    <w:p w:rsidR="00377B4F" w:rsidRPr="00E15D10" w:rsidRDefault="00377B4F" w:rsidP="000B5B33">
      <w:pPr>
        <w:pStyle w:val="a0"/>
        <w:numPr>
          <w:ilvl w:val="2"/>
          <w:numId w:val="21"/>
        </w:numPr>
        <w:tabs>
          <w:tab w:val="left" w:pos="1134"/>
        </w:tabs>
        <w:ind w:left="0" w:firstLine="567"/>
      </w:pPr>
      <w:r>
        <w:t>запретить выполнение php скриптов, только index.php и cron.php;</w:t>
      </w:r>
    </w:p>
    <w:p w:rsidR="000B5B33" w:rsidRPr="00551D1C" w:rsidRDefault="000B5B33" w:rsidP="00F3378A">
      <w:pPr>
        <w:tabs>
          <w:tab w:val="left" w:pos="1134"/>
        </w:tabs>
      </w:pPr>
    </w:p>
    <w:p w:rsidR="00871933" w:rsidRPr="009F6C1B" w:rsidRDefault="00871933" w:rsidP="00F3378A">
      <w:pPr>
        <w:tabs>
          <w:tab w:val="left" w:pos="1134"/>
        </w:tabs>
        <w:rPr>
          <w:b/>
          <w:i/>
        </w:rPr>
      </w:pPr>
      <w:r w:rsidRPr="00871933">
        <w:rPr>
          <w:b/>
          <w:i/>
        </w:rPr>
        <w:t>Конфигурационный файл хоста nginx:</w:t>
      </w:r>
    </w:p>
    <w:p w:rsidR="000B5B33" w:rsidRDefault="000B5B33" w:rsidP="00F3378A">
      <w:pPr>
        <w:tabs>
          <w:tab w:val="left" w:pos="1134"/>
        </w:tabs>
      </w:pPr>
    </w:p>
    <w:p w:rsidR="00A762D5" w:rsidRDefault="00A762D5" w:rsidP="00F3378A">
      <w:pPr>
        <w:tabs>
          <w:tab w:val="left" w:pos="1134"/>
        </w:tabs>
      </w:pPr>
      <w:r>
        <w:t>Если нужно запретить выполнение php файлов в паке то писать так</w:t>
      </w:r>
    </w:p>
    <w:p w:rsidR="00A762D5" w:rsidRPr="009F6C1B" w:rsidRDefault="00A762D5" w:rsidP="00A762D5">
      <w:pPr>
        <w:pStyle w:val="a5"/>
        <w:rPr>
          <w:lang w:val="en-US"/>
        </w:rPr>
      </w:pPr>
      <w:r>
        <w:t xml:space="preserve">    </w:t>
      </w:r>
      <w:r w:rsidRPr="009F6C1B">
        <w:rPr>
          <w:lang w:val="en-US"/>
        </w:rPr>
        <w:t>location ~ /mm/ {</w:t>
      </w:r>
    </w:p>
    <w:p w:rsidR="00A762D5" w:rsidRPr="009F6C1B" w:rsidRDefault="00A762D5" w:rsidP="00A762D5">
      <w:pPr>
        <w:pStyle w:val="a5"/>
        <w:rPr>
          <w:lang w:val="en-US"/>
        </w:rPr>
      </w:pPr>
      <w:r w:rsidRPr="009F6C1B">
        <w:rPr>
          <w:lang w:val="en-US"/>
        </w:rPr>
        <w:t xml:space="preserve">        root   /srv/httpd/default;</w:t>
      </w:r>
    </w:p>
    <w:p w:rsidR="00A762D5" w:rsidRPr="009F6C1B" w:rsidRDefault="00A762D5" w:rsidP="00A762D5">
      <w:pPr>
        <w:pStyle w:val="a5"/>
        <w:rPr>
          <w:lang w:val="en-US"/>
        </w:rPr>
      </w:pPr>
      <w:r w:rsidRPr="009F6C1B">
        <w:rPr>
          <w:lang w:val="en-US"/>
        </w:rPr>
        <w:t xml:space="preserve">        autoindex on;</w:t>
      </w:r>
    </w:p>
    <w:p w:rsidR="00A762D5" w:rsidRPr="009F6C1B" w:rsidRDefault="00A762D5" w:rsidP="00A762D5">
      <w:pPr>
        <w:pStyle w:val="a5"/>
        <w:rPr>
          <w:lang w:val="en-US"/>
        </w:rPr>
      </w:pPr>
      <w:r w:rsidRPr="009F6C1B">
        <w:rPr>
          <w:lang w:val="en-US"/>
        </w:rPr>
        <w:t xml:space="preserve">        disable_symlinks off;</w:t>
      </w:r>
    </w:p>
    <w:p w:rsidR="00A762D5" w:rsidRPr="009F6C1B" w:rsidRDefault="00A762D5" w:rsidP="00A762D5">
      <w:pPr>
        <w:pStyle w:val="a5"/>
        <w:rPr>
          <w:lang w:val="en-US"/>
        </w:rPr>
      </w:pPr>
      <w:r w:rsidRPr="009F6C1B">
        <w:rPr>
          <w:lang w:val="en-US"/>
        </w:rPr>
        <w:t xml:space="preserve">        auth_basic "Restricted";</w:t>
      </w:r>
    </w:p>
    <w:p w:rsidR="00A762D5" w:rsidRPr="009F6C1B" w:rsidRDefault="00A762D5" w:rsidP="00A762D5">
      <w:pPr>
        <w:pStyle w:val="a5"/>
        <w:rPr>
          <w:lang w:val="en-US"/>
        </w:rPr>
      </w:pPr>
      <w:r w:rsidRPr="009F6C1B">
        <w:rPr>
          <w:lang w:val="en-US"/>
        </w:rPr>
        <w:t xml:space="preserve">        auth_basic_user_file /srv/httpd/default/mm/.htpasswd;</w:t>
      </w:r>
    </w:p>
    <w:p w:rsidR="00A762D5" w:rsidRPr="009F6C1B" w:rsidRDefault="00A762D5" w:rsidP="00A762D5">
      <w:pPr>
        <w:pStyle w:val="a5"/>
        <w:rPr>
          <w:lang w:val="en-US"/>
        </w:rPr>
      </w:pPr>
      <w:r w:rsidRPr="009F6C1B">
        <w:rPr>
          <w:lang w:val="en-US"/>
        </w:rPr>
        <w:t xml:space="preserve">        types { }</w:t>
      </w:r>
    </w:p>
    <w:p w:rsidR="00A762D5" w:rsidRPr="009F6C1B" w:rsidRDefault="00A762D5" w:rsidP="00A762D5">
      <w:pPr>
        <w:pStyle w:val="a5"/>
        <w:rPr>
          <w:lang w:val="en-US"/>
        </w:rPr>
      </w:pPr>
      <w:r w:rsidRPr="009F6C1B">
        <w:rPr>
          <w:lang w:val="en-US"/>
        </w:rPr>
        <w:t xml:space="preserve">        default_type text/plain;</w:t>
      </w:r>
    </w:p>
    <w:p w:rsidR="00A762D5" w:rsidRPr="009F6C1B" w:rsidRDefault="00A762D5" w:rsidP="00A762D5">
      <w:pPr>
        <w:pStyle w:val="a5"/>
        <w:rPr>
          <w:lang w:val="en-US"/>
        </w:rPr>
      </w:pPr>
      <w:r w:rsidRPr="009F6C1B">
        <w:rPr>
          <w:lang w:val="en-US"/>
        </w:rPr>
        <w:t xml:space="preserve">        break;</w:t>
      </w:r>
    </w:p>
    <w:p w:rsidR="00A762D5" w:rsidRPr="009F6C1B" w:rsidRDefault="00A762D5" w:rsidP="00A762D5">
      <w:pPr>
        <w:pStyle w:val="a5"/>
        <w:rPr>
          <w:lang w:val="en-US"/>
        </w:rPr>
      </w:pPr>
      <w:r w:rsidRPr="009F6C1B">
        <w:rPr>
          <w:lang w:val="en-US"/>
        </w:rPr>
        <w:t xml:space="preserve">    }</w:t>
      </w:r>
    </w:p>
    <w:p w:rsidR="00A762D5" w:rsidRPr="009F6C1B" w:rsidRDefault="00A762D5" w:rsidP="00A762D5">
      <w:pPr>
        <w:pStyle w:val="a5"/>
        <w:rPr>
          <w:lang w:val="en-US"/>
        </w:rPr>
      </w:pPr>
      <w:r w:rsidRPr="009F6C1B">
        <w:rPr>
          <w:lang w:val="en-US"/>
        </w:rPr>
        <w:t xml:space="preserve">    location ~ \.php$ {</w:t>
      </w:r>
    </w:p>
    <w:p w:rsidR="00A762D5" w:rsidRPr="009F6C1B" w:rsidRDefault="00A762D5" w:rsidP="00A762D5">
      <w:pPr>
        <w:pStyle w:val="a5"/>
        <w:rPr>
          <w:lang w:val="en-US"/>
        </w:rPr>
      </w:pPr>
      <w:r w:rsidRPr="009F6C1B">
        <w:rPr>
          <w:lang w:val="en-US"/>
        </w:rPr>
        <w:t xml:space="preserve">        root /srv/httpd/default;</w:t>
      </w:r>
    </w:p>
    <w:p w:rsidR="00A762D5" w:rsidRPr="009F6C1B" w:rsidRDefault="00A762D5" w:rsidP="00A762D5">
      <w:pPr>
        <w:pStyle w:val="a5"/>
        <w:rPr>
          <w:lang w:val="en-US"/>
        </w:rPr>
      </w:pPr>
      <w:r w:rsidRPr="009F6C1B">
        <w:rPr>
          <w:lang w:val="en-US"/>
        </w:rPr>
        <w:t xml:space="preserve">        fastcgi_pass 127.0.0.1:9000;</w:t>
      </w:r>
    </w:p>
    <w:p w:rsidR="00A762D5" w:rsidRPr="009F6C1B" w:rsidRDefault="00A762D5" w:rsidP="00A762D5">
      <w:pPr>
        <w:pStyle w:val="a5"/>
        <w:rPr>
          <w:lang w:val="en-US"/>
        </w:rPr>
      </w:pPr>
      <w:r w:rsidRPr="009F6C1B">
        <w:rPr>
          <w:lang w:val="en-US"/>
        </w:rPr>
        <w:t xml:space="preserve">        fastcgi_index index.php;</w:t>
      </w:r>
    </w:p>
    <w:p w:rsidR="00A762D5" w:rsidRPr="009F6C1B" w:rsidRDefault="00A762D5" w:rsidP="00A762D5">
      <w:pPr>
        <w:pStyle w:val="a5"/>
        <w:rPr>
          <w:lang w:val="en-US"/>
        </w:rPr>
      </w:pPr>
      <w:r w:rsidRPr="009F6C1B">
        <w:rPr>
          <w:lang w:val="en-US"/>
        </w:rPr>
        <w:t xml:space="preserve">        fastcgi_param SCRIPT_FILENAME /srv/httpd/default$fastcgi_script_name;</w:t>
      </w:r>
    </w:p>
    <w:p w:rsidR="00A762D5" w:rsidRDefault="00A762D5" w:rsidP="00A762D5">
      <w:pPr>
        <w:pStyle w:val="a5"/>
      </w:pPr>
      <w:r w:rsidRPr="009F6C1B">
        <w:rPr>
          <w:lang w:val="en-US"/>
        </w:rPr>
        <w:t xml:space="preserve">        </w:t>
      </w:r>
      <w:r>
        <w:t>include fastcgi_params;</w:t>
      </w:r>
    </w:p>
    <w:p w:rsidR="00A762D5" w:rsidRDefault="00A762D5" w:rsidP="00A762D5">
      <w:pPr>
        <w:pStyle w:val="a5"/>
      </w:pPr>
      <w:r>
        <w:t xml:space="preserve">    }</w:t>
      </w:r>
    </w:p>
    <w:p w:rsidR="00A762D5" w:rsidRDefault="00A762D5" w:rsidP="00F3378A">
      <w:pPr>
        <w:tabs>
          <w:tab w:val="left" w:pos="1134"/>
        </w:tabs>
      </w:pPr>
    </w:p>
    <w:p w:rsidR="00072B81" w:rsidRDefault="00072B81" w:rsidP="00F3378A">
      <w:pPr>
        <w:tabs>
          <w:tab w:val="left" w:pos="1134"/>
        </w:tabs>
      </w:pPr>
      <w:r>
        <w:t>Кофнигурационный файл Apache</w:t>
      </w:r>
    </w:p>
    <w:p w:rsidR="00072B81" w:rsidRDefault="00072B81" w:rsidP="00072B81">
      <w:pPr>
        <w:pStyle w:val="a5"/>
      </w:pPr>
      <w:r>
        <w:t>&lt;VirtualHost *:8008&gt;</w:t>
      </w:r>
    </w:p>
    <w:p w:rsidR="00072B81" w:rsidRDefault="00072B81" w:rsidP="00072B81">
      <w:pPr>
        <w:pStyle w:val="a5"/>
      </w:pPr>
      <w:r>
        <w:t xml:space="preserve">        DocumentRoot /srv/httpd/bmcsales.kz/alatau/www</w:t>
      </w:r>
    </w:p>
    <w:p w:rsidR="00072B81" w:rsidRDefault="00072B81" w:rsidP="00072B81">
      <w:pPr>
        <w:pStyle w:val="a5"/>
      </w:pPr>
      <w:r>
        <w:t xml:space="preserve">        ErrorLog /var/log/httpd/alatau.err.log</w:t>
      </w:r>
    </w:p>
    <w:p w:rsidR="00072B81" w:rsidRDefault="00072B81" w:rsidP="00072B81">
      <w:pPr>
        <w:pStyle w:val="a5"/>
      </w:pPr>
      <w:r>
        <w:t xml:space="preserve">        DirectoryIndex index.php</w:t>
      </w:r>
    </w:p>
    <w:p w:rsidR="00072B81" w:rsidRDefault="00072B81" w:rsidP="00072B81">
      <w:pPr>
        <w:pStyle w:val="a5"/>
      </w:pPr>
      <w:r>
        <w:lastRenderedPageBreak/>
        <w:t xml:space="preserve">        ServerName alatau.bmcsales.kz </w:t>
      </w:r>
    </w:p>
    <w:p w:rsidR="00072B81" w:rsidRDefault="00072B81" w:rsidP="00072B81">
      <w:pPr>
        <w:pStyle w:val="a5"/>
      </w:pPr>
      <w:r>
        <w:t xml:space="preserve">        ServerAlias *.alatau.bmcsales.kz *.alatay.bmcsales.kz </w:t>
      </w:r>
    </w:p>
    <w:p w:rsidR="00072B81" w:rsidRDefault="00072B81" w:rsidP="00072B81">
      <w:pPr>
        <w:pStyle w:val="a5"/>
      </w:pPr>
      <w:r>
        <w:t xml:space="preserve">        &lt;Directory /srv/httpd/bmcsales.kz/alatau/www&gt;</w:t>
      </w:r>
    </w:p>
    <w:p w:rsidR="00072B81" w:rsidRDefault="00072B81" w:rsidP="00072B81">
      <w:pPr>
        <w:pStyle w:val="a5"/>
      </w:pPr>
      <w:r>
        <w:t xml:space="preserve">                Options None +FollowSymlinks -ExecCGI</w:t>
      </w:r>
    </w:p>
    <w:p w:rsidR="00072B81" w:rsidRDefault="00072B81" w:rsidP="00072B81">
      <w:pPr>
        <w:pStyle w:val="a5"/>
      </w:pPr>
      <w:r>
        <w:t xml:space="preserve">                AllowOverride All</w:t>
      </w:r>
    </w:p>
    <w:p w:rsidR="00072B81" w:rsidRDefault="00072B81" w:rsidP="00072B81">
      <w:pPr>
        <w:pStyle w:val="a5"/>
      </w:pPr>
      <w:r>
        <w:t xml:space="preserve">        &lt;/Directory&gt;</w:t>
      </w:r>
    </w:p>
    <w:p w:rsidR="00072B81" w:rsidRDefault="00072B81" w:rsidP="00072B81">
      <w:pPr>
        <w:pStyle w:val="a5"/>
      </w:pPr>
      <w:r>
        <w:t xml:space="preserve">        php_admin_value open_basedir "/srv/httpd/bmcsales.kz/alatau/upload:/tmp/:/srv/httpd/bmcsales.kz/alatau"</w:t>
      </w:r>
    </w:p>
    <w:p w:rsidR="00072B81" w:rsidRDefault="00072B81" w:rsidP="00072B81">
      <w:pPr>
        <w:pStyle w:val="a5"/>
      </w:pPr>
      <w:r>
        <w:t xml:space="preserve">        php_admin_value upload_tmp_dir "/srv/httpd/bmcsales.kz/alatau/upload"</w:t>
      </w:r>
    </w:p>
    <w:p w:rsidR="00072B81" w:rsidRDefault="00072B81" w:rsidP="00072B81">
      <w:pPr>
        <w:pStyle w:val="a5"/>
      </w:pPr>
      <w:r>
        <w:t xml:space="preserve">        php_admin_value session.save_path "/srv/httpd/bmcsales.kz/alatau/sessions"</w:t>
      </w:r>
    </w:p>
    <w:p w:rsidR="00072B81" w:rsidRDefault="00072B81" w:rsidP="00072B81">
      <w:pPr>
        <w:pStyle w:val="a5"/>
      </w:pPr>
      <w:r>
        <w:t xml:space="preserve">        &lt;DirectoryMatch /srv/httpd/alatau/www/template/(.+/)files&gt;</w:t>
      </w:r>
    </w:p>
    <w:p w:rsidR="00072B81" w:rsidRDefault="00072B81" w:rsidP="00072B81">
      <w:pPr>
        <w:pStyle w:val="a5"/>
      </w:pPr>
      <w:r>
        <w:t xml:space="preserve">                RewriteEngine Off</w:t>
      </w:r>
    </w:p>
    <w:p w:rsidR="00072B81" w:rsidRDefault="00072B81" w:rsidP="00072B81">
      <w:pPr>
        <w:pStyle w:val="a5"/>
      </w:pPr>
      <w:r>
        <w:t xml:space="preserve">        &lt;/DirectoryMatch&gt;</w:t>
      </w:r>
    </w:p>
    <w:p w:rsidR="00072B81" w:rsidRDefault="00072B81" w:rsidP="00072B81">
      <w:pPr>
        <w:pStyle w:val="a5"/>
      </w:pPr>
      <w:r>
        <w:t xml:space="preserve">        &lt;DirectoryMatch /srv/httpd/alatau/www/template&gt;</w:t>
      </w:r>
    </w:p>
    <w:p w:rsidR="00072B81" w:rsidRDefault="00072B81" w:rsidP="00072B81">
      <w:pPr>
        <w:pStyle w:val="a5"/>
      </w:pPr>
      <w:r>
        <w:t xml:space="preserve">                AllowOverride None</w:t>
      </w:r>
    </w:p>
    <w:p w:rsidR="00072B81" w:rsidRDefault="00072B81" w:rsidP="00072B81">
      <w:pPr>
        <w:pStyle w:val="a5"/>
      </w:pPr>
      <w:r>
        <w:t xml:space="preserve">                AddHandler None .php</w:t>
      </w:r>
    </w:p>
    <w:p w:rsidR="00072B81" w:rsidRDefault="00072B81" w:rsidP="00072B81">
      <w:pPr>
        <w:pStyle w:val="a5"/>
      </w:pPr>
      <w:r>
        <w:t xml:space="preserve">                AddHandler None .php3</w:t>
      </w:r>
    </w:p>
    <w:p w:rsidR="00072B81" w:rsidRDefault="00072B81" w:rsidP="00072B81">
      <w:pPr>
        <w:pStyle w:val="a5"/>
      </w:pPr>
      <w:r>
        <w:t xml:space="preserve">                AddHandler None .php4</w:t>
      </w:r>
    </w:p>
    <w:p w:rsidR="00072B81" w:rsidRDefault="00072B81" w:rsidP="00072B81">
      <w:pPr>
        <w:pStyle w:val="a5"/>
      </w:pPr>
      <w:r>
        <w:t xml:space="preserve">                AddHandler None .php5</w:t>
      </w:r>
    </w:p>
    <w:p w:rsidR="00072B81" w:rsidRDefault="00072B81" w:rsidP="00072B81">
      <w:pPr>
        <w:pStyle w:val="a5"/>
      </w:pPr>
      <w:r>
        <w:t xml:space="preserve">                AddHandler None .phtml</w:t>
      </w:r>
    </w:p>
    <w:p w:rsidR="00072B81" w:rsidRDefault="00072B81" w:rsidP="00072B81">
      <w:pPr>
        <w:pStyle w:val="a5"/>
      </w:pPr>
      <w:r>
        <w:t xml:space="preserve">                php_value engine off</w:t>
      </w:r>
    </w:p>
    <w:p w:rsidR="00072B81" w:rsidRDefault="00072B81" w:rsidP="00072B81">
      <w:pPr>
        <w:pStyle w:val="a5"/>
      </w:pPr>
      <w:r>
        <w:t xml:space="preserve">        &lt;/DirectoryMatch&gt;</w:t>
      </w:r>
    </w:p>
    <w:p w:rsidR="00072B81" w:rsidRDefault="00072B81" w:rsidP="00072B81">
      <w:pPr>
        <w:pStyle w:val="a5"/>
      </w:pPr>
      <w:r>
        <w:t xml:space="preserve">        &lt;DirectoryMatch /srv/httpd/alatau/www/files&gt;</w:t>
      </w:r>
    </w:p>
    <w:p w:rsidR="00072B81" w:rsidRDefault="00072B81" w:rsidP="00072B81">
      <w:pPr>
        <w:pStyle w:val="a5"/>
      </w:pPr>
      <w:r>
        <w:t xml:space="preserve">                AllowOverride None</w:t>
      </w:r>
    </w:p>
    <w:p w:rsidR="00072B81" w:rsidRDefault="00072B81" w:rsidP="00072B81">
      <w:pPr>
        <w:pStyle w:val="a5"/>
      </w:pPr>
      <w:r>
        <w:t xml:space="preserve">                AddHandler None .php</w:t>
      </w:r>
    </w:p>
    <w:p w:rsidR="00072B81" w:rsidRDefault="00072B81" w:rsidP="00072B81">
      <w:pPr>
        <w:pStyle w:val="a5"/>
      </w:pPr>
      <w:r>
        <w:t xml:space="preserve">                AddHandler None .php3</w:t>
      </w:r>
    </w:p>
    <w:p w:rsidR="00072B81" w:rsidRDefault="00072B81" w:rsidP="00072B81">
      <w:pPr>
        <w:pStyle w:val="a5"/>
      </w:pPr>
      <w:r>
        <w:t xml:space="preserve">                AddHandler None .php4</w:t>
      </w:r>
    </w:p>
    <w:p w:rsidR="00072B81" w:rsidRDefault="00072B81" w:rsidP="00072B81">
      <w:pPr>
        <w:pStyle w:val="a5"/>
      </w:pPr>
      <w:r>
        <w:t xml:space="preserve">                AddHandler None .php5</w:t>
      </w:r>
    </w:p>
    <w:p w:rsidR="00072B81" w:rsidRDefault="00072B81" w:rsidP="00072B81">
      <w:pPr>
        <w:pStyle w:val="a5"/>
      </w:pPr>
      <w:r>
        <w:t xml:space="preserve">                AddHandler None .phtml</w:t>
      </w:r>
    </w:p>
    <w:p w:rsidR="00072B81" w:rsidRDefault="00072B81" w:rsidP="00072B81">
      <w:pPr>
        <w:pStyle w:val="a5"/>
      </w:pPr>
      <w:r>
        <w:t xml:space="preserve">                RewriteEngine Off</w:t>
      </w:r>
    </w:p>
    <w:p w:rsidR="00072B81" w:rsidRDefault="00072B81" w:rsidP="00072B81">
      <w:pPr>
        <w:pStyle w:val="a5"/>
      </w:pPr>
      <w:r>
        <w:t xml:space="preserve">                php_value engine off</w:t>
      </w:r>
    </w:p>
    <w:p w:rsidR="00072B81" w:rsidRDefault="00072B81" w:rsidP="00072B81">
      <w:pPr>
        <w:pStyle w:val="a5"/>
      </w:pPr>
      <w:r>
        <w:t xml:space="preserve">        &lt;/DirectoryMatch&gt;</w:t>
      </w:r>
    </w:p>
    <w:p w:rsidR="00072B81" w:rsidRDefault="00072B81" w:rsidP="00072B81">
      <w:pPr>
        <w:pStyle w:val="a5"/>
      </w:pPr>
      <w:r>
        <w:t xml:space="preserve">        &lt;DirectoryMatch /srv/httpd/alatau/www/custom&gt;</w:t>
      </w:r>
    </w:p>
    <w:p w:rsidR="00072B81" w:rsidRDefault="00072B81" w:rsidP="00072B81">
      <w:pPr>
        <w:pStyle w:val="a5"/>
      </w:pPr>
      <w:r>
        <w:t xml:space="preserve">                AllowOverride None</w:t>
      </w:r>
    </w:p>
    <w:p w:rsidR="00072B81" w:rsidRDefault="00072B81" w:rsidP="00072B81">
      <w:pPr>
        <w:pStyle w:val="a5"/>
      </w:pPr>
      <w:r>
        <w:t xml:space="preserve">                AddHandler None .php</w:t>
      </w:r>
    </w:p>
    <w:p w:rsidR="00072B81" w:rsidRDefault="00072B81" w:rsidP="00072B81">
      <w:pPr>
        <w:pStyle w:val="a5"/>
      </w:pPr>
      <w:r>
        <w:t xml:space="preserve">                AddHandler None .php3</w:t>
      </w:r>
    </w:p>
    <w:p w:rsidR="00072B81" w:rsidRDefault="00072B81" w:rsidP="00072B81">
      <w:pPr>
        <w:pStyle w:val="a5"/>
      </w:pPr>
      <w:r>
        <w:t xml:space="preserve">                AddHandler None .php4</w:t>
      </w:r>
    </w:p>
    <w:p w:rsidR="00072B81" w:rsidRDefault="00072B81" w:rsidP="00072B81">
      <w:pPr>
        <w:pStyle w:val="a5"/>
      </w:pPr>
      <w:r>
        <w:t xml:space="preserve">                AddHandler None .php5</w:t>
      </w:r>
    </w:p>
    <w:p w:rsidR="00072B81" w:rsidRDefault="00072B81" w:rsidP="00072B81">
      <w:pPr>
        <w:pStyle w:val="a5"/>
      </w:pPr>
      <w:r>
        <w:t xml:space="preserve">                AddHandler None .phtml</w:t>
      </w:r>
    </w:p>
    <w:p w:rsidR="00072B81" w:rsidRDefault="00072B81" w:rsidP="00072B81">
      <w:pPr>
        <w:pStyle w:val="a5"/>
      </w:pPr>
      <w:r>
        <w:t xml:space="preserve">                RewriteEngine Off</w:t>
      </w:r>
    </w:p>
    <w:p w:rsidR="00072B81" w:rsidRDefault="00072B81" w:rsidP="00072B81">
      <w:pPr>
        <w:pStyle w:val="a5"/>
      </w:pPr>
      <w:r>
        <w:t xml:space="preserve">                php_value engine off</w:t>
      </w:r>
    </w:p>
    <w:p w:rsidR="00072B81" w:rsidRDefault="00072B81" w:rsidP="00072B81">
      <w:pPr>
        <w:pStyle w:val="a5"/>
      </w:pPr>
      <w:r>
        <w:t xml:space="preserve">        &lt;/DirectoryMatch&gt;</w:t>
      </w:r>
    </w:p>
    <w:p w:rsidR="00072B81" w:rsidRDefault="00072B81" w:rsidP="00072B81">
      <w:pPr>
        <w:pStyle w:val="a5"/>
      </w:pPr>
      <w:r>
        <w:t>&lt;/VirtualHost&gt;</w:t>
      </w:r>
    </w:p>
    <w:p w:rsidR="00072B81" w:rsidRPr="00A762D5" w:rsidRDefault="00072B81" w:rsidP="00F3378A">
      <w:pPr>
        <w:tabs>
          <w:tab w:val="left" w:pos="1134"/>
        </w:tabs>
      </w:pPr>
    </w:p>
    <w:p w:rsidR="00CB0C3C" w:rsidRDefault="00CB0C3C">
      <w:pPr>
        <w:spacing w:after="200" w:line="276" w:lineRule="auto"/>
        <w:ind w:firstLine="0"/>
        <w:jc w:val="left"/>
      </w:pPr>
      <w:r>
        <w:br w:type="page"/>
      </w:r>
    </w:p>
    <w:p w:rsidR="000C2A48" w:rsidRDefault="000C2A48" w:rsidP="00C00ADD">
      <w:pPr>
        <w:pStyle w:val="1"/>
      </w:pPr>
      <w:bookmarkStart w:id="2" w:name="_Toc393710686"/>
      <w:r>
        <w:lastRenderedPageBreak/>
        <w:t>Отложенная загрузка скриптов</w:t>
      </w:r>
      <w:bookmarkEnd w:id="2"/>
    </w:p>
    <w:p w:rsidR="000C2A48" w:rsidRDefault="000C2A48" w:rsidP="000C2A48">
      <w:pPr>
        <w:rPr>
          <w:lang w:val="en-US"/>
        </w:rPr>
      </w:pPr>
    </w:p>
    <w:p w:rsidR="000D300D" w:rsidRPr="00B709E5" w:rsidRDefault="00B709E5" w:rsidP="000C2A48">
      <w:r>
        <w:t>Отложенная загрузка скриптов происходит через библиотеку yepnope и служит для ускорения отображения html страницы. Теперь для того чтобы страница отобразилась не требуется погрузки всех скриптов. Необходимые скрипты подгружаются до отображения, а все остальные после.</w:t>
      </w:r>
    </w:p>
    <w:p w:rsidR="006C545B" w:rsidRDefault="006C545B" w:rsidP="000C2A48">
      <w:r>
        <w:t>Ниже приведен код загрузки кабинета. Сначала погружаются необходимые css, затем js: bootstrap</w:t>
      </w:r>
      <w:r w:rsidR="006D0769" w:rsidRPr="006D0769">
        <w:t xml:space="preserve"> </w:t>
      </w:r>
      <w:r w:rsidR="006D0769">
        <w:rPr>
          <w:lang w:val="en-US"/>
        </w:rPr>
        <w:t>css</w:t>
      </w:r>
      <w:r>
        <w:t>, yepnope, io.base.js, jquery.</w:t>
      </w:r>
    </w:p>
    <w:p w:rsidR="006C545B" w:rsidRPr="006C545B" w:rsidRDefault="006C545B" w:rsidP="000C2A48">
      <w:r>
        <w:rPr>
          <w:lang w:val="en-US"/>
        </w:rPr>
        <w:t>Tinymce</w:t>
      </w:r>
      <w:r w:rsidRPr="006C545B">
        <w:t xml:space="preserve"> подгружается только из-за того</w:t>
      </w:r>
      <w:r>
        <w:t>,</w:t>
      </w:r>
      <w:r w:rsidRPr="006C545B">
        <w:t xml:space="preserve"> что он не работает через </w:t>
      </w:r>
      <w:r>
        <w:rPr>
          <w:lang w:val="en-US"/>
        </w:rPr>
        <w:t>yepnope</w:t>
      </w:r>
      <w:r w:rsidRPr="006C545B">
        <w:t>.</w:t>
      </w:r>
    </w:p>
    <w:p w:rsidR="006C545B" w:rsidRPr="006D0769" w:rsidRDefault="006C545B" w:rsidP="000C2A48">
      <w:r>
        <w:t>Далее подгрузка осущ</w:t>
      </w:r>
      <w:r w:rsidR="006D0769">
        <w:t xml:space="preserve">ествляется через плагин yepnope следующих модулей: </w:t>
      </w:r>
      <w:r w:rsidR="006D0769">
        <w:rPr>
          <w:lang w:val="en-US"/>
        </w:rPr>
        <w:t>jquery</w:t>
      </w:r>
      <w:r w:rsidR="006D0769" w:rsidRPr="006D0769">
        <w:t>-</w:t>
      </w:r>
      <w:r w:rsidR="006D0769">
        <w:rPr>
          <w:lang w:val="en-US"/>
        </w:rPr>
        <w:t>ui</w:t>
      </w:r>
      <w:r w:rsidR="006D0769" w:rsidRPr="006D0769">
        <w:t xml:space="preserve">, </w:t>
      </w:r>
      <w:r w:rsidR="006D0769">
        <w:rPr>
          <w:lang w:val="en-US"/>
        </w:rPr>
        <w:t>bootstrap</w:t>
      </w:r>
      <w:r w:rsidR="006D0769" w:rsidRPr="006D0769">
        <w:t xml:space="preserve"> </w:t>
      </w:r>
      <w:r w:rsidR="006D0769">
        <w:rPr>
          <w:lang w:val="en-US"/>
        </w:rPr>
        <w:t>js</w:t>
      </w:r>
      <w:r w:rsidR="006D0769" w:rsidRPr="006D0769">
        <w:t xml:space="preserve">, </w:t>
      </w:r>
      <w:r w:rsidR="006D0769">
        <w:rPr>
          <w:lang w:val="en-US"/>
        </w:rPr>
        <w:t>liveready</w:t>
      </w:r>
      <w:r w:rsidR="006D0769" w:rsidRPr="006D0769">
        <w:t xml:space="preserve">, </w:t>
      </w:r>
      <w:r w:rsidR="006D0769">
        <w:rPr>
          <w:lang w:val="en-US"/>
        </w:rPr>
        <w:t>io</w:t>
      </w:r>
      <w:r w:rsidR="006D0769" w:rsidRPr="006D0769">
        <w:t>.</w:t>
      </w:r>
      <w:r w:rsidR="006D0769">
        <w:rPr>
          <w:lang w:val="en-US"/>
        </w:rPr>
        <w:t>js</w:t>
      </w:r>
      <w:r w:rsidR="006D0769" w:rsidRPr="006D0769">
        <w:t xml:space="preserve">, </w:t>
      </w:r>
      <w:r w:rsidR="006D0769">
        <w:rPr>
          <w:lang w:val="en-US"/>
        </w:rPr>
        <w:t>jquery</w:t>
      </w:r>
      <w:r w:rsidR="006D0769" w:rsidRPr="006D0769">
        <w:t>.</w:t>
      </w:r>
      <w:r w:rsidR="006D0769">
        <w:rPr>
          <w:lang w:val="en-US"/>
        </w:rPr>
        <w:t>migrate</w:t>
      </w:r>
      <w:r w:rsidR="006D0769" w:rsidRPr="006D0769">
        <w:t xml:space="preserve">. </w:t>
      </w:r>
      <w:r w:rsidR="006D0769">
        <w:t>В принципе список может быть длинным.</w:t>
      </w:r>
    </w:p>
    <w:p w:rsidR="006C545B" w:rsidRDefault="006D0769" w:rsidP="00BB3FC7">
      <w:r w:rsidRPr="00BB3FC7">
        <w:t>$.</w:t>
      </w:r>
      <w:r w:rsidRPr="00BB3FC7">
        <w:rPr>
          <w:lang w:val="en-US"/>
        </w:rPr>
        <w:t>holdReady</w:t>
      </w:r>
      <w:r w:rsidRPr="00BB3FC7">
        <w:t>(</w:t>
      </w:r>
      <w:r w:rsidRPr="00BB3FC7">
        <w:rPr>
          <w:lang w:val="en-US"/>
        </w:rPr>
        <w:t>true</w:t>
      </w:r>
      <w:r w:rsidRPr="00BB3FC7">
        <w:t>)</w:t>
      </w:r>
      <w:r w:rsidR="00BB3FC7">
        <w:t xml:space="preserve"> г</w:t>
      </w:r>
      <w:r w:rsidRPr="00BB3FC7">
        <w:t xml:space="preserve">оворит jquery, чтобы он задержал обработчик $(document).ready. </w:t>
      </w:r>
      <w:r w:rsidR="00BB3FC7" w:rsidRPr="00BB3FC7">
        <w:t>Он сработает после того как выполнится команда $.</w:t>
      </w:r>
      <w:r w:rsidR="00BB3FC7" w:rsidRPr="00BB3FC7">
        <w:rPr>
          <w:lang w:val="en-US"/>
        </w:rPr>
        <w:t>holdReady</w:t>
      </w:r>
      <w:r w:rsidR="00BB3FC7" w:rsidRPr="00BB3FC7">
        <w:t>(</w:t>
      </w:r>
      <w:r w:rsidR="00BB3FC7" w:rsidRPr="00BB3FC7">
        <w:rPr>
          <w:lang w:val="en-US"/>
        </w:rPr>
        <w:t>false</w:t>
      </w:r>
      <w:r w:rsidR="00BB3FC7" w:rsidRPr="00BB3FC7">
        <w:t>)</w:t>
      </w:r>
      <w:r w:rsidR="00BB3FC7">
        <w:t>. Все команды, которые используют скрипты bootstrap, jquery-ui должны обрабатыватся в $(</w:t>
      </w:r>
      <w:r w:rsidR="00BB3FC7">
        <w:rPr>
          <w:lang w:val="en-US"/>
        </w:rPr>
        <w:t>document</w:t>
      </w:r>
      <w:r w:rsidR="00BB3FC7">
        <w:t>)</w:t>
      </w:r>
      <w:r w:rsidR="00BB3FC7" w:rsidRPr="00BB3FC7">
        <w:t>.</w:t>
      </w:r>
      <w:r w:rsidR="00BB3FC7">
        <w:rPr>
          <w:lang w:val="en-US"/>
        </w:rPr>
        <w:t>ready</w:t>
      </w:r>
      <w:r w:rsidR="00BB3FC7" w:rsidRPr="00BB3FC7">
        <w:t xml:space="preserve">, иначе произойдет ошибка </w:t>
      </w:r>
      <w:r w:rsidR="00BB3FC7">
        <w:rPr>
          <w:lang w:val="en-US"/>
        </w:rPr>
        <w:t>javascript</w:t>
      </w:r>
      <w:r w:rsidR="00BB3FC7" w:rsidRPr="00BB3FC7">
        <w:t xml:space="preserve">, т.к. </w:t>
      </w:r>
      <w:r w:rsidR="00BB3FC7">
        <w:t>скрипт еще не подгрузился.</w:t>
      </w:r>
    </w:p>
    <w:p w:rsidR="00BB3FC7" w:rsidRPr="00BB3FC7" w:rsidRDefault="00BB3FC7" w:rsidP="00BB3FC7">
      <w:r w:rsidRPr="00BB3FC7">
        <w:t xml:space="preserve">Важной особенностью является команда </w:t>
      </w:r>
      <w:r w:rsidRPr="00BB3FC7">
        <w:rPr>
          <w:lang w:val="en-US"/>
        </w:rPr>
        <w:t>ioGetModuleUrls</w:t>
      </w:r>
      <w:r w:rsidRPr="00BB3FC7">
        <w:t>({</w:t>
      </w:r>
      <w:r w:rsidRPr="00BB3FC7">
        <w:rPr>
          <w:lang w:val="en-US"/>
        </w:rPr>
        <w:t>module</w:t>
      </w:r>
      <w:r w:rsidRPr="00BB3FC7">
        <w:t>:'</w:t>
      </w:r>
      <w:r w:rsidRPr="00BB3FC7">
        <w:rPr>
          <w:lang w:val="en-US"/>
        </w:rPr>
        <w:t>jquery</w:t>
      </w:r>
      <w:r w:rsidRPr="00BB3FC7">
        <w:t>-</w:t>
      </w:r>
      <w:r w:rsidRPr="00BB3FC7">
        <w:rPr>
          <w:lang w:val="en-US"/>
        </w:rPr>
        <w:t>ui</w:t>
      </w:r>
      <w:r w:rsidRPr="00BB3FC7">
        <w:t xml:space="preserve">', </w:t>
      </w:r>
      <w:r w:rsidRPr="00BB3FC7">
        <w:rPr>
          <w:lang w:val="en-US"/>
        </w:rPr>
        <w:t>push</w:t>
      </w:r>
      <w:r w:rsidRPr="00BB3FC7">
        <w:t>: 1})</w:t>
      </w:r>
      <w:r>
        <w:t>. Она возвращает ссылки js и css, которые необходимо подгрузить для работы модуля jquey-ui. Причем после срабатывания этой функции, данные заносятся в хеш, и повторно не возвращаются. Это нужно для того, чтобы yepnope не грузил дважды один и тот же скрипт.</w:t>
      </w:r>
    </w:p>
    <w:p w:rsidR="006D0769" w:rsidRPr="006C545B" w:rsidRDefault="006D0769" w:rsidP="000C2A48"/>
    <w:p w:rsidR="00996B22" w:rsidRPr="00996B22" w:rsidRDefault="00996B22" w:rsidP="00996B22">
      <w:pPr>
        <w:pStyle w:val="a5"/>
        <w:rPr>
          <w:lang w:val="en-US"/>
        </w:rPr>
      </w:pPr>
      <w:r w:rsidRPr="009F6C1B">
        <w:tab/>
      </w:r>
      <w:r w:rsidRPr="00996B22">
        <w:rPr>
          <w:lang w:val="en-US"/>
        </w:rPr>
        <w:t>&lt;script type='text/javascript'&gt;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  <w:t>$.holdReady(true);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  <w:t>var load = new Array();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  <w:t>//load = load.concat(ioGetModuleUrls({module:'jquery-ui', push: 1}));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  <w:t>//load = load.concat(ioGetModuleUrls({module:'jquery-ui-flick', push: 1}));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  <w:t>load = load.concat(ioGetModuleUrls({module:'bootstrap', version: 3, push: 1}));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  <w:t>load = load.concat(ioGetModuleUrls({module:'liveready', push: 1}));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  <w:t>load = load.concat(['/files/modules/io.js?_=15']);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  <w:t>load = load.concat(['/files/modules/jquery/jquery-migrate-1.2.1.min.js']);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  <w:t>load = load.concat(ioGetModuleUrls({module:'jquery-blockUI', push: 1}));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  <w:t>load = load.concat(ioGetModuleUrls({module:'the-modal', push: 1}));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  <w:t>yepnope({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  <w:t>load: load,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  <w:t>complete: function () {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  <w:t>jsApplication.busyEnabled = true;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  <w:t>jsApplication.openAjaxEnabled = true;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  <w:t>ioInit({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  <w:t>'user.id':'{{user.id}}',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  <w:t>'user.login':'{{user.login}}',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  <w:t>'user.account':'{{user.account}}',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  <w:t>'currentlang':'def',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  <w:t>});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  <w:t>$.blockUI.defaults.theme=true;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  <w:t>$.holdReady(false);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  <w:t>if (jsApplication.__busy &lt;= 0){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  <w:t>$('#loadBusy').css('display','none');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  <w:t>$('body').removeClass('scroll-lock');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  <w:t>}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lastRenderedPageBreak/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  <w:t>//jsApplication.busy(true);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</w:r>
      <w:r w:rsidRPr="00996B22">
        <w:rPr>
          <w:lang w:val="en-US"/>
        </w:rPr>
        <w:tab/>
        <w:t>}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  <w:t>});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  <w:t>$(document).ready(function(){</w:t>
      </w:r>
    </w:p>
    <w:p w:rsidR="00996B22" w:rsidRP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</w:r>
      <w:r w:rsidRPr="00996B22">
        <w:rPr>
          <w:lang w:val="en-US"/>
        </w:rPr>
        <w:tab/>
        <w:t>});</w:t>
      </w:r>
    </w:p>
    <w:p w:rsidR="00996B22" w:rsidRDefault="00996B22" w:rsidP="00996B22">
      <w:pPr>
        <w:pStyle w:val="a5"/>
        <w:rPr>
          <w:lang w:val="en-US"/>
        </w:rPr>
      </w:pPr>
      <w:r w:rsidRPr="00996B22">
        <w:rPr>
          <w:lang w:val="en-US"/>
        </w:rPr>
        <w:tab/>
        <w:t>&lt;/script&gt;</w:t>
      </w:r>
    </w:p>
    <w:p w:rsidR="00996B22" w:rsidRPr="009D6533" w:rsidRDefault="00996B22" w:rsidP="00F230D4">
      <w:pPr>
        <w:pStyle w:val="a5"/>
        <w:rPr>
          <w:lang w:val="en-US"/>
        </w:rPr>
      </w:pPr>
    </w:p>
    <w:p w:rsidR="001A3AF7" w:rsidRPr="00656F3D" w:rsidRDefault="001A3AF7" w:rsidP="001A3AF7">
      <w:pPr>
        <w:pStyle w:val="2"/>
        <w:numPr>
          <w:ilvl w:val="0"/>
          <w:numId w:val="0"/>
        </w:numPr>
        <w:ind w:left="567"/>
        <w:rPr>
          <w:lang w:val="en-US"/>
        </w:rPr>
      </w:pPr>
    </w:p>
    <w:p w:rsidR="000D300D" w:rsidRDefault="00BB3FC7" w:rsidP="00BB3FC7">
      <w:pPr>
        <w:pStyle w:val="2"/>
      </w:pPr>
      <w:bookmarkStart w:id="3" w:name="_Toc393710687"/>
      <w:r>
        <w:t>Загрузка скриптов в диалоговых окнах</w:t>
      </w:r>
      <w:bookmarkEnd w:id="3"/>
    </w:p>
    <w:p w:rsidR="00BB3FC7" w:rsidRDefault="00BB3FC7" w:rsidP="000C2A48"/>
    <w:p w:rsidR="00BB3FC7" w:rsidRPr="00BB3FC7" w:rsidRDefault="00BB3FC7" w:rsidP="000C2A48">
      <w:r>
        <w:t>Очень часто встречается задача, что диалоговое окно использует свой скрипт, который редко встречается в проекте, например jquerytree. Его не желательно каждый раз грузить при генерации страницы. В этом случае так же используется yepnope.</w:t>
      </w:r>
    </w:p>
    <w:p w:rsidR="00047C65" w:rsidRDefault="008565C3" w:rsidP="000C2A48">
      <w:pPr>
        <w:rPr>
          <w:shd w:val="clear" w:color="auto" w:fill="FFFFE8"/>
        </w:rPr>
      </w:pPr>
      <w:r w:rsidRPr="00047C65">
        <w:t xml:space="preserve">В ниже приведенном коде подгружаются модули noty, noty-topRight, jquey-contextmenu, jquery-dynatree, chosen. Если модули ранее не загружались, то срабатывает функция </w:t>
      </w:r>
      <w:r w:rsidRPr="00047C65">
        <w:rPr>
          <w:shd w:val="clear" w:color="auto" w:fill="FFFFE8"/>
          <w:lang w:val="en-US"/>
        </w:rPr>
        <w:t>onChoosenSelect</w:t>
      </w:r>
      <w:r w:rsidRPr="00047C65">
        <w:rPr>
          <w:shd w:val="clear" w:color="auto" w:fill="FFFFE8"/>
        </w:rPr>
        <w:t xml:space="preserve">(), которая инициирует работу с chosen (список функций можно посмотреть в io.js), а также срабатывает функция </w:t>
      </w:r>
      <w:r w:rsidRPr="00047C65">
        <w:rPr>
          <w:shd w:val="clear" w:color="auto" w:fill="FFFFE8"/>
          <w:lang w:val="en-US"/>
        </w:rPr>
        <w:t>dynatreeDo</w:t>
      </w:r>
      <w:r w:rsidRPr="00047C65">
        <w:rPr>
          <w:shd w:val="clear" w:color="auto" w:fill="FFFFE8"/>
        </w:rPr>
        <w:t>().</w:t>
      </w:r>
      <w:r w:rsidRPr="00047C65">
        <w:rPr>
          <w:shd w:val="clear" w:color="auto" w:fill="FFFFE8"/>
          <w:lang w:val="en-US"/>
        </w:rPr>
        <w:t>dynatreeDo</w:t>
      </w:r>
      <w:r w:rsidRPr="00047C65">
        <w:rPr>
          <w:shd w:val="clear" w:color="auto" w:fill="FFFFE8"/>
        </w:rPr>
        <w:t xml:space="preserve"> – это пользовательская функция, которая должна инициировать работу с деревом. Обычно функции инициирующие работу пишутся в document.ready, но т.к. мы имеем дело </w:t>
      </w:r>
      <w:r w:rsidR="006C508C" w:rsidRPr="00047C65">
        <w:rPr>
          <w:shd w:val="clear" w:color="auto" w:fill="FFFFE8"/>
        </w:rPr>
        <w:t>диалоговым окном document.ready не сработает.</w:t>
      </w:r>
      <w:r w:rsidR="00047C65" w:rsidRPr="00047C65">
        <w:rPr>
          <w:shd w:val="clear" w:color="auto" w:fill="FFFFE8"/>
        </w:rPr>
        <w:t xml:space="preserve"> Если диалоговое окно подгружалось несколько раз, то естественно load будет пустой и скрипты второй раз грузится не будут, поэтому просто выполнится функция </w:t>
      </w:r>
      <w:r w:rsidR="00047C65" w:rsidRPr="00047C65">
        <w:rPr>
          <w:shd w:val="clear" w:color="auto" w:fill="FFFFE8"/>
          <w:lang w:val="en-US"/>
        </w:rPr>
        <w:t>dynatreeDo</w:t>
      </w:r>
      <w:r w:rsidR="00047C65" w:rsidRPr="00047C65">
        <w:rPr>
          <w:shd w:val="clear" w:color="auto" w:fill="FFFFE8"/>
        </w:rPr>
        <w:t xml:space="preserve"> и инициирует работу с деревом. </w:t>
      </w:r>
    </w:p>
    <w:p w:rsidR="00BB3FC7" w:rsidRPr="00047C65" w:rsidRDefault="00047C65" w:rsidP="000C2A48">
      <w:r w:rsidRPr="00047C65">
        <w:rPr>
          <w:shd w:val="clear" w:color="auto" w:fill="FFFFE8"/>
        </w:rPr>
        <w:t>Причина</w:t>
      </w:r>
      <w:r>
        <w:rPr>
          <w:shd w:val="clear" w:color="auto" w:fill="FFFFE8"/>
        </w:rPr>
        <w:t>,</w:t>
      </w:r>
      <w:r w:rsidR="00930315">
        <w:rPr>
          <w:shd w:val="clear" w:color="auto" w:fill="FFFFE8"/>
        </w:rPr>
        <w:t xml:space="preserve"> по которой написан set</w:t>
      </w:r>
      <w:r w:rsidR="00930315">
        <w:rPr>
          <w:shd w:val="clear" w:color="auto" w:fill="FFFFE8"/>
          <w:lang w:val="en-US"/>
        </w:rPr>
        <w:t>T</w:t>
      </w:r>
      <w:r w:rsidRPr="00047C65">
        <w:rPr>
          <w:shd w:val="clear" w:color="auto" w:fill="FFFFE8"/>
        </w:rPr>
        <w:t>imeout следующая: обычно подгрузка пишеться в самом верху, а функция описана ниже.</w:t>
      </w:r>
    </w:p>
    <w:p w:rsidR="008565C3" w:rsidRDefault="008565C3" w:rsidP="000C2A48"/>
    <w:p w:rsidR="00996B22" w:rsidRDefault="00996B22" w:rsidP="00996B22">
      <w:pPr>
        <w:pStyle w:val="a5"/>
        <w:rPr>
          <w:lang w:val="en-US"/>
        </w:rPr>
      </w:pPr>
      <w:r w:rsidRPr="00B7662B">
        <w:rPr>
          <w:lang w:val="en-US"/>
        </w:rPr>
        <w:t>&lt;script type='text/javascript'&gt;</w:t>
      </w:r>
    </w:p>
    <w:p w:rsidR="00996B22" w:rsidRPr="00F230D4" w:rsidRDefault="00996B22" w:rsidP="00996B22">
      <w:pPr>
        <w:pStyle w:val="a5"/>
        <w:rPr>
          <w:lang w:val="en-US"/>
        </w:rPr>
      </w:pPr>
      <w:r w:rsidRPr="00F230D4">
        <w:rPr>
          <w:lang w:val="en-US"/>
        </w:rPr>
        <w:tab/>
        <w:t>jsApplication.pageLoad(function(){</w:t>
      </w:r>
    </w:p>
    <w:p w:rsidR="00996B22" w:rsidRPr="00F230D4" w:rsidRDefault="00996B22" w:rsidP="00996B22">
      <w:pPr>
        <w:pStyle w:val="a5"/>
        <w:rPr>
          <w:lang w:val="en-US"/>
        </w:rPr>
      </w:pPr>
      <w:r w:rsidRPr="00F230D4">
        <w:rPr>
          <w:lang w:val="en-US"/>
        </w:rPr>
        <w:tab/>
      </w:r>
      <w:r w:rsidRPr="00F230D4">
        <w:rPr>
          <w:lang w:val="en-US"/>
        </w:rPr>
        <w:tab/>
        <w:t>{% set variable = 'var_'~random(999999)%}</w:t>
      </w:r>
    </w:p>
    <w:p w:rsidR="00996B22" w:rsidRPr="00F230D4" w:rsidRDefault="00996B22" w:rsidP="00996B22">
      <w:pPr>
        <w:pStyle w:val="a5"/>
        <w:rPr>
          <w:lang w:val="en-US"/>
        </w:rPr>
      </w:pPr>
      <w:r w:rsidRPr="00F230D4">
        <w:rPr>
          <w:lang w:val="en-US"/>
        </w:rPr>
        <w:tab/>
      </w:r>
      <w:r w:rsidRPr="00F230D4">
        <w:rPr>
          <w:lang w:val="en-US"/>
        </w:rPr>
        <w:tab/>
        <w:t>var {{variable}}=0;</w:t>
      </w:r>
    </w:p>
    <w:p w:rsidR="00996B22" w:rsidRPr="00F230D4" w:rsidRDefault="00996B22" w:rsidP="00996B22">
      <w:pPr>
        <w:pStyle w:val="a5"/>
        <w:rPr>
          <w:lang w:val="en-US"/>
        </w:rPr>
      </w:pPr>
      <w:r w:rsidRPr="00F230D4">
        <w:rPr>
          <w:lang w:val="en-US"/>
        </w:rPr>
        <w:tab/>
      </w:r>
      <w:r w:rsidRPr="00F230D4">
        <w:rPr>
          <w:lang w:val="en-US"/>
        </w:rPr>
        <w:tab/>
        <w:t>var param='';</w:t>
      </w:r>
    </w:p>
    <w:p w:rsidR="00996B22" w:rsidRPr="00F230D4" w:rsidRDefault="00996B22" w:rsidP="00996B22">
      <w:pPr>
        <w:pStyle w:val="a5"/>
        <w:rPr>
          <w:lang w:val="en-US"/>
        </w:rPr>
      </w:pPr>
      <w:r w:rsidRPr="00F230D4">
        <w:rPr>
          <w:lang w:val="en-US"/>
        </w:rPr>
        <w:tab/>
      </w:r>
      <w:r w:rsidRPr="00F230D4">
        <w:rPr>
          <w:lang w:val="en-US"/>
        </w:rPr>
        <w:tab/>
        <w:t>var load = new Array();</w:t>
      </w:r>
    </w:p>
    <w:p w:rsidR="00996B22" w:rsidRPr="00F230D4" w:rsidRDefault="00996B22" w:rsidP="00996B22">
      <w:pPr>
        <w:pStyle w:val="a5"/>
        <w:rPr>
          <w:lang w:val="en-US"/>
        </w:rPr>
      </w:pPr>
      <w:r w:rsidRPr="00F230D4">
        <w:rPr>
          <w:lang w:val="en-US"/>
        </w:rPr>
        <w:tab/>
      </w:r>
      <w:r w:rsidRPr="00F230D4">
        <w:rPr>
          <w:lang w:val="en-US"/>
        </w:rPr>
        <w:tab/>
        <w:t>load = load.concat(ioGetModuleUrls({module:'nicetable', push: 1}));</w:t>
      </w:r>
    </w:p>
    <w:p w:rsidR="00996B22" w:rsidRPr="00F230D4" w:rsidRDefault="00996B22" w:rsidP="00996B22">
      <w:pPr>
        <w:pStyle w:val="a5"/>
        <w:rPr>
          <w:lang w:val="en-US"/>
        </w:rPr>
      </w:pPr>
      <w:r w:rsidRPr="00F230D4">
        <w:rPr>
          <w:lang w:val="en-US"/>
        </w:rPr>
        <w:tab/>
      </w:r>
      <w:r w:rsidRPr="00F230D4">
        <w:rPr>
          <w:lang w:val="en-US"/>
        </w:rPr>
        <w:tab/>
        <w:t>load = load.concat(ioGetModuleUrls({module:'bootstrap-editable', version:'1.5.1-3', push: 1}));</w:t>
      </w:r>
    </w:p>
    <w:p w:rsidR="00996B22" w:rsidRPr="00F230D4" w:rsidRDefault="00996B22" w:rsidP="00996B22">
      <w:pPr>
        <w:pStyle w:val="a5"/>
        <w:rPr>
          <w:lang w:val="en-US"/>
        </w:rPr>
      </w:pPr>
      <w:r w:rsidRPr="00F230D4">
        <w:rPr>
          <w:lang w:val="en-US"/>
        </w:rPr>
        <w:tab/>
      </w:r>
      <w:r w:rsidRPr="00F230D4">
        <w:rPr>
          <w:lang w:val="en-US"/>
        </w:rPr>
        <w:tab/>
        <w:t>if (jsApplication.busy &amp;&amp; load.length &gt; 0) {jsApplication.busy(true); {{variable}}=1;}</w:t>
      </w:r>
    </w:p>
    <w:p w:rsidR="00996B22" w:rsidRPr="00F230D4" w:rsidRDefault="00996B22" w:rsidP="00996B22">
      <w:pPr>
        <w:pStyle w:val="a5"/>
        <w:rPr>
          <w:lang w:val="en-US"/>
        </w:rPr>
      </w:pPr>
      <w:r w:rsidRPr="00F230D4">
        <w:rPr>
          <w:lang w:val="en-US"/>
        </w:rPr>
        <w:tab/>
      </w:r>
      <w:r w:rsidRPr="00F230D4">
        <w:rPr>
          <w:lang w:val="en-US"/>
        </w:rPr>
        <w:tab/>
        <w:t>if (load.length &gt; 0){</w:t>
      </w:r>
    </w:p>
    <w:p w:rsidR="00996B22" w:rsidRPr="00F230D4" w:rsidRDefault="00996B22" w:rsidP="00996B22">
      <w:pPr>
        <w:pStyle w:val="a5"/>
        <w:rPr>
          <w:lang w:val="en-US"/>
        </w:rPr>
      </w:pPr>
      <w:r w:rsidRPr="00F230D4">
        <w:rPr>
          <w:lang w:val="en-US"/>
        </w:rPr>
        <w:tab/>
      </w:r>
      <w:r w:rsidRPr="00F230D4">
        <w:rPr>
          <w:lang w:val="en-US"/>
        </w:rPr>
        <w:tab/>
      </w:r>
      <w:r w:rsidRPr="00F230D4">
        <w:rPr>
          <w:lang w:val="en-US"/>
        </w:rPr>
        <w:tab/>
        <w:t>yepnope({</w:t>
      </w:r>
    </w:p>
    <w:p w:rsidR="00996B22" w:rsidRPr="00F230D4" w:rsidRDefault="00996B22" w:rsidP="00996B22">
      <w:pPr>
        <w:pStyle w:val="a5"/>
        <w:rPr>
          <w:lang w:val="en-US"/>
        </w:rPr>
      </w:pPr>
      <w:r w:rsidRPr="00F230D4">
        <w:rPr>
          <w:lang w:val="en-US"/>
        </w:rPr>
        <w:tab/>
      </w:r>
      <w:r w:rsidRPr="00F230D4">
        <w:rPr>
          <w:lang w:val="en-US"/>
        </w:rPr>
        <w:tab/>
      </w:r>
      <w:r w:rsidRPr="00F230D4">
        <w:rPr>
          <w:lang w:val="en-US"/>
        </w:rPr>
        <w:tab/>
      </w:r>
      <w:r w:rsidRPr="00F230D4">
        <w:rPr>
          <w:lang w:val="en-US"/>
        </w:rPr>
        <w:tab/>
        <w:t>load: load,</w:t>
      </w:r>
    </w:p>
    <w:p w:rsidR="00996B22" w:rsidRPr="00F230D4" w:rsidRDefault="00996B22" w:rsidP="00996B22">
      <w:pPr>
        <w:pStyle w:val="a5"/>
        <w:rPr>
          <w:lang w:val="en-US"/>
        </w:rPr>
      </w:pPr>
      <w:r w:rsidRPr="00F230D4">
        <w:rPr>
          <w:lang w:val="en-US"/>
        </w:rPr>
        <w:tab/>
      </w:r>
      <w:r w:rsidRPr="00F230D4">
        <w:rPr>
          <w:lang w:val="en-US"/>
        </w:rPr>
        <w:tab/>
      </w:r>
      <w:r w:rsidRPr="00F230D4">
        <w:rPr>
          <w:lang w:val="en-US"/>
        </w:rPr>
        <w:tab/>
      </w:r>
      <w:r w:rsidRPr="00F230D4">
        <w:rPr>
          <w:lang w:val="en-US"/>
        </w:rPr>
        <w:tab/>
        <w:t>complete: function () {</w:t>
      </w:r>
    </w:p>
    <w:p w:rsidR="00996B22" w:rsidRPr="00F230D4" w:rsidRDefault="00996B22" w:rsidP="00996B22">
      <w:pPr>
        <w:pStyle w:val="a5"/>
        <w:rPr>
          <w:lang w:val="en-US"/>
        </w:rPr>
      </w:pPr>
      <w:r w:rsidRPr="00F230D4">
        <w:rPr>
          <w:lang w:val="en-US"/>
        </w:rPr>
        <w:tab/>
      </w:r>
      <w:r w:rsidRPr="00F230D4">
        <w:rPr>
          <w:lang w:val="en-US"/>
        </w:rPr>
        <w:tab/>
      </w:r>
      <w:r w:rsidRPr="00F230D4">
        <w:rPr>
          <w:lang w:val="en-US"/>
        </w:rPr>
        <w:tab/>
      </w:r>
      <w:r w:rsidRPr="00F230D4">
        <w:rPr>
          <w:lang w:val="en-US"/>
        </w:rPr>
        <w:tab/>
      </w:r>
      <w:r w:rsidRPr="00F230D4">
        <w:rPr>
          <w:lang w:val="en-US"/>
        </w:rPr>
        <w:tab/>
        <w:t>if (jsApplication.busy &amp;&amp; {{variable}}) jsApplication.busy(false);</w:t>
      </w:r>
    </w:p>
    <w:p w:rsidR="00996B22" w:rsidRPr="00F230D4" w:rsidRDefault="00996B22" w:rsidP="00996B22">
      <w:pPr>
        <w:pStyle w:val="a5"/>
        <w:rPr>
          <w:lang w:val="en-US"/>
        </w:rPr>
      </w:pPr>
      <w:r w:rsidRPr="00F230D4">
        <w:rPr>
          <w:lang w:val="en-US"/>
        </w:rPr>
        <w:tab/>
      </w:r>
      <w:r w:rsidRPr="00F230D4">
        <w:rPr>
          <w:lang w:val="en-US"/>
        </w:rPr>
        <w:tab/>
      </w:r>
      <w:r w:rsidRPr="00F230D4">
        <w:rPr>
          <w:lang w:val="en-US"/>
        </w:rPr>
        <w:tab/>
      </w:r>
      <w:r w:rsidRPr="00F230D4">
        <w:rPr>
          <w:lang w:val="en-US"/>
        </w:rPr>
        <w:tab/>
      </w:r>
      <w:r w:rsidRPr="00F230D4">
        <w:rPr>
          <w:lang w:val="en-US"/>
        </w:rPr>
        <w:tab/>
        <w:t>onBootstrapEditable();</w:t>
      </w:r>
    </w:p>
    <w:p w:rsidR="00996B22" w:rsidRPr="00F230D4" w:rsidRDefault="00996B22" w:rsidP="00996B22">
      <w:pPr>
        <w:pStyle w:val="a5"/>
        <w:rPr>
          <w:lang w:val="en-US"/>
        </w:rPr>
      </w:pPr>
      <w:r w:rsidRPr="00F230D4">
        <w:rPr>
          <w:lang w:val="en-US"/>
        </w:rPr>
        <w:tab/>
      </w:r>
      <w:r w:rsidRPr="00F230D4">
        <w:rPr>
          <w:lang w:val="en-US"/>
        </w:rPr>
        <w:tab/>
      </w:r>
      <w:r w:rsidRPr="00F230D4">
        <w:rPr>
          <w:lang w:val="en-US"/>
        </w:rPr>
        <w:tab/>
      </w:r>
      <w:r w:rsidRPr="00F230D4">
        <w:rPr>
          <w:lang w:val="en-US"/>
        </w:rPr>
        <w:tab/>
      </w:r>
      <w:r w:rsidRPr="00F230D4">
        <w:rPr>
          <w:lang w:val="en-US"/>
        </w:rPr>
        <w:tab/>
        <w:t>setTimeout('{{niceTableID}}()',10);</w:t>
      </w:r>
    </w:p>
    <w:p w:rsidR="00996B22" w:rsidRPr="00F230D4" w:rsidRDefault="00996B22" w:rsidP="00996B22">
      <w:pPr>
        <w:pStyle w:val="a5"/>
        <w:rPr>
          <w:lang w:val="en-US"/>
        </w:rPr>
      </w:pPr>
      <w:r w:rsidRPr="00F230D4">
        <w:rPr>
          <w:lang w:val="en-US"/>
        </w:rPr>
        <w:tab/>
      </w:r>
      <w:r w:rsidRPr="00F230D4">
        <w:rPr>
          <w:lang w:val="en-US"/>
        </w:rPr>
        <w:tab/>
      </w:r>
      <w:r w:rsidRPr="00F230D4">
        <w:rPr>
          <w:lang w:val="en-US"/>
        </w:rPr>
        <w:tab/>
      </w:r>
      <w:r w:rsidRPr="00F230D4">
        <w:rPr>
          <w:lang w:val="en-US"/>
        </w:rPr>
        <w:tab/>
        <w:t>},</w:t>
      </w:r>
    </w:p>
    <w:p w:rsidR="00996B22" w:rsidRPr="00F230D4" w:rsidRDefault="00996B22" w:rsidP="00996B22">
      <w:pPr>
        <w:pStyle w:val="a5"/>
        <w:rPr>
          <w:lang w:val="en-US"/>
        </w:rPr>
      </w:pPr>
      <w:r w:rsidRPr="00F230D4">
        <w:rPr>
          <w:lang w:val="en-US"/>
        </w:rPr>
        <w:tab/>
      </w:r>
      <w:r w:rsidRPr="00F230D4">
        <w:rPr>
          <w:lang w:val="en-US"/>
        </w:rPr>
        <w:tab/>
      </w:r>
      <w:r w:rsidRPr="00F230D4">
        <w:rPr>
          <w:lang w:val="en-US"/>
        </w:rPr>
        <w:tab/>
        <w:t>});</w:t>
      </w:r>
    </w:p>
    <w:p w:rsidR="00996B22" w:rsidRPr="00F230D4" w:rsidRDefault="00996B22" w:rsidP="00996B22">
      <w:pPr>
        <w:pStyle w:val="a5"/>
        <w:rPr>
          <w:lang w:val="en-US"/>
        </w:rPr>
      </w:pPr>
      <w:r w:rsidRPr="00F230D4">
        <w:rPr>
          <w:lang w:val="en-US"/>
        </w:rPr>
        <w:tab/>
      </w:r>
      <w:r w:rsidRPr="00F230D4">
        <w:rPr>
          <w:lang w:val="en-US"/>
        </w:rPr>
        <w:tab/>
        <w:t>}</w:t>
      </w:r>
    </w:p>
    <w:p w:rsidR="00996B22" w:rsidRPr="00F230D4" w:rsidRDefault="00996B22" w:rsidP="00996B22">
      <w:pPr>
        <w:pStyle w:val="a5"/>
        <w:rPr>
          <w:lang w:val="en-US"/>
        </w:rPr>
      </w:pPr>
      <w:r w:rsidRPr="00F230D4">
        <w:rPr>
          <w:lang w:val="en-US"/>
        </w:rPr>
        <w:tab/>
      </w:r>
      <w:r w:rsidRPr="00F230D4">
        <w:rPr>
          <w:lang w:val="en-US"/>
        </w:rPr>
        <w:tab/>
        <w:t>else{</w:t>
      </w:r>
    </w:p>
    <w:p w:rsidR="00996B22" w:rsidRPr="00F230D4" w:rsidRDefault="00996B22" w:rsidP="00996B22">
      <w:pPr>
        <w:pStyle w:val="a5"/>
        <w:rPr>
          <w:lang w:val="en-US"/>
        </w:rPr>
      </w:pPr>
      <w:r w:rsidRPr="00F230D4">
        <w:rPr>
          <w:lang w:val="en-US"/>
        </w:rPr>
        <w:tab/>
      </w:r>
      <w:r w:rsidRPr="00F230D4">
        <w:rPr>
          <w:lang w:val="en-US"/>
        </w:rPr>
        <w:tab/>
      </w:r>
      <w:r w:rsidRPr="00F230D4">
        <w:rPr>
          <w:lang w:val="en-US"/>
        </w:rPr>
        <w:tab/>
        <w:t>if (jsApplication.busy &amp;&amp; {{variable}}) jsApplication.busy(false);</w:t>
      </w:r>
    </w:p>
    <w:p w:rsidR="00996B22" w:rsidRPr="00F230D4" w:rsidRDefault="00996B22" w:rsidP="00996B22">
      <w:pPr>
        <w:pStyle w:val="a5"/>
        <w:rPr>
          <w:lang w:val="en-US"/>
        </w:rPr>
      </w:pPr>
      <w:r w:rsidRPr="00F230D4">
        <w:rPr>
          <w:lang w:val="en-US"/>
        </w:rPr>
        <w:tab/>
      </w:r>
      <w:r w:rsidRPr="00F230D4">
        <w:rPr>
          <w:lang w:val="en-US"/>
        </w:rPr>
        <w:tab/>
      </w:r>
      <w:r w:rsidRPr="00F230D4">
        <w:rPr>
          <w:lang w:val="en-US"/>
        </w:rPr>
        <w:tab/>
        <w:t>setTimeout('{{niceTableID}}()',10);</w:t>
      </w:r>
    </w:p>
    <w:p w:rsidR="00996B22" w:rsidRPr="00F230D4" w:rsidRDefault="00996B22" w:rsidP="00996B22">
      <w:pPr>
        <w:pStyle w:val="a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}</w:t>
      </w:r>
    </w:p>
    <w:p w:rsidR="00996B22" w:rsidRDefault="00996B22" w:rsidP="00996B22">
      <w:pPr>
        <w:pStyle w:val="a5"/>
        <w:rPr>
          <w:lang w:val="en-US"/>
        </w:rPr>
      </w:pPr>
      <w:r w:rsidRPr="00F230D4">
        <w:rPr>
          <w:lang w:val="en-US"/>
        </w:rPr>
        <w:tab/>
        <w:t>});</w:t>
      </w:r>
    </w:p>
    <w:p w:rsidR="008565C3" w:rsidRPr="008565C3" w:rsidRDefault="00996B22" w:rsidP="008565C3">
      <w:pPr>
        <w:pStyle w:val="a5"/>
        <w:rPr>
          <w:lang w:val="en-US"/>
        </w:rPr>
      </w:pPr>
      <w:r w:rsidRPr="00B7662B">
        <w:rPr>
          <w:lang w:val="en-US"/>
        </w:rPr>
        <w:t>&lt;/script&gt;</w:t>
      </w:r>
    </w:p>
    <w:p w:rsidR="00CB0C3C" w:rsidRDefault="00CB0C3C">
      <w:pPr>
        <w:spacing w:after="200" w:line="276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:rsidR="00A3306E" w:rsidRDefault="00C9504D" w:rsidP="00C00ADD">
      <w:pPr>
        <w:pStyle w:val="1"/>
      </w:pPr>
      <w:bookmarkStart w:id="4" w:name="_Toc393710688"/>
      <w:r>
        <w:lastRenderedPageBreak/>
        <w:t>Принци</w:t>
      </w:r>
      <w:r w:rsidR="00B9675B">
        <w:t>пы работы протокола</w:t>
      </w:r>
      <w:bookmarkEnd w:id="4"/>
    </w:p>
    <w:p w:rsidR="00A3306E" w:rsidRDefault="00A3306E" w:rsidP="00A3306E">
      <w:pPr>
        <w:rPr>
          <w:lang w:val="en-US"/>
        </w:rPr>
      </w:pPr>
    </w:p>
    <w:p w:rsidR="0033672E" w:rsidRDefault="00895CAB" w:rsidP="0033672E">
      <w:pPr>
        <w:pStyle w:val="2"/>
      </w:pPr>
      <w:bookmarkStart w:id="5" w:name="_Toc393710689"/>
      <w:r>
        <w:t xml:space="preserve">Файл </w:t>
      </w:r>
      <w:r w:rsidR="007B26C5">
        <w:rPr>
          <w:lang w:val="en-US"/>
        </w:rPr>
        <w:t>c</w:t>
      </w:r>
      <w:r w:rsidR="0033672E">
        <w:rPr>
          <w:lang w:val="en-US"/>
        </w:rPr>
        <w:t>onf.php</w:t>
      </w:r>
      <w:bookmarkEnd w:id="5"/>
    </w:p>
    <w:p w:rsidR="0033672E" w:rsidRDefault="0033672E" w:rsidP="00A3306E">
      <w:pPr>
        <w:rPr>
          <w:lang w:val="en-US"/>
        </w:rPr>
      </w:pPr>
    </w:p>
    <w:p w:rsidR="0033672E" w:rsidRDefault="0033672E" w:rsidP="0033672E">
      <w:pPr>
        <w:pStyle w:val="a0"/>
        <w:numPr>
          <w:ilvl w:val="1"/>
          <w:numId w:val="4"/>
        </w:numPr>
        <w:tabs>
          <w:tab w:val="left" w:pos="1134"/>
        </w:tabs>
        <w:rPr>
          <w:lang w:val="en-US"/>
        </w:rPr>
      </w:pPr>
      <w:r w:rsidRPr="007C6378">
        <w:rPr>
          <w:lang w:val="en-US"/>
        </w:rPr>
        <w:t>ioGetMongoConnection</w:t>
      </w:r>
      <w:r>
        <w:t>(),</w:t>
      </w:r>
      <w:r w:rsidRPr="007C6378">
        <w:t>ioSetMongoConnection</w:t>
      </w:r>
      <w:r>
        <w:rPr>
          <w:lang w:val="en-US"/>
        </w:rPr>
        <w:t>()</w:t>
      </w:r>
    </w:p>
    <w:p w:rsidR="0033672E" w:rsidRPr="0033672E" w:rsidRDefault="0033672E" w:rsidP="00A3306E">
      <w:pPr>
        <w:rPr>
          <w:lang w:val="en-US"/>
        </w:rPr>
      </w:pPr>
    </w:p>
    <w:p w:rsidR="00B9675B" w:rsidRDefault="00B9675B" w:rsidP="00B9675B">
      <w:pPr>
        <w:pStyle w:val="2"/>
        <w:rPr>
          <w:lang w:val="en-US"/>
        </w:rPr>
      </w:pPr>
      <w:bookmarkStart w:id="6" w:name="_Toc393710690"/>
      <w:r>
        <w:t>Класс IOSession</w:t>
      </w:r>
      <w:bookmarkEnd w:id="6"/>
    </w:p>
    <w:p w:rsidR="00B9675B" w:rsidRDefault="00B9675B" w:rsidP="00B9675B">
      <w:pPr>
        <w:rPr>
          <w:lang w:val="en-US"/>
        </w:rPr>
      </w:pPr>
    </w:p>
    <w:p w:rsidR="00B9675B" w:rsidRPr="00B9675B" w:rsidRDefault="00B9675B" w:rsidP="00B9675B">
      <w:pPr>
        <w:pStyle w:val="2"/>
        <w:rPr>
          <w:lang w:val="en-US"/>
        </w:rPr>
      </w:pPr>
      <w:bookmarkStart w:id="7" w:name="_Toc393710691"/>
      <w:r>
        <w:t xml:space="preserve">Класс </w:t>
      </w:r>
      <w:r>
        <w:rPr>
          <w:lang w:val="en-US"/>
        </w:rPr>
        <w:t>IOCore</w:t>
      </w:r>
      <w:bookmarkEnd w:id="7"/>
    </w:p>
    <w:p w:rsidR="00B9675B" w:rsidRDefault="00B9675B" w:rsidP="00A3306E">
      <w:pPr>
        <w:rPr>
          <w:lang w:val="en-US"/>
        </w:rPr>
      </w:pPr>
    </w:p>
    <w:p w:rsidR="0033672E" w:rsidRPr="00761E00" w:rsidRDefault="0033672E" w:rsidP="0033672E">
      <w:pPr>
        <w:pStyle w:val="a0"/>
        <w:numPr>
          <w:ilvl w:val="1"/>
          <w:numId w:val="4"/>
        </w:numPr>
        <w:tabs>
          <w:tab w:val="left" w:pos="1134"/>
        </w:tabs>
        <w:rPr>
          <w:lang w:val="en-US"/>
        </w:rPr>
      </w:pPr>
      <w:r>
        <w:t>Функция IOCore::</w:t>
      </w:r>
      <w:r w:rsidRPr="007E355C">
        <w:t>Instance</w:t>
      </w:r>
      <w:r>
        <w:t>()</w:t>
      </w:r>
    </w:p>
    <w:p w:rsidR="0033672E" w:rsidRDefault="0033672E" w:rsidP="0033672E">
      <w:pPr>
        <w:pStyle w:val="a0"/>
        <w:numPr>
          <w:ilvl w:val="1"/>
          <w:numId w:val="4"/>
        </w:numPr>
        <w:tabs>
          <w:tab w:val="left" w:pos="1134"/>
        </w:tabs>
        <w:rPr>
          <w:lang w:val="en-US"/>
        </w:rPr>
      </w:pPr>
      <w:r>
        <w:rPr>
          <w:lang w:val="en-US"/>
        </w:rPr>
        <w:t>Функция IOCore::call(), IOCore::callAction()</w:t>
      </w:r>
    </w:p>
    <w:p w:rsidR="0033672E" w:rsidRDefault="0033672E" w:rsidP="00A3306E">
      <w:pPr>
        <w:rPr>
          <w:lang w:val="en-US"/>
        </w:rPr>
      </w:pPr>
    </w:p>
    <w:p w:rsidR="0033672E" w:rsidRDefault="0033672E" w:rsidP="0033672E">
      <w:pPr>
        <w:pStyle w:val="2"/>
        <w:rPr>
          <w:lang w:val="en-US"/>
        </w:rPr>
      </w:pPr>
      <w:bookmarkStart w:id="8" w:name="_Toc393710692"/>
      <w:r>
        <w:t xml:space="preserve">Класс </w:t>
      </w:r>
      <w:r>
        <w:rPr>
          <w:lang w:val="en-US"/>
        </w:rPr>
        <w:t>IOHash</w:t>
      </w:r>
      <w:bookmarkEnd w:id="8"/>
    </w:p>
    <w:p w:rsidR="0033672E" w:rsidRDefault="0033672E" w:rsidP="00A3306E">
      <w:pPr>
        <w:rPr>
          <w:lang w:val="en-US"/>
        </w:rPr>
      </w:pPr>
    </w:p>
    <w:p w:rsidR="0033672E" w:rsidRPr="00F64E0C" w:rsidRDefault="0033672E" w:rsidP="0033672E">
      <w:pPr>
        <w:pStyle w:val="a0"/>
        <w:numPr>
          <w:ilvl w:val="1"/>
          <w:numId w:val="4"/>
        </w:numPr>
        <w:tabs>
          <w:tab w:val="left" w:pos="1134"/>
        </w:tabs>
        <w:rPr>
          <w:lang w:val="en-US"/>
        </w:rPr>
      </w:pPr>
      <w:r>
        <w:t>Функции</w:t>
      </w:r>
      <w:r w:rsidRPr="00F64E0C">
        <w:rPr>
          <w:lang w:val="en-US"/>
        </w:rPr>
        <w:t xml:space="preserve"> </w:t>
      </w:r>
      <w:r>
        <w:rPr>
          <w:lang w:val="en-US"/>
        </w:rPr>
        <w:t>IOHash-&gt;get(), IOHash-&gt;set, IOHash-&gt;delete()</w:t>
      </w:r>
    </w:p>
    <w:p w:rsidR="0033672E" w:rsidRPr="0033672E" w:rsidRDefault="0033672E" w:rsidP="00A3306E">
      <w:pPr>
        <w:rPr>
          <w:lang w:val="en-US"/>
        </w:rPr>
      </w:pPr>
    </w:p>
    <w:p w:rsidR="00A3306E" w:rsidRDefault="00A3306E" w:rsidP="00A3306E">
      <w:pPr>
        <w:pStyle w:val="2"/>
        <w:rPr>
          <w:lang w:val="en-US"/>
        </w:rPr>
      </w:pPr>
      <w:bookmarkStart w:id="9" w:name="_Toc393710693"/>
      <w:r>
        <w:t>Мультиязычность</w:t>
      </w:r>
      <w:bookmarkEnd w:id="9"/>
    </w:p>
    <w:p w:rsidR="00A3306E" w:rsidRDefault="00A3306E" w:rsidP="00A3306E">
      <w:pPr>
        <w:rPr>
          <w:lang w:val="en-US"/>
        </w:rPr>
      </w:pPr>
    </w:p>
    <w:p w:rsidR="0033672E" w:rsidRDefault="0033672E" w:rsidP="0033672E">
      <w:pPr>
        <w:pStyle w:val="a0"/>
        <w:numPr>
          <w:ilvl w:val="0"/>
          <w:numId w:val="30"/>
        </w:numPr>
        <w:tabs>
          <w:tab w:val="left" w:pos="1134"/>
        </w:tabs>
        <w:rPr>
          <w:lang w:val="en-US"/>
        </w:rPr>
      </w:pPr>
      <w:r>
        <w:rPr>
          <w:lang w:val="en-US"/>
        </w:rPr>
        <w:t>работа с язаками. Dictionary, IOCore::</w:t>
      </w:r>
      <w:r w:rsidRPr="00D909E9">
        <w:rPr>
          <w:lang w:val="en-US"/>
        </w:rPr>
        <w:t>loadDictionary</w:t>
      </w:r>
      <w:r>
        <w:rPr>
          <w:lang w:val="en-US"/>
        </w:rPr>
        <w:t>(), IOCore::</w:t>
      </w:r>
      <w:r w:rsidRPr="003F11C8">
        <w:rPr>
          <w:lang w:val="en-US"/>
        </w:rPr>
        <w:t xml:space="preserve"> getTranslate</w:t>
      </w:r>
      <w:r>
        <w:rPr>
          <w:lang w:val="en-US"/>
        </w:rPr>
        <w:t>()</w:t>
      </w:r>
    </w:p>
    <w:p w:rsidR="0033672E" w:rsidRPr="00A3306E" w:rsidRDefault="0033672E" w:rsidP="00A3306E">
      <w:pPr>
        <w:rPr>
          <w:lang w:val="en-US"/>
        </w:rPr>
      </w:pPr>
    </w:p>
    <w:p w:rsidR="00A3306E" w:rsidRPr="0033672E" w:rsidRDefault="00A3306E">
      <w:pPr>
        <w:spacing w:after="200" w:line="276" w:lineRule="auto"/>
        <w:ind w:firstLine="0"/>
        <w:jc w:val="left"/>
        <w:rPr>
          <w:lang w:val="en-US"/>
        </w:rPr>
      </w:pPr>
      <w:r w:rsidRPr="0033672E">
        <w:rPr>
          <w:lang w:val="en-US"/>
        </w:rPr>
        <w:br w:type="page"/>
      </w:r>
    </w:p>
    <w:p w:rsidR="00C00ADD" w:rsidRPr="00CF1BA6" w:rsidRDefault="00C00ADD" w:rsidP="00C00ADD">
      <w:pPr>
        <w:pStyle w:val="1"/>
      </w:pPr>
      <w:bookmarkStart w:id="10" w:name="_Toc393710694"/>
      <w:r>
        <w:lastRenderedPageBreak/>
        <w:t>Классы</w:t>
      </w:r>
      <w:bookmarkEnd w:id="10"/>
    </w:p>
    <w:p w:rsidR="0021336E" w:rsidRDefault="0021336E" w:rsidP="00753035">
      <w:pPr>
        <w:rPr>
          <w:lang w:val="en-US"/>
        </w:rPr>
      </w:pPr>
    </w:p>
    <w:p w:rsidR="00BF4F96" w:rsidRPr="00F3378A" w:rsidRDefault="00BF4F96" w:rsidP="00BF4F96">
      <w:pPr>
        <w:pStyle w:val="2"/>
      </w:pPr>
      <w:bookmarkStart w:id="11" w:name="_Toc393710695"/>
      <w:r>
        <w:t xml:space="preserve">Создание простого </w:t>
      </w:r>
      <w:r w:rsidR="008D5233">
        <w:t>класса</w:t>
      </w:r>
      <w:bookmarkEnd w:id="11"/>
    </w:p>
    <w:p w:rsidR="00BF4F96" w:rsidRDefault="00BF4F96" w:rsidP="00753035"/>
    <w:p w:rsidR="00F522D3" w:rsidRDefault="00F522D3" w:rsidP="00F522D3">
      <w:r>
        <w:t>Каждый класс в системе обладает уникальным именем. Из любой части кода, без разницы находится ли код в проекте, или в другом, существует возможность обратится к методам этого класса. Для этого необходимо правильно задать имя.</w:t>
      </w:r>
    </w:p>
    <w:p w:rsidR="00F522D3" w:rsidRDefault="00F522D3" w:rsidP="00F522D3">
      <w:r>
        <w:t>Имя класса состоит из следующих частей:</w:t>
      </w:r>
      <w:r w:rsidRPr="00F522D3">
        <w:t xml:space="preserve"> </w:t>
      </w:r>
      <w:r>
        <w:t>&lt;project name&gt;.class[.&lt;path&gt;].&lt;className&gt;</w:t>
      </w:r>
    </w:p>
    <w:p w:rsidR="003D0947" w:rsidRPr="003D0947" w:rsidRDefault="00F522D3" w:rsidP="003D0947">
      <w:r>
        <w:t>&lt;project name&gt; - это имя проекта, зарегистрированная в общей базе данных</w:t>
      </w:r>
      <w:r w:rsidRPr="00F522D3">
        <w:t xml:space="preserve"> </w:t>
      </w:r>
      <w:r>
        <w:t>&lt;path&gt; - это путь к классу в этом проекте. путь может не существовать. Это означает, что класс лежит в папке /app/class</w:t>
      </w:r>
      <w:r w:rsidRPr="00F522D3">
        <w:t xml:space="preserve"> </w:t>
      </w:r>
      <w:r>
        <w:t>&lt;classNamae&gt;</w:t>
      </w:r>
      <w:r w:rsidR="003D0947" w:rsidRPr="003D0947">
        <w:t xml:space="preserve">. </w:t>
      </w:r>
      <w:r w:rsidR="003D0947">
        <w:t>К</w:t>
      </w:r>
      <w:r w:rsidR="003D0947" w:rsidRPr="003D0947">
        <w:t>роме описания класса в этом файле ничего не должно быть</w:t>
      </w:r>
      <w:r w:rsidR="003D0947">
        <w:t xml:space="preserve">. </w:t>
      </w:r>
      <w:r w:rsidR="003D0947" w:rsidRPr="003D0947">
        <w:t>Закрывать ?&gt; не обязательно</w:t>
      </w:r>
      <w:r w:rsidR="003D0947">
        <w:t>.</w:t>
      </w:r>
    </w:p>
    <w:p w:rsidR="003D0947" w:rsidRPr="003D0947" w:rsidRDefault="003D0947" w:rsidP="003D0947">
      <w:r w:rsidRPr="003D0947">
        <w:t xml:space="preserve">Примеры имен: </w:t>
      </w:r>
    </w:p>
    <w:p w:rsidR="003D0947" w:rsidRPr="003D0947" w:rsidRDefault="003D0947" w:rsidP="003D0947">
      <w:r w:rsidRPr="003D0947">
        <w:rPr>
          <w:lang w:val="en-US"/>
        </w:rPr>
        <w:t>com</w:t>
      </w:r>
      <w:r w:rsidRPr="003D0947">
        <w:t>.</w:t>
      </w:r>
      <w:r w:rsidRPr="003D0947">
        <w:rPr>
          <w:lang w:val="en-US"/>
        </w:rPr>
        <w:t>class</w:t>
      </w:r>
      <w:r w:rsidRPr="003D0947">
        <w:t>.</w:t>
      </w:r>
      <w:r w:rsidRPr="003D0947">
        <w:rPr>
          <w:lang w:val="en-US"/>
        </w:rPr>
        <w:t>user</w:t>
      </w:r>
      <w:r w:rsidRPr="003D0947">
        <w:t xml:space="preserve"> - класс пользователей, которые находится в проекте </w:t>
      </w:r>
      <w:r w:rsidRPr="003D0947">
        <w:rPr>
          <w:lang w:val="en-US"/>
        </w:rPr>
        <w:t>Common</w:t>
      </w:r>
      <w:r w:rsidRPr="003D0947">
        <w:t>, который отвечает за авторизацию, регистрацию пользователей</w:t>
      </w:r>
    </w:p>
    <w:p w:rsidR="003D0947" w:rsidRPr="003D0947" w:rsidRDefault="003D0947" w:rsidP="003D0947">
      <w:r w:rsidRPr="003D0947">
        <w:rPr>
          <w:lang w:val="en-US"/>
        </w:rPr>
        <w:t>com</w:t>
      </w:r>
      <w:r w:rsidRPr="003D0947">
        <w:t>.</w:t>
      </w:r>
      <w:r w:rsidRPr="003D0947">
        <w:rPr>
          <w:lang w:val="en-US"/>
        </w:rPr>
        <w:t>class</w:t>
      </w:r>
      <w:r w:rsidRPr="003D0947">
        <w:t>.</w:t>
      </w:r>
      <w:r w:rsidRPr="003D0947">
        <w:rPr>
          <w:lang w:val="en-US"/>
        </w:rPr>
        <w:t>crm</w:t>
      </w:r>
      <w:r w:rsidRPr="003D0947">
        <w:t>.</w:t>
      </w:r>
      <w:r w:rsidRPr="003D0947">
        <w:rPr>
          <w:lang w:val="en-US"/>
        </w:rPr>
        <w:t>client</w:t>
      </w:r>
      <w:r w:rsidRPr="003D0947">
        <w:t xml:space="preserve"> - класс в </w:t>
      </w:r>
      <w:r w:rsidRPr="003D0947">
        <w:rPr>
          <w:lang w:val="en-US"/>
        </w:rPr>
        <w:t>CRM</w:t>
      </w:r>
      <w:r w:rsidRPr="003D0947">
        <w:t>, который позволяет зарегистрировать клиента</w:t>
      </w:r>
    </w:p>
    <w:p w:rsidR="003D0947" w:rsidRPr="003D0947" w:rsidRDefault="003D0947" w:rsidP="003D0947">
      <w:r w:rsidRPr="003D0947">
        <w:rPr>
          <w:lang w:val="en-US"/>
        </w:rPr>
        <w:t>app</w:t>
      </w:r>
      <w:r w:rsidRPr="003D0947">
        <w:t>.</w:t>
      </w:r>
      <w:r w:rsidRPr="003D0947">
        <w:rPr>
          <w:lang w:val="en-US"/>
        </w:rPr>
        <w:t>class</w:t>
      </w:r>
      <w:r w:rsidRPr="003D0947">
        <w:t>.</w:t>
      </w:r>
      <w:r w:rsidRPr="003D0947">
        <w:rPr>
          <w:lang w:val="en-US"/>
        </w:rPr>
        <w:t>test</w:t>
      </w:r>
      <w:r w:rsidRPr="003D0947">
        <w:t xml:space="preserve"> - Тестовый класс, который находится в том же проекте, где осуществляется к нему обращение</w:t>
      </w:r>
    </w:p>
    <w:p w:rsidR="00557E28" w:rsidRPr="00557E28" w:rsidRDefault="00557E28" w:rsidP="00753035">
      <w:r>
        <w:t>Ниже приведен пример класса Test. В папке /app/class необходимо создать файл test.php, название класса должно быть таким же как и название файла без расширения php и с большой буквы.</w:t>
      </w:r>
    </w:p>
    <w:p w:rsidR="00557E28" w:rsidRDefault="00EF69C7" w:rsidP="00753035">
      <w:r>
        <w:t>Обязательные функии при написания класса:</w:t>
      </w:r>
    </w:p>
    <w:p w:rsidR="00EF69C7" w:rsidRPr="00EF69C7" w:rsidRDefault="00EF69C7" w:rsidP="00EF69C7">
      <w:pPr>
        <w:pStyle w:val="a0"/>
        <w:numPr>
          <w:ilvl w:val="0"/>
          <w:numId w:val="22"/>
        </w:numPr>
      </w:pPr>
      <w:r>
        <w:rPr>
          <w:lang w:val="en-US"/>
        </w:rPr>
        <w:t>rcp</w:t>
      </w:r>
      <w:r w:rsidRPr="00EF69C7">
        <w:t>_</w:t>
      </w:r>
      <w:r>
        <w:rPr>
          <w:lang w:val="en-US"/>
        </w:rPr>
        <w:t>rules</w:t>
      </w:r>
      <w:r w:rsidRPr="00EF69C7">
        <w:t xml:space="preserve"> возращает разрешенные функ</w:t>
      </w:r>
      <w:r>
        <w:t>ц</w:t>
      </w:r>
      <w:r w:rsidRPr="00EF69C7">
        <w:t>ии</w:t>
      </w:r>
      <w:r>
        <w:t>, которые можно запускать удаленно с других проектов;</w:t>
      </w:r>
    </w:p>
    <w:p w:rsidR="00EF69C7" w:rsidRPr="00EF69C7" w:rsidRDefault="00EF69C7" w:rsidP="00EF69C7">
      <w:pPr>
        <w:pStyle w:val="a0"/>
        <w:numPr>
          <w:ilvl w:val="0"/>
          <w:numId w:val="22"/>
        </w:numPr>
      </w:pPr>
      <w:r>
        <w:rPr>
          <w:lang w:val="en-US"/>
        </w:rPr>
        <w:t>tablename</w:t>
      </w:r>
      <w:r>
        <w:t xml:space="preserve"> </w:t>
      </w:r>
      <w:r w:rsidR="000A46C6">
        <w:t>возращает имя базы данных, куда будут сохранятся данные</w:t>
      </w:r>
      <w:r w:rsidR="000A46C6" w:rsidRPr="000A46C6">
        <w:t>;</w:t>
      </w:r>
    </w:p>
    <w:p w:rsidR="00EF69C7" w:rsidRPr="00EF69C7" w:rsidRDefault="00EF69C7" w:rsidP="00EF69C7">
      <w:pPr>
        <w:pStyle w:val="a0"/>
        <w:numPr>
          <w:ilvl w:val="0"/>
          <w:numId w:val="22"/>
        </w:numPr>
      </w:pPr>
      <w:r>
        <w:rPr>
          <w:lang w:val="en-US"/>
        </w:rPr>
        <w:t>struct</w:t>
      </w:r>
      <w:r w:rsidR="000A46C6">
        <w:t xml:space="preserve"> возращает </w:t>
      </w:r>
      <w:r w:rsidR="004F7529">
        <w:t>структуру базы данных</w:t>
      </w:r>
      <w:r w:rsidR="004F7529" w:rsidRPr="0000115E">
        <w:t>;</w:t>
      </w:r>
    </w:p>
    <w:p w:rsidR="00EF69C7" w:rsidRPr="00EF69C7" w:rsidRDefault="00EF69C7" w:rsidP="00753035"/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shd w:val="clear" w:color="auto" w:fill="FFFFE8"/>
          <w:lang w:val="en-US"/>
        </w:rPr>
        <w:t>&lt;?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b/>
          <w:bCs/>
          <w:color w:val="800000"/>
          <w:shd w:val="clear" w:color="auto" w:fill="FFFFE8"/>
          <w:lang w:val="en-US"/>
        </w:rPr>
        <w:t>class</w:t>
      </w:r>
      <w:r w:rsidRPr="008D5233">
        <w:rPr>
          <w:color w:val="000000"/>
          <w:shd w:val="clear" w:color="auto" w:fill="FFFFE8"/>
          <w:lang w:val="en-US"/>
        </w:rPr>
        <w:t xml:space="preserve"> Test </w:t>
      </w:r>
      <w:r w:rsidRPr="008D5233">
        <w:rPr>
          <w:b/>
          <w:bCs/>
          <w:color w:val="800000"/>
          <w:shd w:val="clear" w:color="auto" w:fill="FFFFE8"/>
          <w:lang w:val="en-US"/>
        </w:rPr>
        <w:t>extends</w:t>
      </w:r>
      <w:r w:rsidRPr="008D5233">
        <w:rPr>
          <w:color w:val="000000"/>
          <w:shd w:val="clear" w:color="auto" w:fill="FFFFE8"/>
          <w:lang w:val="en-US"/>
        </w:rPr>
        <w:t xml:space="preserve"> IOMongoObject</w:t>
      </w:r>
      <w:r w:rsidRPr="008D5233">
        <w:rPr>
          <w:color w:val="800080"/>
          <w:shd w:val="clear" w:color="auto" w:fill="FFFFE8"/>
          <w:lang w:val="en-US"/>
        </w:rPr>
        <w:t>{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b/>
          <w:bCs/>
          <w:color w:val="800000"/>
          <w:shd w:val="clear" w:color="auto" w:fill="FFFFE8"/>
          <w:lang w:val="en-US"/>
        </w:rPr>
        <w:t>public</w:t>
      </w:r>
      <w:r w:rsidRPr="008D5233">
        <w:rPr>
          <w:color w:val="000000"/>
          <w:shd w:val="clear" w:color="auto" w:fill="FFFFE8"/>
          <w:lang w:val="en-US"/>
        </w:rPr>
        <w:t xml:space="preserve"> </w:t>
      </w:r>
      <w:r w:rsidRPr="008D5233">
        <w:rPr>
          <w:b/>
          <w:bCs/>
          <w:color w:val="800000"/>
          <w:shd w:val="clear" w:color="auto" w:fill="FFFFE8"/>
          <w:lang w:val="en-US"/>
        </w:rPr>
        <w:t>static</w:t>
      </w:r>
      <w:r w:rsidRPr="008D5233">
        <w:rPr>
          <w:color w:val="000000"/>
          <w:shd w:val="clear" w:color="auto" w:fill="FFFFE8"/>
          <w:lang w:val="en-US"/>
        </w:rPr>
        <w:t xml:space="preserve"> </w:t>
      </w:r>
      <w:r w:rsidRPr="008D5233">
        <w:rPr>
          <w:b/>
          <w:bCs/>
          <w:color w:val="800000"/>
          <w:shd w:val="clear" w:color="auto" w:fill="FFFFE8"/>
          <w:lang w:val="en-US"/>
        </w:rPr>
        <w:t>function</w:t>
      </w:r>
      <w:r w:rsidRPr="008D5233">
        <w:rPr>
          <w:color w:val="000000"/>
          <w:shd w:val="clear" w:color="auto" w:fill="FFFFE8"/>
          <w:lang w:val="en-US"/>
        </w:rPr>
        <w:t xml:space="preserve"> rcp_rules</w:t>
      </w:r>
      <w:r w:rsidRPr="008D5233">
        <w:rPr>
          <w:color w:val="808030"/>
          <w:shd w:val="clear" w:color="auto" w:fill="FFFFE8"/>
          <w:lang w:val="en-US"/>
        </w:rPr>
        <w:t>()</w:t>
      </w:r>
      <w:r w:rsidRPr="008D5233">
        <w:rPr>
          <w:color w:val="800080"/>
          <w:shd w:val="clear" w:color="auto" w:fill="FFFFE8"/>
          <w:lang w:val="en-US"/>
        </w:rPr>
        <w:t>{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797997"/>
          <w:shd w:val="clear" w:color="auto" w:fill="FFFFE8"/>
          <w:lang w:val="en-US"/>
        </w:rPr>
        <w:t>$arr</w:t>
      </w:r>
      <w:r w:rsidRPr="008D5233">
        <w:rPr>
          <w:color w:val="808030"/>
          <w:shd w:val="clear" w:color="auto" w:fill="FFFFE8"/>
          <w:lang w:val="en-US"/>
        </w:rPr>
        <w:t>=</w:t>
      </w:r>
      <w:r w:rsidRPr="008D5233">
        <w:rPr>
          <w:b/>
          <w:bCs/>
          <w:color w:val="800000"/>
          <w:shd w:val="clear" w:color="auto" w:fill="FFFFE8"/>
          <w:lang w:val="en-US"/>
        </w:rPr>
        <w:t>parent</w:t>
      </w:r>
      <w:r w:rsidRPr="008D5233">
        <w:rPr>
          <w:color w:val="800080"/>
          <w:shd w:val="clear" w:color="auto" w:fill="FFFFE8"/>
          <w:lang w:val="en-US"/>
        </w:rPr>
        <w:t>::</w:t>
      </w:r>
      <w:r w:rsidRPr="008D5233">
        <w:rPr>
          <w:color w:val="000000"/>
          <w:shd w:val="clear" w:color="auto" w:fill="FFFFE8"/>
          <w:lang w:val="en-US"/>
        </w:rPr>
        <w:t>rcp_rules</w:t>
      </w:r>
      <w:r w:rsidRPr="008D5233">
        <w:rPr>
          <w:color w:val="808030"/>
          <w:shd w:val="clear" w:color="auto" w:fill="FFFFE8"/>
          <w:lang w:val="en-US"/>
        </w:rPr>
        <w:t>()</w:t>
      </w:r>
      <w:r w:rsidRPr="008D5233">
        <w:rPr>
          <w:color w:val="800080"/>
          <w:shd w:val="clear" w:color="auto" w:fill="FFFFE8"/>
          <w:lang w:val="en-US"/>
        </w:rPr>
        <w:t>;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696969"/>
          <w:shd w:val="clear" w:color="auto" w:fill="FFFFE8"/>
          <w:lang w:val="en-US"/>
        </w:rPr>
        <w:t>//$arr['object']['getPage']=1;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b/>
          <w:bCs/>
          <w:color w:val="800000"/>
          <w:shd w:val="clear" w:color="auto" w:fill="FFFFE8"/>
          <w:lang w:val="en-US"/>
        </w:rPr>
        <w:t>return</w:t>
      </w:r>
      <w:r w:rsidRPr="008D5233">
        <w:rPr>
          <w:color w:val="000000"/>
          <w:shd w:val="clear" w:color="auto" w:fill="FFFFE8"/>
          <w:lang w:val="en-US"/>
        </w:rPr>
        <w:t xml:space="preserve"> </w:t>
      </w:r>
      <w:r w:rsidRPr="008D5233">
        <w:rPr>
          <w:color w:val="797997"/>
          <w:shd w:val="clear" w:color="auto" w:fill="FFFFE8"/>
          <w:lang w:val="en-US"/>
        </w:rPr>
        <w:t>$arr</w:t>
      </w:r>
      <w:r w:rsidRPr="008D5233">
        <w:rPr>
          <w:color w:val="800080"/>
          <w:shd w:val="clear" w:color="auto" w:fill="FFFFE8"/>
          <w:lang w:val="en-US"/>
        </w:rPr>
        <w:t>;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800080"/>
          <w:shd w:val="clear" w:color="auto" w:fill="FFFFE8"/>
          <w:lang w:val="en-US"/>
        </w:rPr>
        <w:t>}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b/>
          <w:bCs/>
          <w:color w:val="800000"/>
          <w:shd w:val="clear" w:color="auto" w:fill="FFFFE8"/>
          <w:lang w:val="en-US"/>
        </w:rPr>
        <w:t>public</w:t>
      </w:r>
      <w:r w:rsidRPr="008D5233">
        <w:rPr>
          <w:color w:val="000000"/>
          <w:shd w:val="clear" w:color="auto" w:fill="FFFFE8"/>
          <w:lang w:val="en-US"/>
        </w:rPr>
        <w:t xml:space="preserve"> </w:t>
      </w:r>
      <w:r w:rsidRPr="008D5233">
        <w:rPr>
          <w:b/>
          <w:bCs/>
          <w:color w:val="800000"/>
          <w:shd w:val="clear" w:color="auto" w:fill="FFFFE8"/>
          <w:lang w:val="en-US"/>
        </w:rPr>
        <w:t>function</w:t>
      </w:r>
      <w:r w:rsidRPr="008D5233">
        <w:rPr>
          <w:color w:val="000000"/>
          <w:shd w:val="clear" w:color="auto" w:fill="FFFFE8"/>
          <w:lang w:val="en-US"/>
        </w:rPr>
        <w:t xml:space="preserve"> tablename</w:t>
      </w:r>
      <w:r w:rsidRPr="008D5233">
        <w:rPr>
          <w:color w:val="808030"/>
          <w:shd w:val="clear" w:color="auto" w:fill="FFFFE8"/>
          <w:lang w:val="en-US"/>
        </w:rPr>
        <w:t>()</w:t>
      </w:r>
      <w:r w:rsidRPr="008D5233">
        <w:rPr>
          <w:color w:val="800080"/>
          <w:shd w:val="clear" w:color="auto" w:fill="FFFFE8"/>
          <w:lang w:val="en-US"/>
        </w:rPr>
        <w:t>{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b/>
          <w:bCs/>
          <w:color w:val="800000"/>
          <w:shd w:val="clear" w:color="auto" w:fill="FFFFE8"/>
          <w:lang w:val="en-US"/>
        </w:rPr>
        <w:t>return</w:t>
      </w:r>
      <w:r w:rsidRPr="008D5233">
        <w:rPr>
          <w:color w:val="000000"/>
          <w:shd w:val="clear" w:color="auto" w:fill="FFFFE8"/>
          <w:lang w:val="en-US"/>
        </w:rPr>
        <w:t xml:space="preserve"> MONGO_DATABASE</w:t>
      </w:r>
      <w:r w:rsidRPr="008D5233">
        <w:rPr>
          <w:color w:val="808030"/>
          <w:shd w:val="clear" w:color="auto" w:fill="FFFFE8"/>
          <w:lang w:val="en-US"/>
        </w:rPr>
        <w:t>.</w:t>
      </w:r>
      <w:r w:rsidRPr="008D5233">
        <w:rPr>
          <w:color w:val="0000E6"/>
          <w:shd w:val="clear" w:color="auto" w:fill="FFFFE8"/>
          <w:lang w:val="en-US"/>
        </w:rPr>
        <w:t>'.testclass'</w:t>
      </w:r>
      <w:r w:rsidRPr="008D5233">
        <w:rPr>
          <w:color w:val="800080"/>
          <w:shd w:val="clear" w:color="auto" w:fill="FFFFE8"/>
          <w:lang w:val="en-US"/>
        </w:rPr>
        <w:t>;</w:t>
      </w:r>
    </w:p>
    <w:p w:rsidR="008D5233" w:rsidRPr="00F21D78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800080"/>
          <w:shd w:val="clear" w:color="auto" w:fill="FFFFE8"/>
          <w:lang w:val="en-US"/>
        </w:rPr>
        <w:t>}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b/>
          <w:bCs/>
          <w:color w:val="800000"/>
          <w:shd w:val="clear" w:color="auto" w:fill="FFFFE8"/>
          <w:lang w:val="en-US"/>
        </w:rPr>
        <w:t>public</w:t>
      </w:r>
      <w:r w:rsidRPr="008D5233">
        <w:rPr>
          <w:color w:val="000000"/>
          <w:shd w:val="clear" w:color="auto" w:fill="FFFFE8"/>
          <w:lang w:val="en-US"/>
        </w:rPr>
        <w:t xml:space="preserve"> </w:t>
      </w:r>
      <w:r w:rsidRPr="008D5233">
        <w:rPr>
          <w:b/>
          <w:bCs/>
          <w:color w:val="800000"/>
          <w:shd w:val="clear" w:color="auto" w:fill="FFFFE8"/>
          <w:lang w:val="en-US"/>
        </w:rPr>
        <w:t>function</w:t>
      </w:r>
      <w:r w:rsidRPr="008D5233">
        <w:rPr>
          <w:color w:val="000000"/>
          <w:shd w:val="clear" w:color="auto" w:fill="FFFFE8"/>
          <w:lang w:val="en-US"/>
        </w:rPr>
        <w:t xml:space="preserve"> struct</w:t>
      </w:r>
      <w:r w:rsidRPr="008D5233">
        <w:rPr>
          <w:color w:val="808030"/>
          <w:shd w:val="clear" w:color="auto" w:fill="FFFFE8"/>
          <w:lang w:val="en-US"/>
        </w:rPr>
        <w:t>()</w:t>
      </w:r>
      <w:r w:rsidRPr="008D5233">
        <w:rPr>
          <w:color w:val="800080"/>
          <w:shd w:val="clear" w:color="auto" w:fill="FFFFE8"/>
          <w:lang w:val="en-US"/>
        </w:rPr>
        <w:t>{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b/>
          <w:bCs/>
          <w:color w:val="800000"/>
          <w:shd w:val="clear" w:color="auto" w:fill="FFFFE8"/>
          <w:lang w:val="en-US"/>
        </w:rPr>
        <w:t>return</w:t>
      </w:r>
      <w:r w:rsidRPr="008D5233">
        <w:rPr>
          <w:color w:val="000000"/>
          <w:shd w:val="clear" w:color="auto" w:fill="FFFFE8"/>
          <w:lang w:val="en-US"/>
        </w:rPr>
        <w:t xml:space="preserve"> </w:t>
      </w:r>
      <w:r w:rsidRPr="008D5233">
        <w:rPr>
          <w:b/>
          <w:bCs/>
          <w:color w:val="800000"/>
          <w:shd w:val="clear" w:color="auto" w:fill="FFFFE8"/>
          <w:lang w:val="en-US"/>
        </w:rPr>
        <w:t>array</w:t>
      </w:r>
      <w:r w:rsidRPr="008D5233">
        <w:rPr>
          <w:color w:val="808030"/>
          <w:shd w:val="clear" w:color="auto" w:fill="FFFFE8"/>
          <w:lang w:val="en-US"/>
        </w:rPr>
        <w:t>(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E6"/>
          <w:shd w:val="clear" w:color="auto" w:fill="FFFFE8"/>
          <w:lang w:val="en-US"/>
        </w:rPr>
        <w:t>'fields'</w:t>
      </w:r>
      <w:r w:rsidRPr="008D5233">
        <w:rPr>
          <w:color w:val="808030"/>
          <w:shd w:val="clear" w:color="auto" w:fill="FFFFE8"/>
          <w:lang w:val="en-US"/>
        </w:rPr>
        <w:t>=&gt;</w:t>
      </w:r>
      <w:r w:rsidRPr="008D5233">
        <w:rPr>
          <w:b/>
          <w:bCs/>
          <w:color w:val="800000"/>
          <w:shd w:val="clear" w:color="auto" w:fill="FFFFE8"/>
          <w:lang w:val="en-US"/>
        </w:rPr>
        <w:t>array</w:t>
      </w:r>
      <w:r w:rsidRPr="008D5233">
        <w:rPr>
          <w:color w:val="808030"/>
          <w:shd w:val="clear" w:color="auto" w:fill="FFFFE8"/>
          <w:lang w:val="en-US"/>
        </w:rPr>
        <w:t>(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E6"/>
          <w:shd w:val="clear" w:color="auto" w:fill="FFFFE8"/>
          <w:lang w:val="en-US"/>
        </w:rPr>
        <w:t>'pkid'</w:t>
      </w:r>
      <w:r w:rsidRPr="008D5233">
        <w:rPr>
          <w:color w:val="808030"/>
          <w:shd w:val="clear" w:color="auto" w:fill="FFFFE8"/>
          <w:lang w:val="en-US"/>
        </w:rPr>
        <w:t>=&gt;</w:t>
      </w:r>
      <w:r w:rsidRPr="008D5233">
        <w:rPr>
          <w:b/>
          <w:bCs/>
          <w:color w:val="800000"/>
          <w:shd w:val="clear" w:color="auto" w:fill="FFFFE8"/>
          <w:lang w:val="en-US"/>
        </w:rPr>
        <w:t>array</w:t>
      </w:r>
      <w:r w:rsidRPr="008D5233">
        <w:rPr>
          <w:color w:val="808030"/>
          <w:shd w:val="clear" w:color="auto" w:fill="FFFFE8"/>
          <w:lang w:val="en-US"/>
        </w:rPr>
        <w:t>(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E6"/>
          <w:shd w:val="clear" w:color="auto" w:fill="FFFFE8"/>
          <w:lang w:val="en-US"/>
        </w:rPr>
        <w:t>'type'</w:t>
      </w:r>
      <w:r w:rsidRPr="008D5233">
        <w:rPr>
          <w:color w:val="808030"/>
          <w:shd w:val="clear" w:color="auto" w:fill="FFFFE8"/>
          <w:lang w:val="en-US"/>
        </w:rPr>
        <w:t>=&gt;</w:t>
      </w:r>
      <w:r w:rsidRPr="008D5233">
        <w:rPr>
          <w:color w:val="0000E6"/>
          <w:shd w:val="clear" w:color="auto" w:fill="FFFFE8"/>
          <w:lang w:val="en-US"/>
        </w:rPr>
        <w:t>'sql'</w:t>
      </w:r>
      <w:r w:rsidRPr="008D5233">
        <w:rPr>
          <w:color w:val="808030"/>
          <w:shd w:val="clear" w:color="auto" w:fill="FFFFE8"/>
          <w:lang w:val="en-US"/>
        </w:rPr>
        <w:t>,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E6"/>
          <w:shd w:val="clear" w:color="auto" w:fill="FFFFE8"/>
          <w:lang w:val="en-US"/>
        </w:rPr>
        <w:t>'func'</w:t>
      </w:r>
      <w:r w:rsidRPr="008D5233">
        <w:rPr>
          <w:color w:val="808030"/>
          <w:shd w:val="clear" w:color="auto" w:fill="FFFFE8"/>
          <w:lang w:val="en-US"/>
        </w:rPr>
        <w:t>=&gt;</w:t>
      </w:r>
      <w:r w:rsidRPr="008D5233">
        <w:rPr>
          <w:color w:val="0000E6"/>
          <w:shd w:val="clear" w:color="auto" w:fill="FFFFE8"/>
          <w:lang w:val="en-US"/>
        </w:rPr>
        <w:t>'pkid'</w:t>
      </w:r>
      <w:r w:rsidRPr="008D5233">
        <w:rPr>
          <w:color w:val="808030"/>
          <w:shd w:val="clear" w:color="auto" w:fill="FFFFE8"/>
          <w:lang w:val="en-US"/>
        </w:rPr>
        <w:t>,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E6"/>
          <w:shd w:val="clear" w:color="auto" w:fill="FFFFE8"/>
          <w:lang w:val="en-US"/>
        </w:rPr>
        <w:t>'datatype'</w:t>
      </w:r>
      <w:r w:rsidRPr="008D5233">
        <w:rPr>
          <w:color w:val="808030"/>
          <w:shd w:val="clear" w:color="auto" w:fill="FFFFE8"/>
          <w:lang w:val="en-US"/>
        </w:rPr>
        <w:t>=&gt;</w:t>
      </w:r>
      <w:r w:rsidRPr="008D5233">
        <w:rPr>
          <w:color w:val="0000E6"/>
          <w:shd w:val="clear" w:color="auto" w:fill="FFFFE8"/>
          <w:lang w:val="en-US"/>
        </w:rPr>
        <w:t>'long'</w:t>
      </w:r>
      <w:r w:rsidRPr="008D5233">
        <w:rPr>
          <w:color w:val="808030"/>
          <w:shd w:val="clear" w:color="auto" w:fill="FFFFE8"/>
          <w:lang w:val="en-US"/>
        </w:rPr>
        <w:t>,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808030"/>
          <w:shd w:val="clear" w:color="auto" w:fill="FFFFE8"/>
          <w:lang w:val="en-US"/>
        </w:rPr>
        <w:t>),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E6"/>
          <w:shd w:val="clear" w:color="auto" w:fill="FFFFE8"/>
          <w:lang w:val="en-US"/>
        </w:rPr>
        <w:t>'isDeleted'</w:t>
      </w:r>
      <w:r w:rsidRPr="008D5233">
        <w:rPr>
          <w:color w:val="808030"/>
          <w:shd w:val="clear" w:color="auto" w:fill="FFFFE8"/>
          <w:lang w:val="en-US"/>
        </w:rPr>
        <w:t>=&gt;</w:t>
      </w:r>
      <w:r w:rsidRPr="008D5233">
        <w:rPr>
          <w:b/>
          <w:bCs/>
          <w:color w:val="800000"/>
          <w:shd w:val="clear" w:color="auto" w:fill="FFFFE8"/>
          <w:lang w:val="en-US"/>
        </w:rPr>
        <w:t>array</w:t>
      </w:r>
      <w:r w:rsidRPr="008D5233">
        <w:rPr>
          <w:color w:val="808030"/>
          <w:shd w:val="clear" w:color="auto" w:fill="FFFFE8"/>
          <w:lang w:val="en-US"/>
        </w:rPr>
        <w:t>(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E6"/>
          <w:shd w:val="clear" w:color="auto" w:fill="FFFFE8"/>
          <w:lang w:val="en-US"/>
        </w:rPr>
        <w:t>'type'</w:t>
      </w:r>
      <w:r w:rsidRPr="008D5233">
        <w:rPr>
          <w:color w:val="808030"/>
          <w:shd w:val="clear" w:color="auto" w:fill="FFFFE8"/>
          <w:lang w:val="en-US"/>
        </w:rPr>
        <w:t>=&gt;</w:t>
      </w:r>
      <w:r w:rsidRPr="008D5233">
        <w:rPr>
          <w:color w:val="0000E6"/>
          <w:shd w:val="clear" w:color="auto" w:fill="FFFFE8"/>
          <w:lang w:val="en-US"/>
        </w:rPr>
        <w:t>'sql'</w:t>
      </w:r>
      <w:r w:rsidRPr="008D5233">
        <w:rPr>
          <w:color w:val="808030"/>
          <w:shd w:val="clear" w:color="auto" w:fill="FFFFE8"/>
          <w:lang w:val="en-US"/>
        </w:rPr>
        <w:t>,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E6"/>
          <w:shd w:val="clear" w:color="auto" w:fill="FFFFE8"/>
          <w:lang w:val="en-US"/>
        </w:rPr>
        <w:t>'datatype'</w:t>
      </w:r>
      <w:r w:rsidRPr="008D5233">
        <w:rPr>
          <w:color w:val="808030"/>
          <w:shd w:val="clear" w:color="auto" w:fill="FFFFE8"/>
          <w:lang w:val="en-US"/>
        </w:rPr>
        <w:t>=&gt;</w:t>
      </w:r>
      <w:r w:rsidRPr="008D5233">
        <w:rPr>
          <w:color w:val="0000E6"/>
          <w:shd w:val="clear" w:color="auto" w:fill="FFFFE8"/>
          <w:lang w:val="en-US"/>
        </w:rPr>
        <w:t>'boolean'</w:t>
      </w:r>
      <w:r w:rsidRPr="008D5233">
        <w:rPr>
          <w:color w:val="808030"/>
          <w:shd w:val="clear" w:color="auto" w:fill="FFFFE8"/>
          <w:lang w:val="en-US"/>
        </w:rPr>
        <w:t>,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lastRenderedPageBreak/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808030"/>
          <w:shd w:val="clear" w:color="auto" w:fill="FFFFE8"/>
          <w:lang w:val="en-US"/>
        </w:rPr>
        <w:t>),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E6"/>
          <w:shd w:val="clear" w:color="auto" w:fill="FFFFE8"/>
          <w:lang w:val="en-US"/>
        </w:rPr>
        <w:t>'gmtimeAdd'</w:t>
      </w:r>
      <w:r w:rsidRPr="008D5233">
        <w:rPr>
          <w:color w:val="808030"/>
          <w:shd w:val="clear" w:color="auto" w:fill="FFFFE8"/>
          <w:lang w:val="en-US"/>
        </w:rPr>
        <w:t>=&gt;</w:t>
      </w:r>
      <w:r w:rsidRPr="008D5233">
        <w:rPr>
          <w:b/>
          <w:bCs/>
          <w:color w:val="800000"/>
          <w:shd w:val="clear" w:color="auto" w:fill="FFFFE8"/>
          <w:lang w:val="en-US"/>
        </w:rPr>
        <w:t>array</w:t>
      </w:r>
      <w:r w:rsidRPr="008D5233">
        <w:rPr>
          <w:color w:val="808030"/>
          <w:shd w:val="clear" w:color="auto" w:fill="FFFFE8"/>
          <w:lang w:val="en-US"/>
        </w:rPr>
        <w:t>(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E6"/>
          <w:shd w:val="clear" w:color="auto" w:fill="FFFFE8"/>
          <w:lang w:val="en-US"/>
        </w:rPr>
        <w:t>'type'</w:t>
      </w:r>
      <w:r w:rsidRPr="008D5233">
        <w:rPr>
          <w:color w:val="808030"/>
          <w:shd w:val="clear" w:color="auto" w:fill="FFFFE8"/>
          <w:lang w:val="en-US"/>
        </w:rPr>
        <w:t>=&gt;</w:t>
      </w:r>
      <w:r w:rsidRPr="008D5233">
        <w:rPr>
          <w:color w:val="0000E6"/>
          <w:shd w:val="clear" w:color="auto" w:fill="FFFFE8"/>
          <w:lang w:val="en-US"/>
        </w:rPr>
        <w:t>'sql'</w:t>
      </w:r>
      <w:r w:rsidRPr="008D5233">
        <w:rPr>
          <w:color w:val="808030"/>
          <w:shd w:val="clear" w:color="auto" w:fill="FFFFE8"/>
          <w:lang w:val="en-US"/>
        </w:rPr>
        <w:t>,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E6"/>
          <w:shd w:val="clear" w:color="auto" w:fill="FFFFE8"/>
          <w:lang w:val="en-US"/>
        </w:rPr>
        <w:t>'datatype'</w:t>
      </w:r>
      <w:r w:rsidRPr="008D5233">
        <w:rPr>
          <w:color w:val="808030"/>
          <w:shd w:val="clear" w:color="auto" w:fill="FFFFE8"/>
          <w:lang w:val="en-US"/>
        </w:rPr>
        <w:t>=&gt;</w:t>
      </w:r>
      <w:r w:rsidRPr="008D5233">
        <w:rPr>
          <w:color w:val="0000E6"/>
          <w:shd w:val="clear" w:color="auto" w:fill="FFFFE8"/>
          <w:lang w:val="en-US"/>
        </w:rPr>
        <w:t>'nohtml'</w:t>
      </w:r>
      <w:r w:rsidRPr="008D5233">
        <w:rPr>
          <w:color w:val="808030"/>
          <w:shd w:val="clear" w:color="auto" w:fill="FFFFE8"/>
          <w:lang w:val="en-US"/>
        </w:rPr>
        <w:t>,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808030"/>
          <w:shd w:val="clear" w:color="auto" w:fill="FFFFE8"/>
          <w:lang w:val="en-US"/>
        </w:rPr>
        <w:t>),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E6"/>
          <w:shd w:val="clear" w:color="auto" w:fill="FFFFE8"/>
          <w:lang w:val="en-US"/>
        </w:rPr>
        <w:t>'gmtimeChange'</w:t>
      </w:r>
      <w:r w:rsidRPr="008D5233">
        <w:rPr>
          <w:color w:val="808030"/>
          <w:shd w:val="clear" w:color="auto" w:fill="FFFFE8"/>
          <w:lang w:val="en-US"/>
        </w:rPr>
        <w:t>=&gt;</w:t>
      </w:r>
      <w:r w:rsidRPr="008D5233">
        <w:rPr>
          <w:b/>
          <w:bCs/>
          <w:color w:val="800000"/>
          <w:shd w:val="clear" w:color="auto" w:fill="FFFFE8"/>
          <w:lang w:val="en-US"/>
        </w:rPr>
        <w:t>array</w:t>
      </w:r>
      <w:r w:rsidRPr="008D5233">
        <w:rPr>
          <w:color w:val="808030"/>
          <w:shd w:val="clear" w:color="auto" w:fill="FFFFE8"/>
          <w:lang w:val="en-US"/>
        </w:rPr>
        <w:t>(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E6"/>
          <w:shd w:val="clear" w:color="auto" w:fill="FFFFE8"/>
          <w:lang w:val="en-US"/>
        </w:rPr>
        <w:t>'type'</w:t>
      </w:r>
      <w:r w:rsidRPr="008D5233">
        <w:rPr>
          <w:color w:val="808030"/>
          <w:shd w:val="clear" w:color="auto" w:fill="FFFFE8"/>
          <w:lang w:val="en-US"/>
        </w:rPr>
        <w:t>=&gt;</w:t>
      </w:r>
      <w:r w:rsidRPr="008D5233">
        <w:rPr>
          <w:color w:val="0000E6"/>
          <w:shd w:val="clear" w:color="auto" w:fill="FFFFE8"/>
          <w:lang w:val="en-US"/>
        </w:rPr>
        <w:t>'sql'</w:t>
      </w:r>
      <w:r w:rsidRPr="008D5233">
        <w:rPr>
          <w:color w:val="808030"/>
          <w:shd w:val="clear" w:color="auto" w:fill="FFFFE8"/>
          <w:lang w:val="en-US"/>
        </w:rPr>
        <w:t>,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E6"/>
          <w:shd w:val="clear" w:color="auto" w:fill="FFFFE8"/>
          <w:lang w:val="en-US"/>
        </w:rPr>
        <w:t>'datatype'</w:t>
      </w:r>
      <w:r w:rsidRPr="008D5233">
        <w:rPr>
          <w:color w:val="808030"/>
          <w:shd w:val="clear" w:color="auto" w:fill="FFFFE8"/>
          <w:lang w:val="en-US"/>
        </w:rPr>
        <w:t>=&gt;</w:t>
      </w:r>
      <w:r w:rsidRPr="008D5233">
        <w:rPr>
          <w:color w:val="0000E6"/>
          <w:shd w:val="clear" w:color="auto" w:fill="FFFFE8"/>
          <w:lang w:val="en-US"/>
        </w:rPr>
        <w:t>'nohtml'</w:t>
      </w:r>
      <w:r w:rsidRPr="008D5233">
        <w:rPr>
          <w:color w:val="808030"/>
          <w:shd w:val="clear" w:color="auto" w:fill="FFFFE8"/>
          <w:lang w:val="en-US"/>
        </w:rPr>
        <w:t>,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808030"/>
          <w:shd w:val="clear" w:color="auto" w:fill="FFFFE8"/>
          <w:lang w:val="en-US"/>
        </w:rPr>
        <w:t>),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E6"/>
          <w:shd w:val="clear" w:color="auto" w:fill="FFFFE8"/>
          <w:lang w:val="en-US"/>
        </w:rPr>
        <w:t>'ugmtimeAdd'</w:t>
      </w:r>
      <w:r w:rsidRPr="008D5233">
        <w:rPr>
          <w:color w:val="808030"/>
          <w:shd w:val="clear" w:color="auto" w:fill="FFFFE8"/>
          <w:lang w:val="en-US"/>
        </w:rPr>
        <w:t>=&gt;</w:t>
      </w:r>
      <w:r w:rsidRPr="008D5233">
        <w:rPr>
          <w:b/>
          <w:bCs/>
          <w:color w:val="800000"/>
          <w:shd w:val="clear" w:color="auto" w:fill="FFFFE8"/>
          <w:lang w:val="en-US"/>
        </w:rPr>
        <w:t>array</w:t>
      </w:r>
      <w:r w:rsidRPr="008D5233">
        <w:rPr>
          <w:color w:val="808030"/>
          <w:shd w:val="clear" w:color="auto" w:fill="FFFFE8"/>
          <w:lang w:val="en-US"/>
        </w:rPr>
        <w:t>(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E6"/>
          <w:shd w:val="clear" w:color="auto" w:fill="FFFFE8"/>
          <w:lang w:val="en-US"/>
        </w:rPr>
        <w:t>'type'</w:t>
      </w:r>
      <w:r w:rsidRPr="008D5233">
        <w:rPr>
          <w:color w:val="808030"/>
          <w:shd w:val="clear" w:color="auto" w:fill="FFFFE8"/>
          <w:lang w:val="en-US"/>
        </w:rPr>
        <w:t>=&gt;</w:t>
      </w:r>
      <w:r w:rsidRPr="008D5233">
        <w:rPr>
          <w:color w:val="0000E6"/>
          <w:shd w:val="clear" w:color="auto" w:fill="FFFFE8"/>
          <w:lang w:val="en-US"/>
        </w:rPr>
        <w:t>'sql'</w:t>
      </w:r>
      <w:r w:rsidRPr="008D5233">
        <w:rPr>
          <w:color w:val="808030"/>
          <w:shd w:val="clear" w:color="auto" w:fill="FFFFE8"/>
          <w:lang w:val="en-US"/>
        </w:rPr>
        <w:t>,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E6"/>
          <w:shd w:val="clear" w:color="auto" w:fill="FFFFE8"/>
          <w:lang w:val="en-US"/>
        </w:rPr>
        <w:t>'datatype'</w:t>
      </w:r>
      <w:r w:rsidRPr="008D5233">
        <w:rPr>
          <w:color w:val="808030"/>
          <w:shd w:val="clear" w:color="auto" w:fill="FFFFE8"/>
          <w:lang w:val="en-US"/>
        </w:rPr>
        <w:t>=&gt;</w:t>
      </w:r>
      <w:r w:rsidRPr="008D5233">
        <w:rPr>
          <w:color w:val="0000E6"/>
          <w:shd w:val="clear" w:color="auto" w:fill="FFFFE8"/>
          <w:lang w:val="en-US"/>
        </w:rPr>
        <w:t>'long'</w:t>
      </w:r>
      <w:r w:rsidRPr="008D5233">
        <w:rPr>
          <w:color w:val="808030"/>
          <w:shd w:val="clear" w:color="auto" w:fill="FFFFE8"/>
          <w:lang w:val="en-US"/>
        </w:rPr>
        <w:t>,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808030"/>
          <w:shd w:val="clear" w:color="auto" w:fill="FFFFE8"/>
          <w:lang w:val="en-US"/>
        </w:rPr>
        <w:t>),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E6"/>
          <w:shd w:val="clear" w:color="auto" w:fill="FFFFE8"/>
          <w:lang w:val="en-US"/>
        </w:rPr>
        <w:t>'ugmtimeChange'</w:t>
      </w:r>
      <w:r w:rsidRPr="008D5233">
        <w:rPr>
          <w:color w:val="808030"/>
          <w:shd w:val="clear" w:color="auto" w:fill="FFFFE8"/>
          <w:lang w:val="en-US"/>
        </w:rPr>
        <w:t>=&gt;</w:t>
      </w:r>
      <w:r w:rsidRPr="008D5233">
        <w:rPr>
          <w:b/>
          <w:bCs/>
          <w:color w:val="800000"/>
          <w:shd w:val="clear" w:color="auto" w:fill="FFFFE8"/>
          <w:lang w:val="en-US"/>
        </w:rPr>
        <w:t>array</w:t>
      </w:r>
      <w:r w:rsidRPr="008D5233">
        <w:rPr>
          <w:color w:val="808030"/>
          <w:shd w:val="clear" w:color="auto" w:fill="FFFFE8"/>
          <w:lang w:val="en-US"/>
        </w:rPr>
        <w:t>(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E6"/>
          <w:shd w:val="clear" w:color="auto" w:fill="FFFFE8"/>
          <w:lang w:val="en-US"/>
        </w:rPr>
        <w:t>'type'</w:t>
      </w:r>
      <w:r w:rsidRPr="008D5233">
        <w:rPr>
          <w:color w:val="808030"/>
          <w:shd w:val="clear" w:color="auto" w:fill="FFFFE8"/>
          <w:lang w:val="en-US"/>
        </w:rPr>
        <w:t>=&gt;</w:t>
      </w:r>
      <w:r w:rsidRPr="008D5233">
        <w:rPr>
          <w:color w:val="0000E6"/>
          <w:shd w:val="clear" w:color="auto" w:fill="FFFFE8"/>
          <w:lang w:val="en-US"/>
        </w:rPr>
        <w:t>'sql'</w:t>
      </w:r>
      <w:r w:rsidRPr="008D5233">
        <w:rPr>
          <w:color w:val="808030"/>
          <w:shd w:val="clear" w:color="auto" w:fill="FFFFE8"/>
          <w:lang w:val="en-US"/>
        </w:rPr>
        <w:t>,</w:t>
      </w:r>
    </w:p>
    <w:p w:rsidR="008D5233" w:rsidRPr="008D5233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E6"/>
          <w:shd w:val="clear" w:color="auto" w:fill="FFFFE8"/>
          <w:lang w:val="en-US"/>
        </w:rPr>
        <w:t>'datatype'</w:t>
      </w:r>
      <w:r w:rsidRPr="008D5233">
        <w:rPr>
          <w:color w:val="808030"/>
          <w:shd w:val="clear" w:color="auto" w:fill="FFFFE8"/>
          <w:lang w:val="en-US"/>
        </w:rPr>
        <w:t>=&gt;</w:t>
      </w:r>
      <w:r w:rsidRPr="008D5233">
        <w:rPr>
          <w:color w:val="0000E6"/>
          <w:shd w:val="clear" w:color="auto" w:fill="FFFFE8"/>
          <w:lang w:val="en-US"/>
        </w:rPr>
        <w:t>'long'</w:t>
      </w:r>
      <w:r w:rsidRPr="008D5233">
        <w:rPr>
          <w:color w:val="808030"/>
          <w:shd w:val="clear" w:color="auto" w:fill="FFFFE8"/>
          <w:lang w:val="en-US"/>
        </w:rPr>
        <w:t>,</w:t>
      </w:r>
    </w:p>
    <w:p w:rsidR="008D5233" w:rsidRPr="00B7662B" w:rsidRDefault="008D5233" w:rsidP="008D5233">
      <w:pPr>
        <w:pStyle w:val="a5"/>
        <w:rPr>
          <w:color w:val="000000"/>
          <w:lang w:val="en-US"/>
        </w:rPr>
      </w:pP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8D5233">
        <w:rPr>
          <w:color w:val="000000"/>
          <w:shd w:val="clear" w:color="auto" w:fill="FFFFE8"/>
          <w:lang w:val="en-US"/>
        </w:rPr>
        <w:tab/>
      </w:r>
      <w:r w:rsidRPr="00B7662B">
        <w:rPr>
          <w:color w:val="808030"/>
          <w:shd w:val="clear" w:color="auto" w:fill="FFFFE8"/>
          <w:lang w:val="en-US"/>
        </w:rPr>
        <w:t>),</w:t>
      </w:r>
      <w:r w:rsidRPr="00B7662B">
        <w:rPr>
          <w:color w:val="000000"/>
          <w:shd w:val="clear" w:color="auto" w:fill="FFFFE8"/>
          <w:lang w:val="en-US"/>
        </w:rPr>
        <w:tab/>
      </w:r>
    </w:p>
    <w:p w:rsidR="008D5233" w:rsidRPr="00B7662B" w:rsidRDefault="008D5233" w:rsidP="008D5233">
      <w:pPr>
        <w:pStyle w:val="a5"/>
        <w:rPr>
          <w:color w:val="000000"/>
          <w:lang w:val="en-US"/>
        </w:rPr>
      </w:pPr>
      <w:r w:rsidRPr="00B7662B">
        <w:rPr>
          <w:color w:val="000000"/>
          <w:shd w:val="clear" w:color="auto" w:fill="FFFFE8"/>
          <w:lang w:val="en-US"/>
        </w:rPr>
        <w:tab/>
      </w:r>
      <w:r w:rsidRPr="00B7662B">
        <w:rPr>
          <w:color w:val="000000"/>
          <w:shd w:val="clear" w:color="auto" w:fill="FFFFE8"/>
          <w:lang w:val="en-US"/>
        </w:rPr>
        <w:tab/>
      </w:r>
      <w:r w:rsidRPr="00B7662B">
        <w:rPr>
          <w:color w:val="000000"/>
          <w:shd w:val="clear" w:color="auto" w:fill="FFFFE8"/>
          <w:lang w:val="en-US"/>
        </w:rPr>
        <w:tab/>
      </w:r>
      <w:r w:rsidRPr="00B7662B">
        <w:rPr>
          <w:color w:val="808030"/>
          <w:shd w:val="clear" w:color="auto" w:fill="FFFFE8"/>
          <w:lang w:val="en-US"/>
        </w:rPr>
        <w:t>),</w:t>
      </w:r>
    </w:p>
    <w:p w:rsidR="008D5233" w:rsidRPr="00B7662B" w:rsidRDefault="008D5233" w:rsidP="008D5233">
      <w:pPr>
        <w:pStyle w:val="a5"/>
        <w:rPr>
          <w:color w:val="000000"/>
          <w:lang w:val="en-US"/>
        </w:rPr>
      </w:pPr>
      <w:r w:rsidRPr="00B7662B">
        <w:rPr>
          <w:color w:val="000000"/>
          <w:shd w:val="clear" w:color="auto" w:fill="FFFFE8"/>
          <w:lang w:val="en-US"/>
        </w:rPr>
        <w:tab/>
      </w:r>
      <w:r w:rsidRPr="00B7662B">
        <w:rPr>
          <w:color w:val="000000"/>
          <w:shd w:val="clear" w:color="auto" w:fill="FFFFE8"/>
          <w:lang w:val="en-US"/>
        </w:rPr>
        <w:tab/>
      </w:r>
      <w:r w:rsidRPr="00B7662B">
        <w:rPr>
          <w:color w:val="000000"/>
          <w:shd w:val="clear" w:color="auto" w:fill="FFFFE8"/>
          <w:lang w:val="en-US"/>
        </w:rPr>
        <w:tab/>
      </w:r>
      <w:r w:rsidRPr="00B7662B">
        <w:rPr>
          <w:color w:val="0000E6"/>
          <w:shd w:val="clear" w:color="auto" w:fill="FFFFE8"/>
          <w:lang w:val="en-US"/>
        </w:rPr>
        <w:t>'</w:t>
      </w:r>
      <w:r w:rsidRPr="008D5233">
        <w:rPr>
          <w:color w:val="0000E6"/>
          <w:shd w:val="clear" w:color="auto" w:fill="FFFFE8"/>
          <w:lang w:val="en-US"/>
        </w:rPr>
        <w:t>primary</w:t>
      </w:r>
      <w:r w:rsidRPr="00B7662B">
        <w:rPr>
          <w:color w:val="0000E6"/>
          <w:shd w:val="clear" w:color="auto" w:fill="FFFFE8"/>
          <w:lang w:val="en-US"/>
        </w:rPr>
        <w:t>'</w:t>
      </w:r>
      <w:r w:rsidRPr="00B7662B">
        <w:rPr>
          <w:color w:val="808030"/>
          <w:shd w:val="clear" w:color="auto" w:fill="FFFFE8"/>
          <w:lang w:val="en-US"/>
        </w:rPr>
        <w:t>=&gt;</w:t>
      </w:r>
      <w:r w:rsidRPr="008D5233">
        <w:rPr>
          <w:b/>
          <w:bCs/>
          <w:color w:val="800000"/>
          <w:shd w:val="clear" w:color="auto" w:fill="FFFFE8"/>
          <w:lang w:val="en-US"/>
        </w:rPr>
        <w:t>array</w:t>
      </w:r>
      <w:r w:rsidRPr="00B7662B">
        <w:rPr>
          <w:color w:val="808030"/>
          <w:shd w:val="clear" w:color="auto" w:fill="FFFFE8"/>
          <w:lang w:val="en-US"/>
        </w:rPr>
        <w:t>(</w:t>
      </w:r>
    </w:p>
    <w:p w:rsidR="008D5233" w:rsidRDefault="008D5233" w:rsidP="008D5233">
      <w:pPr>
        <w:pStyle w:val="a5"/>
        <w:rPr>
          <w:color w:val="000000"/>
        </w:rPr>
      </w:pPr>
      <w:r w:rsidRPr="00B7662B">
        <w:rPr>
          <w:color w:val="000000"/>
          <w:shd w:val="clear" w:color="auto" w:fill="FFFFE8"/>
          <w:lang w:val="en-US"/>
        </w:rPr>
        <w:tab/>
      </w:r>
      <w:r w:rsidRPr="00B7662B">
        <w:rPr>
          <w:color w:val="000000"/>
          <w:shd w:val="clear" w:color="auto" w:fill="FFFFE8"/>
          <w:lang w:val="en-US"/>
        </w:rPr>
        <w:tab/>
      </w:r>
      <w:r w:rsidRPr="00B7662B">
        <w:rPr>
          <w:color w:val="000000"/>
          <w:shd w:val="clear" w:color="auto" w:fill="FFFFE8"/>
          <w:lang w:val="en-US"/>
        </w:rPr>
        <w:tab/>
      </w:r>
      <w:r w:rsidRPr="00B7662B">
        <w:rPr>
          <w:color w:val="000000"/>
          <w:shd w:val="clear" w:color="auto" w:fill="FFFFE8"/>
          <w:lang w:val="en-US"/>
        </w:rPr>
        <w:tab/>
      </w:r>
      <w:r>
        <w:rPr>
          <w:color w:val="008C00"/>
          <w:shd w:val="clear" w:color="auto" w:fill="FFFFE8"/>
        </w:rPr>
        <w:t>0</w:t>
      </w:r>
      <w:r>
        <w:rPr>
          <w:color w:val="808030"/>
          <w:shd w:val="clear" w:color="auto" w:fill="FFFFE8"/>
        </w:rPr>
        <w:t>=&gt;</w:t>
      </w:r>
      <w:r>
        <w:rPr>
          <w:color w:val="0000E6"/>
          <w:shd w:val="clear" w:color="auto" w:fill="FFFFE8"/>
        </w:rPr>
        <w:t>'pkid'</w:t>
      </w:r>
      <w:r>
        <w:rPr>
          <w:color w:val="808030"/>
          <w:shd w:val="clear" w:color="auto" w:fill="FFFFE8"/>
        </w:rPr>
        <w:t>,</w:t>
      </w:r>
    </w:p>
    <w:p w:rsidR="008D5233" w:rsidRDefault="008D5233" w:rsidP="008D5233">
      <w:pPr>
        <w:pStyle w:val="a5"/>
        <w:rPr>
          <w:color w:val="000000"/>
        </w:rPr>
      </w:pPr>
      <w:r>
        <w:rPr>
          <w:color w:val="000000"/>
          <w:shd w:val="clear" w:color="auto" w:fill="FFFFE8"/>
        </w:rPr>
        <w:tab/>
      </w:r>
      <w:r>
        <w:rPr>
          <w:color w:val="000000"/>
          <w:shd w:val="clear" w:color="auto" w:fill="FFFFE8"/>
        </w:rPr>
        <w:tab/>
      </w:r>
      <w:r>
        <w:rPr>
          <w:color w:val="000000"/>
          <w:shd w:val="clear" w:color="auto" w:fill="FFFFE8"/>
        </w:rPr>
        <w:tab/>
      </w:r>
      <w:r>
        <w:rPr>
          <w:color w:val="808030"/>
          <w:shd w:val="clear" w:color="auto" w:fill="FFFFE8"/>
        </w:rPr>
        <w:t>),</w:t>
      </w:r>
    </w:p>
    <w:p w:rsidR="008D5233" w:rsidRDefault="008D5233" w:rsidP="008D5233">
      <w:pPr>
        <w:pStyle w:val="a5"/>
        <w:rPr>
          <w:color w:val="000000"/>
        </w:rPr>
      </w:pPr>
      <w:r>
        <w:rPr>
          <w:color w:val="000000"/>
          <w:shd w:val="clear" w:color="auto" w:fill="FFFFE8"/>
        </w:rPr>
        <w:tab/>
      </w:r>
      <w:r>
        <w:rPr>
          <w:color w:val="000000"/>
          <w:shd w:val="clear" w:color="auto" w:fill="FFFFE8"/>
        </w:rPr>
        <w:tab/>
      </w:r>
      <w:r>
        <w:rPr>
          <w:color w:val="808030"/>
          <w:shd w:val="clear" w:color="auto" w:fill="FFFFE8"/>
        </w:rPr>
        <w:t>)</w:t>
      </w:r>
      <w:r>
        <w:rPr>
          <w:color w:val="800080"/>
          <w:shd w:val="clear" w:color="auto" w:fill="FFFFE8"/>
        </w:rPr>
        <w:t>;</w:t>
      </w:r>
    </w:p>
    <w:p w:rsidR="008D5233" w:rsidRDefault="008D5233" w:rsidP="008D5233">
      <w:pPr>
        <w:pStyle w:val="a5"/>
        <w:rPr>
          <w:color w:val="000000"/>
        </w:rPr>
      </w:pPr>
      <w:r>
        <w:rPr>
          <w:color w:val="000000"/>
          <w:shd w:val="clear" w:color="auto" w:fill="FFFFE8"/>
        </w:rPr>
        <w:tab/>
      </w:r>
      <w:r>
        <w:rPr>
          <w:color w:val="800080"/>
          <w:shd w:val="clear" w:color="auto" w:fill="FFFFE8"/>
        </w:rPr>
        <w:t>}</w:t>
      </w:r>
    </w:p>
    <w:p w:rsidR="008D5233" w:rsidRDefault="008D5233" w:rsidP="008D5233">
      <w:pPr>
        <w:pStyle w:val="a5"/>
        <w:rPr>
          <w:color w:val="000000"/>
        </w:rPr>
      </w:pPr>
      <w:r>
        <w:rPr>
          <w:color w:val="800080"/>
          <w:shd w:val="clear" w:color="auto" w:fill="FFFFE8"/>
        </w:rPr>
        <w:t>}</w:t>
      </w:r>
    </w:p>
    <w:p w:rsidR="008D5233" w:rsidRPr="0093433A" w:rsidRDefault="008D5233" w:rsidP="00753035"/>
    <w:p w:rsidR="00A74942" w:rsidRDefault="00A74942" w:rsidP="00753035">
      <w:r>
        <w:t>Необходимые</w:t>
      </w:r>
      <w:r w:rsidRPr="00A74942">
        <w:t xml:space="preserve"> </w:t>
      </w:r>
      <w:r>
        <w:t>поля, когда всегда должны быть:</w:t>
      </w:r>
    </w:p>
    <w:p w:rsidR="00A74942" w:rsidRPr="00A74942" w:rsidRDefault="00A74942" w:rsidP="00A74942">
      <w:pPr>
        <w:pStyle w:val="a0"/>
        <w:numPr>
          <w:ilvl w:val="0"/>
          <w:numId w:val="24"/>
        </w:numPr>
      </w:pPr>
      <w:r>
        <w:rPr>
          <w:lang w:val="en-US"/>
        </w:rPr>
        <w:t>pkid</w:t>
      </w:r>
      <w:r w:rsidR="00DC266C">
        <w:rPr>
          <w:lang w:val="en-US"/>
        </w:rPr>
        <w:t xml:space="preserve"> тип long</w:t>
      </w:r>
    </w:p>
    <w:p w:rsidR="00A74942" w:rsidRPr="00A74942" w:rsidRDefault="00A74942" w:rsidP="00A74942">
      <w:pPr>
        <w:pStyle w:val="a0"/>
        <w:numPr>
          <w:ilvl w:val="0"/>
          <w:numId w:val="24"/>
        </w:numPr>
      </w:pPr>
      <w:r>
        <w:rPr>
          <w:lang w:val="en-US"/>
        </w:rPr>
        <w:t>isDeleted</w:t>
      </w:r>
      <w:r w:rsidR="00DC266C">
        <w:rPr>
          <w:lang w:val="en-US"/>
        </w:rPr>
        <w:t xml:space="preserve"> тип boolean</w:t>
      </w:r>
    </w:p>
    <w:p w:rsidR="00A74942" w:rsidRPr="00A74942" w:rsidRDefault="00A74942" w:rsidP="00A74942">
      <w:pPr>
        <w:pStyle w:val="a0"/>
        <w:numPr>
          <w:ilvl w:val="0"/>
          <w:numId w:val="24"/>
        </w:numPr>
      </w:pPr>
      <w:r>
        <w:rPr>
          <w:lang w:val="en-US"/>
        </w:rPr>
        <w:t>gmtimeAdd</w:t>
      </w:r>
      <w:r w:rsidR="00DC266C" w:rsidRPr="00DC266C">
        <w:t xml:space="preserve"> тип </w:t>
      </w:r>
      <w:r w:rsidR="00DC266C">
        <w:rPr>
          <w:lang w:val="en-US"/>
        </w:rPr>
        <w:t>nohtml</w:t>
      </w:r>
      <w:r w:rsidR="00DC266C">
        <w:t>, хранит значение в формате rfc822</w:t>
      </w:r>
    </w:p>
    <w:p w:rsidR="00A74942" w:rsidRPr="00A74942" w:rsidRDefault="00A74942" w:rsidP="00A74942">
      <w:pPr>
        <w:pStyle w:val="a0"/>
        <w:numPr>
          <w:ilvl w:val="0"/>
          <w:numId w:val="24"/>
        </w:numPr>
      </w:pPr>
      <w:r>
        <w:rPr>
          <w:lang w:val="en-US"/>
        </w:rPr>
        <w:t>gmtimeChange</w:t>
      </w:r>
      <w:r w:rsidR="00DC266C" w:rsidRPr="00DC266C">
        <w:t xml:space="preserve"> тип </w:t>
      </w:r>
      <w:r w:rsidR="00DC266C">
        <w:rPr>
          <w:lang w:val="en-US"/>
        </w:rPr>
        <w:t>nohtml</w:t>
      </w:r>
      <w:r w:rsidR="00DC266C">
        <w:t>, хранит значение в формате rfc822</w:t>
      </w:r>
    </w:p>
    <w:p w:rsidR="00A74942" w:rsidRPr="00A74942" w:rsidRDefault="00A74942" w:rsidP="00A74942">
      <w:pPr>
        <w:pStyle w:val="a0"/>
        <w:numPr>
          <w:ilvl w:val="0"/>
          <w:numId w:val="24"/>
        </w:numPr>
      </w:pPr>
      <w:r>
        <w:rPr>
          <w:lang w:val="en-US"/>
        </w:rPr>
        <w:t>ugmtimeAdd</w:t>
      </w:r>
      <w:r w:rsidR="00DC266C" w:rsidRPr="00DC266C">
        <w:t xml:space="preserve"> тип </w:t>
      </w:r>
      <w:r w:rsidR="00DC266C">
        <w:rPr>
          <w:lang w:val="en-US"/>
        </w:rPr>
        <w:t>long</w:t>
      </w:r>
      <w:r w:rsidR="00DC266C" w:rsidRPr="00DC266C">
        <w:t xml:space="preserve">, хранит значения в </w:t>
      </w:r>
      <w:r w:rsidR="00DC266C">
        <w:rPr>
          <w:lang w:val="en-US"/>
        </w:rPr>
        <w:t>unix</w:t>
      </w:r>
      <w:r w:rsidR="00DC266C" w:rsidRPr="00DC266C">
        <w:t xml:space="preserve"> </w:t>
      </w:r>
      <w:r w:rsidR="00DC266C">
        <w:rPr>
          <w:lang w:val="en-US"/>
        </w:rPr>
        <w:t>timestamp</w:t>
      </w:r>
    </w:p>
    <w:p w:rsidR="00A74942" w:rsidRPr="00DC266C" w:rsidRDefault="00A74942" w:rsidP="00A74942">
      <w:pPr>
        <w:pStyle w:val="a0"/>
        <w:numPr>
          <w:ilvl w:val="0"/>
          <w:numId w:val="24"/>
        </w:numPr>
        <w:rPr>
          <w:lang w:val="en-US"/>
        </w:rPr>
      </w:pPr>
      <w:r>
        <w:rPr>
          <w:lang w:val="en-US"/>
        </w:rPr>
        <w:t>ugmtimeChange</w:t>
      </w:r>
      <w:r w:rsidR="00DC266C">
        <w:rPr>
          <w:lang w:val="en-US"/>
        </w:rPr>
        <w:t xml:space="preserve"> тип long</w:t>
      </w:r>
      <w:r w:rsidR="00DC266C" w:rsidRPr="00DC266C">
        <w:rPr>
          <w:lang w:val="en-US"/>
        </w:rPr>
        <w:t xml:space="preserve">, </w:t>
      </w:r>
      <w:r w:rsidR="00DC266C" w:rsidRPr="00DC266C">
        <w:t>хранит</w:t>
      </w:r>
      <w:r w:rsidR="00DC266C" w:rsidRPr="00DC266C">
        <w:rPr>
          <w:lang w:val="en-US"/>
        </w:rPr>
        <w:t xml:space="preserve"> </w:t>
      </w:r>
      <w:r w:rsidR="00DC266C" w:rsidRPr="00DC266C">
        <w:t>значения</w:t>
      </w:r>
      <w:r w:rsidR="00DC266C" w:rsidRPr="00DC266C">
        <w:rPr>
          <w:lang w:val="en-US"/>
        </w:rPr>
        <w:t xml:space="preserve"> </w:t>
      </w:r>
      <w:r w:rsidR="00DC266C" w:rsidRPr="00DC266C">
        <w:t>в</w:t>
      </w:r>
      <w:r w:rsidR="00DC266C" w:rsidRPr="00DC266C">
        <w:rPr>
          <w:lang w:val="en-US"/>
        </w:rPr>
        <w:t xml:space="preserve"> </w:t>
      </w:r>
      <w:r w:rsidR="00DC266C">
        <w:rPr>
          <w:lang w:val="en-US"/>
        </w:rPr>
        <w:t>unix</w:t>
      </w:r>
      <w:r w:rsidR="00DC266C" w:rsidRPr="00DC266C">
        <w:rPr>
          <w:lang w:val="en-US"/>
        </w:rPr>
        <w:t xml:space="preserve"> </w:t>
      </w:r>
      <w:r w:rsidR="00DC266C">
        <w:rPr>
          <w:lang w:val="en-US"/>
        </w:rPr>
        <w:t>timestamp</w:t>
      </w:r>
    </w:p>
    <w:p w:rsidR="00A74942" w:rsidRPr="0093433A" w:rsidRDefault="00A74942" w:rsidP="00753035">
      <w:pPr>
        <w:rPr>
          <w:lang w:val="en-US"/>
        </w:rPr>
      </w:pPr>
    </w:p>
    <w:p w:rsidR="00CD1491" w:rsidRDefault="00CD1491" w:rsidP="00CD1491">
      <w:r>
        <w:t>Каждое поле задается следующим описанием характеристик:</w:t>
      </w:r>
    </w:p>
    <w:p w:rsidR="00CD1491" w:rsidRDefault="00CD1491" w:rsidP="00CD1491">
      <w:pPr>
        <w:pStyle w:val="a0"/>
        <w:numPr>
          <w:ilvl w:val="0"/>
          <w:numId w:val="25"/>
        </w:numPr>
      </w:pPr>
      <w:r>
        <w:t>type - тип поля. Различают sql и property</w:t>
      </w:r>
    </w:p>
    <w:p w:rsidR="00CD1491" w:rsidRDefault="00CD1491" w:rsidP="00CD1491">
      <w:pPr>
        <w:pStyle w:val="a0"/>
        <w:numPr>
          <w:ilvl w:val="0"/>
          <w:numId w:val="25"/>
        </w:numPr>
      </w:pPr>
      <w:r>
        <w:t>default - значение по умолчанию</w:t>
      </w:r>
    </w:p>
    <w:p w:rsidR="00CD1491" w:rsidRDefault="00CD1491" w:rsidP="00CD1491">
      <w:pPr>
        <w:pStyle w:val="a0"/>
        <w:numPr>
          <w:ilvl w:val="0"/>
          <w:numId w:val="25"/>
        </w:numPr>
      </w:pPr>
      <w:r>
        <w:t>readonly - только чтение, запрещено редактирование и создание</w:t>
      </w:r>
    </w:p>
    <w:p w:rsidR="00CD1491" w:rsidRDefault="00CD1491" w:rsidP="00CD1491">
      <w:pPr>
        <w:pStyle w:val="a0"/>
        <w:numPr>
          <w:ilvl w:val="0"/>
          <w:numId w:val="25"/>
        </w:numPr>
      </w:pPr>
      <w:r>
        <w:t>nocreate - запрещено инициализация переменной при ее создании</w:t>
      </w:r>
    </w:p>
    <w:p w:rsidR="00CD1491" w:rsidRDefault="00CD1491" w:rsidP="00CD1491">
      <w:pPr>
        <w:pStyle w:val="a0"/>
        <w:numPr>
          <w:ilvl w:val="0"/>
          <w:numId w:val="25"/>
        </w:numPr>
      </w:pPr>
      <w:r>
        <w:t>noedit - запрещено редактирование переменной</w:t>
      </w:r>
      <w:r w:rsidR="00951B63">
        <w:t>, но при создании ее можно проиницировать</w:t>
      </w:r>
    </w:p>
    <w:p w:rsidR="00CD1491" w:rsidRDefault="00CD1491" w:rsidP="00CD1491">
      <w:pPr>
        <w:pStyle w:val="a0"/>
        <w:numPr>
          <w:ilvl w:val="0"/>
          <w:numId w:val="25"/>
        </w:numPr>
      </w:pPr>
      <w:r>
        <w:t>datatype - тип данных поля</w:t>
      </w:r>
    </w:p>
    <w:p w:rsidR="00CD1491" w:rsidRDefault="00CD1491" w:rsidP="00CD1491">
      <w:pPr>
        <w:pStyle w:val="a0"/>
        <w:numPr>
          <w:ilvl w:val="0"/>
          <w:numId w:val="25"/>
        </w:numPr>
      </w:pPr>
      <w:r>
        <w:t>struct - структура поля (используется для массивов)</w:t>
      </w:r>
    </w:p>
    <w:p w:rsidR="00CD1491" w:rsidRPr="00CD1491" w:rsidRDefault="00CD1491" w:rsidP="00753035"/>
    <w:p w:rsidR="0000115E" w:rsidRPr="0000115E" w:rsidRDefault="0000115E" w:rsidP="0000115E">
      <w:pPr>
        <w:pStyle w:val="2"/>
        <w:rPr>
          <w:lang w:val="en-US"/>
        </w:rPr>
      </w:pPr>
      <w:bookmarkStart w:id="12" w:name="_Toc393710696"/>
      <w:r>
        <w:t>Типы данных</w:t>
      </w:r>
      <w:bookmarkEnd w:id="12"/>
    </w:p>
    <w:p w:rsidR="00A61C9D" w:rsidRPr="00F3378A" w:rsidRDefault="00A61C9D" w:rsidP="00753035"/>
    <w:p w:rsidR="0021336E" w:rsidRDefault="00222C84" w:rsidP="00222C84">
      <w:pPr>
        <w:pStyle w:val="a0"/>
        <w:numPr>
          <w:ilvl w:val="0"/>
          <w:numId w:val="23"/>
        </w:numPr>
      </w:pPr>
      <w:r>
        <w:t>Целочисленные</w:t>
      </w:r>
    </w:p>
    <w:p w:rsidR="00222C84" w:rsidRPr="00A74942" w:rsidRDefault="007022B6" w:rsidP="00222C84">
      <w:pPr>
        <w:pStyle w:val="a0"/>
        <w:numPr>
          <w:ilvl w:val="1"/>
          <w:numId w:val="23"/>
        </w:numPr>
      </w:pPr>
      <w:r>
        <w:rPr>
          <w:lang w:val="en-US"/>
        </w:rPr>
        <w:t>i</w:t>
      </w:r>
      <w:r w:rsidR="006D524C">
        <w:rPr>
          <w:lang w:val="en-US"/>
        </w:rPr>
        <w:t>nteger</w:t>
      </w:r>
      <w:r>
        <w:rPr>
          <w:lang w:val="en-US"/>
        </w:rPr>
        <w:t xml:space="preserve"> – 32 битное знаковое целое</w:t>
      </w:r>
    </w:p>
    <w:p w:rsidR="006D524C" w:rsidRPr="00F1488E" w:rsidRDefault="006D524C" w:rsidP="00222C84">
      <w:pPr>
        <w:pStyle w:val="a0"/>
        <w:numPr>
          <w:ilvl w:val="1"/>
          <w:numId w:val="23"/>
        </w:numPr>
      </w:pPr>
      <w:r>
        <w:rPr>
          <w:lang w:val="en-US"/>
        </w:rPr>
        <w:t>long</w:t>
      </w:r>
      <w:r w:rsidR="007022B6">
        <w:t xml:space="preserve"> – 64 битное знаковое целое</w:t>
      </w:r>
    </w:p>
    <w:p w:rsidR="00222C84" w:rsidRPr="006D524C" w:rsidRDefault="00222C84" w:rsidP="00222C84">
      <w:pPr>
        <w:pStyle w:val="a0"/>
        <w:numPr>
          <w:ilvl w:val="0"/>
          <w:numId w:val="23"/>
        </w:numPr>
      </w:pPr>
      <w:r>
        <w:t>Вещественные</w:t>
      </w:r>
    </w:p>
    <w:p w:rsidR="006D524C" w:rsidRDefault="00AE04D8" w:rsidP="006D524C">
      <w:pPr>
        <w:pStyle w:val="a0"/>
        <w:numPr>
          <w:ilvl w:val="1"/>
          <w:numId w:val="23"/>
        </w:numPr>
      </w:pPr>
      <w:r>
        <w:rPr>
          <w:lang w:val="en-US"/>
        </w:rPr>
        <w:t>long</w:t>
      </w:r>
      <w:r w:rsidR="007022B6">
        <w:t xml:space="preserve"> – действительное ч</w:t>
      </w:r>
      <w:r>
        <w:t>и</w:t>
      </w:r>
      <w:r w:rsidR="007022B6">
        <w:t>с</w:t>
      </w:r>
      <w:r>
        <w:t>л</w:t>
      </w:r>
      <w:r w:rsidR="007022B6">
        <w:t>о</w:t>
      </w:r>
    </w:p>
    <w:p w:rsidR="00222C84" w:rsidRDefault="00222C84" w:rsidP="00222C84">
      <w:pPr>
        <w:pStyle w:val="a0"/>
        <w:numPr>
          <w:ilvl w:val="0"/>
          <w:numId w:val="23"/>
        </w:numPr>
      </w:pPr>
      <w:r>
        <w:t>Логические</w:t>
      </w:r>
    </w:p>
    <w:p w:rsidR="006D524C" w:rsidRDefault="007022B6" w:rsidP="006D524C">
      <w:pPr>
        <w:pStyle w:val="a0"/>
        <w:numPr>
          <w:ilvl w:val="1"/>
          <w:numId w:val="23"/>
        </w:numPr>
      </w:pPr>
      <w:r>
        <w:rPr>
          <w:lang w:val="en-US"/>
        </w:rPr>
        <w:t>b</w:t>
      </w:r>
      <w:r w:rsidR="006D524C">
        <w:t>ool</w:t>
      </w:r>
      <w:r w:rsidR="00AE04D8">
        <w:rPr>
          <w:lang w:val="en-US"/>
        </w:rPr>
        <w:t>ean</w:t>
      </w:r>
      <w:r>
        <w:t xml:space="preserve"> логический тип</w:t>
      </w:r>
    </w:p>
    <w:p w:rsidR="00222C84" w:rsidRPr="006D524C" w:rsidRDefault="00222C84" w:rsidP="00222C84">
      <w:pPr>
        <w:pStyle w:val="a0"/>
        <w:numPr>
          <w:ilvl w:val="0"/>
          <w:numId w:val="23"/>
        </w:numPr>
      </w:pPr>
      <w:r>
        <w:lastRenderedPageBreak/>
        <w:t>Строки</w:t>
      </w:r>
    </w:p>
    <w:p w:rsidR="007022B6" w:rsidRDefault="006D524C" w:rsidP="006D524C">
      <w:pPr>
        <w:pStyle w:val="a0"/>
        <w:numPr>
          <w:ilvl w:val="1"/>
          <w:numId w:val="23"/>
        </w:numPr>
      </w:pPr>
      <w:r>
        <w:rPr>
          <w:lang w:val="en-US"/>
        </w:rPr>
        <w:t>string</w:t>
      </w:r>
      <w:r w:rsidR="007022B6">
        <w:t xml:space="preserve"> – строка текста</w:t>
      </w:r>
    </w:p>
    <w:p w:rsidR="007022B6" w:rsidRDefault="006D524C" w:rsidP="006D524C">
      <w:pPr>
        <w:pStyle w:val="a0"/>
        <w:numPr>
          <w:ilvl w:val="1"/>
          <w:numId w:val="23"/>
        </w:numPr>
      </w:pPr>
      <w:r>
        <w:rPr>
          <w:lang w:val="en-US"/>
        </w:rPr>
        <w:t>html</w:t>
      </w:r>
      <w:r w:rsidR="007022B6">
        <w:t xml:space="preserve"> – строка, обработанная командой purify</w:t>
      </w:r>
      <w:r w:rsidR="007022B6" w:rsidRPr="007022B6">
        <w:t xml:space="preserve"> (</w:t>
      </w:r>
      <w:r w:rsidR="007022B6">
        <w:t>безопасная для хранения html данные</w:t>
      </w:r>
      <w:r w:rsidR="007022B6" w:rsidRPr="007022B6">
        <w:t>)</w:t>
      </w:r>
    </w:p>
    <w:p w:rsidR="007022B6" w:rsidRPr="007022B6" w:rsidRDefault="007022B6" w:rsidP="006D524C">
      <w:pPr>
        <w:pStyle w:val="a0"/>
        <w:numPr>
          <w:ilvl w:val="1"/>
          <w:numId w:val="23"/>
        </w:numPr>
      </w:pPr>
      <w:r>
        <w:rPr>
          <w:lang w:val="en-US"/>
        </w:rPr>
        <w:t>nohtml</w:t>
      </w:r>
      <w:r>
        <w:t xml:space="preserve"> – строка из которой вырезаны все html теги</w:t>
      </w:r>
    </w:p>
    <w:p w:rsidR="006D524C" w:rsidRDefault="006D524C" w:rsidP="006D524C">
      <w:pPr>
        <w:pStyle w:val="a0"/>
        <w:numPr>
          <w:ilvl w:val="1"/>
          <w:numId w:val="23"/>
        </w:numPr>
      </w:pPr>
      <w:r>
        <w:rPr>
          <w:lang w:val="en-US"/>
        </w:rPr>
        <w:t>htmlescape</w:t>
      </w:r>
      <w:r w:rsidR="007022B6">
        <w:t xml:space="preserve"> – строка  в которой экранированы все html теги</w:t>
      </w:r>
    </w:p>
    <w:p w:rsidR="00222C84" w:rsidRPr="006D524C" w:rsidRDefault="00222C84" w:rsidP="00222C84">
      <w:pPr>
        <w:pStyle w:val="a0"/>
        <w:numPr>
          <w:ilvl w:val="0"/>
          <w:numId w:val="23"/>
        </w:numPr>
      </w:pPr>
      <w:r>
        <w:t>Дата</w:t>
      </w:r>
    </w:p>
    <w:p w:rsidR="009B0F3C" w:rsidRPr="006D524C" w:rsidRDefault="009B0F3C" w:rsidP="006D524C">
      <w:pPr>
        <w:pStyle w:val="a0"/>
        <w:numPr>
          <w:ilvl w:val="1"/>
          <w:numId w:val="23"/>
        </w:numPr>
      </w:pPr>
      <w:r>
        <w:rPr>
          <w:lang w:val="en-US"/>
        </w:rPr>
        <w:t>datetime</w:t>
      </w:r>
      <w:r w:rsidRPr="009B0F3C">
        <w:t xml:space="preserve"> – </w:t>
      </w:r>
      <w:r>
        <w:t>строка, в которой сохранены дата, время и временная зона</w:t>
      </w:r>
    </w:p>
    <w:p w:rsidR="006D524C" w:rsidRDefault="006D524C" w:rsidP="00222C84">
      <w:pPr>
        <w:pStyle w:val="a0"/>
        <w:numPr>
          <w:ilvl w:val="0"/>
          <w:numId w:val="23"/>
        </w:numPr>
      </w:pPr>
      <w:r>
        <w:t>Массивы</w:t>
      </w:r>
    </w:p>
    <w:p w:rsidR="009B0F3C" w:rsidRDefault="006D524C" w:rsidP="006D524C">
      <w:pPr>
        <w:pStyle w:val="a0"/>
        <w:numPr>
          <w:ilvl w:val="1"/>
          <w:numId w:val="23"/>
        </w:numPr>
      </w:pPr>
      <w:r>
        <w:rPr>
          <w:lang w:val="en-US"/>
        </w:rPr>
        <w:t>array</w:t>
      </w:r>
      <w:r w:rsidR="009B0F3C">
        <w:t xml:space="preserve"> – </w:t>
      </w:r>
      <w:r w:rsidR="009629FE">
        <w:t xml:space="preserve">структурированный </w:t>
      </w:r>
      <w:r w:rsidR="009B0F3C">
        <w:t>массив</w:t>
      </w:r>
    </w:p>
    <w:p w:rsidR="006D524C" w:rsidRPr="006D524C" w:rsidRDefault="006D524C" w:rsidP="006D524C">
      <w:pPr>
        <w:pStyle w:val="a0"/>
        <w:numPr>
          <w:ilvl w:val="1"/>
          <w:numId w:val="23"/>
        </w:numPr>
      </w:pPr>
      <w:r>
        <w:rPr>
          <w:lang w:val="en-US"/>
        </w:rPr>
        <w:t>collection</w:t>
      </w:r>
      <w:r w:rsidR="009B0F3C">
        <w:t xml:space="preserve"> – не </w:t>
      </w:r>
      <w:r w:rsidR="009629FE">
        <w:t>структурированный</w:t>
      </w:r>
      <w:r w:rsidR="009B0F3C">
        <w:t xml:space="preserve"> массив</w:t>
      </w:r>
    </w:p>
    <w:p w:rsidR="006D524C" w:rsidRDefault="006D524C" w:rsidP="006D524C">
      <w:pPr>
        <w:pStyle w:val="a0"/>
        <w:numPr>
          <w:ilvl w:val="0"/>
          <w:numId w:val="23"/>
        </w:numPr>
      </w:pPr>
      <w:r>
        <w:t>Деньги</w:t>
      </w:r>
    </w:p>
    <w:p w:rsidR="006D524C" w:rsidRPr="00F3378A" w:rsidRDefault="009B0F3C" w:rsidP="006D524C">
      <w:pPr>
        <w:pStyle w:val="a0"/>
        <w:numPr>
          <w:ilvl w:val="1"/>
          <w:numId w:val="23"/>
        </w:numPr>
      </w:pPr>
      <w:r>
        <w:rPr>
          <w:lang w:val="en-US"/>
        </w:rPr>
        <w:t>m</w:t>
      </w:r>
      <w:r w:rsidR="006D524C">
        <w:rPr>
          <w:lang w:val="en-US"/>
        </w:rPr>
        <w:t>oney</w:t>
      </w:r>
      <w:r>
        <w:t xml:space="preserve"> - деньги</w:t>
      </w:r>
    </w:p>
    <w:p w:rsidR="009E3589" w:rsidRDefault="009E3589" w:rsidP="00753035">
      <w:pPr>
        <w:rPr>
          <w:lang w:val="en-US"/>
        </w:rPr>
      </w:pPr>
    </w:p>
    <w:p w:rsidR="00A07551" w:rsidRPr="00DC266C" w:rsidRDefault="00DC266C" w:rsidP="00753035">
      <w:r>
        <w:t>Ниже приведена тестовая структура основных типов: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shd w:val="clear" w:color="auto" w:fill="FFFFE8"/>
          <w:lang w:val="en-US"/>
        </w:rPr>
        <w:t>&lt;?php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b/>
          <w:bCs/>
          <w:color w:val="800000"/>
          <w:shd w:val="clear" w:color="auto" w:fill="FFFFE8"/>
          <w:lang w:val="en-US"/>
        </w:rPr>
        <w:t>public</w:t>
      </w:r>
      <w:r w:rsidRPr="00A07551">
        <w:rPr>
          <w:color w:val="000000"/>
          <w:shd w:val="clear" w:color="auto" w:fill="FFFFE8"/>
          <w:lang w:val="en-US"/>
        </w:rPr>
        <w:t xml:space="preserve"> </w:t>
      </w:r>
      <w:r w:rsidRPr="00A07551">
        <w:rPr>
          <w:b/>
          <w:bCs/>
          <w:color w:val="800000"/>
          <w:shd w:val="clear" w:color="auto" w:fill="FFFFE8"/>
          <w:lang w:val="en-US"/>
        </w:rPr>
        <w:t>function</w:t>
      </w:r>
      <w:r w:rsidRPr="00A07551">
        <w:rPr>
          <w:color w:val="000000"/>
          <w:shd w:val="clear" w:color="auto" w:fill="FFFFE8"/>
          <w:lang w:val="en-US"/>
        </w:rPr>
        <w:t xml:space="preserve"> struct</w:t>
      </w:r>
      <w:r w:rsidRPr="00A07551">
        <w:rPr>
          <w:color w:val="808030"/>
          <w:shd w:val="clear" w:color="auto" w:fill="FFFFE8"/>
          <w:lang w:val="en-US"/>
        </w:rPr>
        <w:t>()</w:t>
      </w:r>
      <w:r w:rsidRPr="00A07551">
        <w:rPr>
          <w:color w:val="800080"/>
          <w:shd w:val="clear" w:color="auto" w:fill="FFFFE8"/>
          <w:lang w:val="en-US"/>
        </w:rPr>
        <w:t>{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b/>
          <w:bCs/>
          <w:color w:val="800000"/>
          <w:shd w:val="clear" w:color="auto" w:fill="FFFFE8"/>
          <w:lang w:val="en-US"/>
        </w:rPr>
        <w:t>return</w:t>
      </w:r>
      <w:r w:rsidRPr="00A07551">
        <w:rPr>
          <w:color w:val="000000"/>
          <w:shd w:val="clear" w:color="auto" w:fill="FFFFE8"/>
          <w:lang w:val="en-US"/>
        </w:rPr>
        <w:t xml:space="preserve"> </w:t>
      </w:r>
      <w:r w:rsidRPr="00A07551">
        <w:rPr>
          <w:b/>
          <w:bCs/>
          <w:color w:val="800000"/>
          <w:shd w:val="clear" w:color="auto" w:fill="FFFFE8"/>
          <w:lang w:val="en-US"/>
        </w:rPr>
        <w:t>array</w:t>
      </w:r>
      <w:r w:rsidRPr="00A07551">
        <w:rPr>
          <w:color w:val="808030"/>
          <w:shd w:val="clear" w:color="auto" w:fill="FFFFE8"/>
          <w:lang w:val="en-US"/>
        </w:rPr>
        <w:t>(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fields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b/>
          <w:bCs/>
          <w:color w:val="800000"/>
          <w:shd w:val="clear" w:color="auto" w:fill="FFFFE8"/>
          <w:lang w:val="en-US"/>
        </w:rPr>
        <w:t>array</w:t>
      </w:r>
      <w:r w:rsidRPr="00A07551">
        <w:rPr>
          <w:color w:val="808030"/>
          <w:shd w:val="clear" w:color="auto" w:fill="FFFFE8"/>
          <w:lang w:val="en-US"/>
        </w:rPr>
        <w:t>(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pkid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b/>
          <w:bCs/>
          <w:color w:val="800000"/>
          <w:shd w:val="clear" w:color="auto" w:fill="FFFFE8"/>
          <w:lang w:val="en-US"/>
        </w:rPr>
        <w:t>array</w:t>
      </w:r>
      <w:r w:rsidRPr="00A07551">
        <w:rPr>
          <w:color w:val="808030"/>
          <w:shd w:val="clear" w:color="auto" w:fill="FFFFE8"/>
          <w:lang w:val="en-US"/>
        </w:rPr>
        <w:t>(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sql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func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pkid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data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long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808030"/>
          <w:shd w:val="clear" w:color="auto" w:fill="FFFFE8"/>
          <w:lang w:val="en-US"/>
        </w:rPr>
        <w:t>)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typeInt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b/>
          <w:bCs/>
          <w:color w:val="800000"/>
          <w:shd w:val="clear" w:color="auto" w:fill="FFFFE8"/>
          <w:lang w:val="en-US"/>
        </w:rPr>
        <w:t>array</w:t>
      </w:r>
      <w:r w:rsidRPr="00A07551">
        <w:rPr>
          <w:color w:val="808030"/>
          <w:shd w:val="clear" w:color="auto" w:fill="FFFFE8"/>
          <w:lang w:val="en-US"/>
        </w:rPr>
        <w:t>(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sql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data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int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808030"/>
          <w:shd w:val="clear" w:color="auto" w:fill="FFFFE8"/>
          <w:lang w:val="en-US"/>
        </w:rPr>
        <w:t>)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typeLong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b/>
          <w:bCs/>
          <w:color w:val="800000"/>
          <w:shd w:val="clear" w:color="auto" w:fill="FFFFE8"/>
          <w:lang w:val="en-US"/>
        </w:rPr>
        <w:t>array</w:t>
      </w:r>
      <w:r w:rsidRPr="00A07551">
        <w:rPr>
          <w:color w:val="808030"/>
          <w:shd w:val="clear" w:color="auto" w:fill="FFFFE8"/>
          <w:lang w:val="en-US"/>
        </w:rPr>
        <w:t>(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sql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data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long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808030"/>
          <w:shd w:val="clear" w:color="auto" w:fill="FFFFE8"/>
          <w:lang w:val="en-US"/>
        </w:rPr>
        <w:t>)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typeDoubl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b/>
          <w:bCs/>
          <w:color w:val="800000"/>
          <w:shd w:val="clear" w:color="auto" w:fill="FFFFE8"/>
          <w:lang w:val="en-US"/>
        </w:rPr>
        <w:t>array</w:t>
      </w:r>
      <w:r w:rsidRPr="00A07551">
        <w:rPr>
          <w:color w:val="808030"/>
          <w:shd w:val="clear" w:color="auto" w:fill="FFFFE8"/>
          <w:lang w:val="en-US"/>
        </w:rPr>
        <w:t>(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sql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data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double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808030"/>
          <w:shd w:val="clear" w:color="auto" w:fill="FFFFE8"/>
          <w:lang w:val="en-US"/>
        </w:rPr>
        <w:t>)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typeBool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b/>
          <w:bCs/>
          <w:color w:val="800000"/>
          <w:shd w:val="clear" w:color="auto" w:fill="FFFFE8"/>
          <w:lang w:val="en-US"/>
        </w:rPr>
        <w:t>array</w:t>
      </w:r>
      <w:r w:rsidRPr="00A07551">
        <w:rPr>
          <w:color w:val="808030"/>
          <w:shd w:val="clear" w:color="auto" w:fill="FFFFE8"/>
          <w:lang w:val="en-US"/>
        </w:rPr>
        <w:t>(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sql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data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boolean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808030"/>
          <w:shd w:val="clear" w:color="auto" w:fill="FFFFE8"/>
          <w:lang w:val="en-US"/>
        </w:rPr>
        <w:t>)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typeString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b/>
          <w:bCs/>
          <w:color w:val="800000"/>
          <w:shd w:val="clear" w:color="auto" w:fill="FFFFE8"/>
          <w:lang w:val="en-US"/>
        </w:rPr>
        <w:t>array</w:t>
      </w:r>
      <w:r w:rsidRPr="00A07551">
        <w:rPr>
          <w:color w:val="808030"/>
          <w:shd w:val="clear" w:color="auto" w:fill="FFFFE8"/>
          <w:lang w:val="en-US"/>
        </w:rPr>
        <w:t>(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sql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data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string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808030"/>
          <w:shd w:val="clear" w:color="auto" w:fill="FFFFE8"/>
          <w:lang w:val="en-US"/>
        </w:rPr>
        <w:t>)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typeDat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b/>
          <w:bCs/>
          <w:color w:val="800000"/>
          <w:shd w:val="clear" w:color="auto" w:fill="FFFFE8"/>
          <w:lang w:val="en-US"/>
        </w:rPr>
        <w:t>array</w:t>
      </w:r>
      <w:r w:rsidRPr="00A07551">
        <w:rPr>
          <w:color w:val="808030"/>
          <w:shd w:val="clear" w:color="auto" w:fill="FFFFE8"/>
          <w:lang w:val="en-US"/>
        </w:rPr>
        <w:t>(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sql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data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date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808030"/>
          <w:shd w:val="clear" w:color="auto" w:fill="FFFFE8"/>
          <w:lang w:val="en-US"/>
        </w:rPr>
        <w:t>)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typeArray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b/>
          <w:bCs/>
          <w:color w:val="800000"/>
          <w:shd w:val="clear" w:color="auto" w:fill="FFFFE8"/>
          <w:lang w:val="en-US"/>
        </w:rPr>
        <w:t>array</w:t>
      </w:r>
      <w:r w:rsidRPr="00A07551">
        <w:rPr>
          <w:color w:val="808030"/>
          <w:shd w:val="clear" w:color="auto" w:fill="FFFFE8"/>
          <w:lang w:val="en-US"/>
        </w:rPr>
        <w:t>(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sql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data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array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struct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long'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808030"/>
          <w:shd w:val="clear" w:color="auto" w:fill="FFFFE8"/>
          <w:lang w:val="en-US"/>
        </w:rPr>
        <w:t>)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typeMoney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b/>
          <w:bCs/>
          <w:color w:val="800000"/>
          <w:shd w:val="clear" w:color="auto" w:fill="FFFFE8"/>
          <w:lang w:val="en-US"/>
        </w:rPr>
        <w:t>array</w:t>
      </w:r>
      <w:r w:rsidRPr="00A07551">
        <w:rPr>
          <w:color w:val="808030"/>
          <w:shd w:val="clear" w:color="auto" w:fill="FFFFE8"/>
          <w:lang w:val="en-US"/>
        </w:rPr>
        <w:t>(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sql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data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money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808030"/>
          <w:shd w:val="clear" w:color="auto" w:fill="FFFFE8"/>
          <w:lang w:val="en-US"/>
        </w:rPr>
        <w:t>)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isDeleted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b/>
          <w:bCs/>
          <w:color w:val="800000"/>
          <w:shd w:val="clear" w:color="auto" w:fill="FFFFE8"/>
          <w:lang w:val="en-US"/>
        </w:rPr>
        <w:t>array</w:t>
      </w:r>
      <w:r w:rsidRPr="00A07551">
        <w:rPr>
          <w:color w:val="808030"/>
          <w:shd w:val="clear" w:color="auto" w:fill="FFFFE8"/>
          <w:lang w:val="en-US"/>
        </w:rPr>
        <w:t>(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lastRenderedPageBreak/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sql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data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boolean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F21D78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F21D78">
        <w:rPr>
          <w:color w:val="808030"/>
          <w:shd w:val="clear" w:color="auto" w:fill="FFFFE8"/>
          <w:lang w:val="en-US"/>
        </w:rPr>
        <w:t>),</w:t>
      </w:r>
    </w:p>
    <w:p w:rsidR="00A07551" w:rsidRPr="0093433A" w:rsidRDefault="00A07551" w:rsidP="00A07551">
      <w:pPr>
        <w:pStyle w:val="a5"/>
        <w:rPr>
          <w:color w:val="000000"/>
          <w:lang w:val="en-US"/>
        </w:rPr>
      </w:pPr>
      <w:r w:rsidRPr="00F21D78">
        <w:rPr>
          <w:color w:val="000000"/>
          <w:shd w:val="clear" w:color="auto" w:fill="FFFFE8"/>
          <w:lang w:val="en-US"/>
        </w:rPr>
        <w:tab/>
      </w:r>
      <w:r w:rsidRPr="00F21D78">
        <w:rPr>
          <w:color w:val="000000"/>
          <w:shd w:val="clear" w:color="auto" w:fill="FFFFE8"/>
          <w:lang w:val="en-US"/>
        </w:rPr>
        <w:tab/>
      </w:r>
      <w:r w:rsidRPr="00F21D78">
        <w:rPr>
          <w:color w:val="000000"/>
          <w:shd w:val="clear" w:color="auto" w:fill="FFFFE8"/>
          <w:lang w:val="en-US"/>
        </w:rPr>
        <w:tab/>
      </w:r>
      <w:r w:rsidRPr="00F21D78">
        <w:rPr>
          <w:color w:val="000000"/>
          <w:shd w:val="clear" w:color="auto" w:fill="FFFFE8"/>
          <w:lang w:val="en-US"/>
        </w:rPr>
        <w:tab/>
      </w:r>
      <w:r w:rsidRPr="0093433A">
        <w:rPr>
          <w:color w:val="0000E6"/>
          <w:shd w:val="clear" w:color="auto" w:fill="FFFFE8"/>
          <w:lang w:val="en-US"/>
        </w:rPr>
        <w:t>'gmtimeAdd'</w:t>
      </w:r>
      <w:r w:rsidRPr="0093433A">
        <w:rPr>
          <w:color w:val="808030"/>
          <w:shd w:val="clear" w:color="auto" w:fill="FFFFE8"/>
          <w:lang w:val="en-US"/>
        </w:rPr>
        <w:t>=&gt;</w:t>
      </w:r>
      <w:r w:rsidRPr="0093433A">
        <w:rPr>
          <w:b/>
          <w:bCs/>
          <w:color w:val="800000"/>
          <w:shd w:val="clear" w:color="auto" w:fill="FFFFE8"/>
          <w:lang w:val="en-US"/>
        </w:rPr>
        <w:t>array</w:t>
      </w:r>
      <w:r w:rsidRPr="0093433A">
        <w:rPr>
          <w:color w:val="808030"/>
          <w:shd w:val="clear" w:color="auto" w:fill="FFFFE8"/>
          <w:lang w:val="en-US"/>
        </w:rPr>
        <w:t>(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93433A">
        <w:rPr>
          <w:color w:val="000000"/>
          <w:shd w:val="clear" w:color="auto" w:fill="FFFFE8"/>
          <w:lang w:val="en-US"/>
        </w:rPr>
        <w:tab/>
      </w:r>
      <w:r w:rsidRPr="0093433A">
        <w:rPr>
          <w:color w:val="000000"/>
          <w:shd w:val="clear" w:color="auto" w:fill="FFFFE8"/>
          <w:lang w:val="en-US"/>
        </w:rPr>
        <w:tab/>
      </w:r>
      <w:r w:rsidRPr="0093433A">
        <w:rPr>
          <w:color w:val="000000"/>
          <w:shd w:val="clear" w:color="auto" w:fill="FFFFE8"/>
          <w:lang w:val="en-US"/>
        </w:rPr>
        <w:tab/>
      </w:r>
      <w:r w:rsidRPr="0093433A">
        <w:rPr>
          <w:color w:val="000000"/>
          <w:shd w:val="clear" w:color="auto" w:fill="FFFFE8"/>
          <w:lang w:val="en-US"/>
        </w:rPr>
        <w:tab/>
      </w:r>
      <w:r w:rsidRPr="0093433A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sql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data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nohtml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808030"/>
          <w:shd w:val="clear" w:color="auto" w:fill="FFFFE8"/>
          <w:lang w:val="en-US"/>
        </w:rPr>
        <w:t>)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gmtimeChang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b/>
          <w:bCs/>
          <w:color w:val="800000"/>
          <w:shd w:val="clear" w:color="auto" w:fill="FFFFE8"/>
          <w:lang w:val="en-US"/>
        </w:rPr>
        <w:t>array</w:t>
      </w:r>
      <w:r w:rsidRPr="00A07551">
        <w:rPr>
          <w:color w:val="808030"/>
          <w:shd w:val="clear" w:color="auto" w:fill="FFFFE8"/>
          <w:lang w:val="en-US"/>
        </w:rPr>
        <w:t>(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sql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data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nohtml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808030"/>
          <w:shd w:val="clear" w:color="auto" w:fill="FFFFE8"/>
          <w:lang w:val="en-US"/>
        </w:rPr>
        <w:t>)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ugmtimeAdd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b/>
          <w:bCs/>
          <w:color w:val="800000"/>
          <w:shd w:val="clear" w:color="auto" w:fill="FFFFE8"/>
          <w:lang w:val="en-US"/>
        </w:rPr>
        <w:t>array</w:t>
      </w:r>
      <w:r w:rsidRPr="00A07551">
        <w:rPr>
          <w:color w:val="808030"/>
          <w:shd w:val="clear" w:color="auto" w:fill="FFFFE8"/>
          <w:lang w:val="en-US"/>
        </w:rPr>
        <w:t>(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sql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data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long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808030"/>
          <w:shd w:val="clear" w:color="auto" w:fill="FFFFE8"/>
          <w:lang w:val="en-US"/>
        </w:rPr>
        <w:t>)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ugmtimeChang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b/>
          <w:bCs/>
          <w:color w:val="800000"/>
          <w:shd w:val="clear" w:color="auto" w:fill="FFFFE8"/>
          <w:lang w:val="en-US"/>
        </w:rPr>
        <w:t>array</w:t>
      </w:r>
      <w:r w:rsidRPr="00A07551">
        <w:rPr>
          <w:color w:val="808030"/>
          <w:shd w:val="clear" w:color="auto" w:fill="FFFFE8"/>
          <w:lang w:val="en-US"/>
        </w:rPr>
        <w:t>(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sql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A07551" w:rsidRDefault="00A07551" w:rsidP="00A07551">
      <w:pPr>
        <w:pStyle w:val="a5"/>
        <w:rPr>
          <w:color w:val="000000"/>
          <w:lang w:val="en-US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E6"/>
          <w:shd w:val="clear" w:color="auto" w:fill="FFFFE8"/>
          <w:lang w:val="en-US"/>
        </w:rPr>
        <w:t>'datatype'</w:t>
      </w:r>
      <w:r w:rsidRPr="00A07551">
        <w:rPr>
          <w:color w:val="808030"/>
          <w:shd w:val="clear" w:color="auto" w:fill="FFFFE8"/>
          <w:lang w:val="en-US"/>
        </w:rPr>
        <w:t>=&gt;</w:t>
      </w:r>
      <w:r w:rsidRPr="00A07551">
        <w:rPr>
          <w:color w:val="0000E6"/>
          <w:shd w:val="clear" w:color="auto" w:fill="FFFFE8"/>
          <w:lang w:val="en-US"/>
        </w:rPr>
        <w:t>'long'</w:t>
      </w:r>
      <w:r w:rsidRPr="00A07551">
        <w:rPr>
          <w:color w:val="808030"/>
          <w:shd w:val="clear" w:color="auto" w:fill="FFFFE8"/>
          <w:lang w:val="en-US"/>
        </w:rPr>
        <w:t>,</w:t>
      </w:r>
    </w:p>
    <w:p w:rsidR="00A07551" w:rsidRPr="00B7662B" w:rsidRDefault="00A07551" w:rsidP="00A07551">
      <w:pPr>
        <w:pStyle w:val="a5"/>
        <w:rPr>
          <w:color w:val="000000"/>
        </w:rPr>
      </w:pP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A07551">
        <w:rPr>
          <w:color w:val="000000"/>
          <w:shd w:val="clear" w:color="auto" w:fill="FFFFE8"/>
          <w:lang w:val="en-US"/>
        </w:rPr>
        <w:tab/>
      </w:r>
      <w:r w:rsidRPr="00B7662B">
        <w:rPr>
          <w:color w:val="808030"/>
          <w:shd w:val="clear" w:color="auto" w:fill="FFFFE8"/>
        </w:rPr>
        <w:t>),</w:t>
      </w:r>
    </w:p>
    <w:p w:rsidR="00A07551" w:rsidRPr="00B7662B" w:rsidRDefault="00A07551" w:rsidP="00A07551">
      <w:pPr>
        <w:pStyle w:val="a5"/>
        <w:rPr>
          <w:color w:val="000000"/>
        </w:rPr>
      </w:pPr>
      <w:r w:rsidRPr="00B7662B">
        <w:rPr>
          <w:color w:val="000000"/>
          <w:shd w:val="clear" w:color="auto" w:fill="FFFFE8"/>
        </w:rPr>
        <w:tab/>
      </w:r>
      <w:r w:rsidRPr="00B7662B">
        <w:rPr>
          <w:color w:val="000000"/>
          <w:shd w:val="clear" w:color="auto" w:fill="FFFFE8"/>
        </w:rPr>
        <w:tab/>
      </w:r>
      <w:r w:rsidRPr="00B7662B">
        <w:rPr>
          <w:color w:val="000000"/>
          <w:shd w:val="clear" w:color="auto" w:fill="FFFFE8"/>
        </w:rPr>
        <w:tab/>
      </w:r>
      <w:r w:rsidRPr="00B7662B">
        <w:rPr>
          <w:color w:val="808030"/>
          <w:shd w:val="clear" w:color="auto" w:fill="FFFFE8"/>
        </w:rPr>
        <w:t>),</w:t>
      </w:r>
    </w:p>
    <w:p w:rsidR="00A07551" w:rsidRPr="00B7662B" w:rsidRDefault="00A07551" w:rsidP="00A07551">
      <w:pPr>
        <w:pStyle w:val="a5"/>
        <w:rPr>
          <w:color w:val="000000"/>
        </w:rPr>
      </w:pPr>
      <w:r w:rsidRPr="00B7662B">
        <w:rPr>
          <w:color w:val="000000"/>
          <w:shd w:val="clear" w:color="auto" w:fill="FFFFE8"/>
        </w:rPr>
        <w:tab/>
      </w:r>
      <w:r w:rsidRPr="00B7662B">
        <w:rPr>
          <w:color w:val="000000"/>
          <w:shd w:val="clear" w:color="auto" w:fill="FFFFE8"/>
        </w:rPr>
        <w:tab/>
      </w:r>
      <w:r w:rsidRPr="00B7662B">
        <w:rPr>
          <w:color w:val="000000"/>
          <w:shd w:val="clear" w:color="auto" w:fill="FFFFE8"/>
        </w:rPr>
        <w:tab/>
      </w:r>
      <w:r w:rsidRPr="00B7662B">
        <w:rPr>
          <w:color w:val="0000E6"/>
          <w:shd w:val="clear" w:color="auto" w:fill="FFFFE8"/>
        </w:rPr>
        <w:t>'</w:t>
      </w:r>
      <w:r w:rsidRPr="00A07551">
        <w:rPr>
          <w:color w:val="0000E6"/>
          <w:shd w:val="clear" w:color="auto" w:fill="FFFFE8"/>
          <w:lang w:val="en-US"/>
        </w:rPr>
        <w:t>primary</w:t>
      </w:r>
      <w:r w:rsidRPr="00B7662B">
        <w:rPr>
          <w:color w:val="0000E6"/>
          <w:shd w:val="clear" w:color="auto" w:fill="FFFFE8"/>
        </w:rPr>
        <w:t>'</w:t>
      </w:r>
      <w:r w:rsidRPr="00B7662B">
        <w:rPr>
          <w:color w:val="808030"/>
          <w:shd w:val="clear" w:color="auto" w:fill="FFFFE8"/>
        </w:rPr>
        <w:t>=&gt;</w:t>
      </w:r>
      <w:r w:rsidRPr="00A07551">
        <w:rPr>
          <w:b/>
          <w:bCs/>
          <w:color w:val="800000"/>
          <w:shd w:val="clear" w:color="auto" w:fill="FFFFE8"/>
          <w:lang w:val="en-US"/>
        </w:rPr>
        <w:t>array</w:t>
      </w:r>
      <w:r w:rsidRPr="00B7662B">
        <w:rPr>
          <w:color w:val="808030"/>
          <w:shd w:val="clear" w:color="auto" w:fill="FFFFE8"/>
        </w:rPr>
        <w:t>(</w:t>
      </w:r>
    </w:p>
    <w:p w:rsidR="00A07551" w:rsidRPr="00B7662B" w:rsidRDefault="00A07551" w:rsidP="00A07551">
      <w:pPr>
        <w:pStyle w:val="a5"/>
        <w:rPr>
          <w:color w:val="000000"/>
        </w:rPr>
      </w:pPr>
      <w:r w:rsidRPr="00B7662B">
        <w:rPr>
          <w:color w:val="000000"/>
          <w:shd w:val="clear" w:color="auto" w:fill="FFFFE8"/>
        </w:rPr>
        <w:tab/>
      </w:r>
      <w:r w:rsidRPr="00B7662B">
        <w:rPr>
          <w:color w:val="000000"/>
          <w:shd w:val="clear" w:color="auto" w:fill="FFFFE8"/>
        </w:rPr>
        <w:tab/>
      </w:r>
      <w:r w:rsidRPr="00B7662B">
        <w:rPr>
          <w:color w:val="000000"/>
          <w:shd w:val="clear" w:color="auto" w:fill="FFFFE8"/>
        </w:rPr>
        <w:tab/>
      </w:r>
      <w:r w:rsidRPr="00B7662B">
        <w:rPr>
          <w:color w:val="000000"/>
          <w:shd w:val="clear" w:color="auto" w:fill="FFFFE8"/>
        </w:rPr>
        <w:tab/>
      </w:r>
      <w:r w:rsidRPr="00B7662B">
        <w:rPr>
          <w:color w:val="008C00"/>
          <w:shd w:val="clear" w:color="auto" w:fill="FFFFE8"/>
        </w:rPr>
        <w:t>0</w:t>
      </w:r>
      <w:r w:rsidRPr="00B7662B">
        <w:rPr>
          <w:color w:val="808030"/>
          <w:shd w:val="clear" w:color="auto" w:fill="FFFFE8"/>
        </w:rPr>
        <w:t>=&gt;</w:t>
      </w:r>
      <w:r w:rsidRPr="00B7662B">
        <w:rPr>
          <w:color w:val="0000E6"/>
          <w:shd w:val="clear" w:color="auto" w:fill="FFFFE8"/>
        </w:rPr>
        <w:t>'</w:t>
      </w:r>
      <w:r w:rsidRPr="00AB3012">
        <w:rPr>
          <w:color w:val="0000E6"/>
          <w:shd w:val="clear" w:color="auto" w:fill="FFFFE8"/>
          <w:lang w:val="en-US"/>
        </w:rPr>
        <w:t>pkid</w:t>
      </w:r>
      <w:r w:rsidRPr="00B7662B">
        <w:rPr>
          <w:color w:val="0000E6"/>
          <w:shd w:val="clear" w:color="auto" w:fill="FFFFE8"/>
        </w:rPr>
        <w:t>'</w:t>
      </w:r>
      <w:r w:rsidRPr="00B7662B">
        <w:rPr>
          <w:color w:val="808030"/>
          <w:shd w:val="clear" w:color="auto" w:fill="FFFFE8"/>
        </w:rPr>
        <w:t>,</w:t>
      </w:r>
    </w:p>
    <w:p w:rsidR="00A07551" w:rsidRDefault="00A07551" w:rsidP="00A07551">
      <w:pPr>
        <w:pStyle w:val="a5"/>
        <w:rPr>
          <w:color w:val="000000"/>
        </w:rPr>
      </w:pPr>
      <w:r w:rsidRPr="00B7662B">
        <w:rPr>
          <w:color w:val="000000"/>
          <w:shd w:val="clear" w:color="auto" w:fill="FFFFE8"/>
        </w:rPr>
        <w:tab/>
      </w:r>
      <w:r w:rsidRPr="00B7662B">
        <w:rPr>
          <w:color w:val="000000"/>
          <w:shd w:val="clear" w:color="auto" w:fill="FFFFE8"/>
        </w:rPr>
        <w:tab/>
      </w:r>
      <w:r w:rsidRPr="00B7662B">
        <w:rPr>
          <w:color w:val="000000"/>
          <w:shd w:val="clear" w:color="auto" w:fill="FFFFE8"/>
        </w:rPr>
        <w:tab/>
      </w:r>
      <w:r>
        <w:rPr>
          <w:color w:val="808030"/>
          <w:shd w:val="clear" w:color="auto" w:fill="FFFFE8"/>
        </w:rPr>
        <w:t>),</w:t>
      </w:r>
    </w:p>
    <w:p w:rsidR="00A07551" w:rsidRDefault="00A07551" w:rsidP="00A07551">
      <w:pPr>
        <w:pStyle w:val="a5"/>
        <w:rPr>
          <w:color w:val="000000"/>
        </w:rPr>
      </w:pPr>
      <w:r>
        <w:rPr>
          <w:color w:val="000000"/>
          <w:shd w:val="clear" w:color="auto" w:fill="FFFFE8"/>
        </w:rPr>
        <w:tab/>
      </w:r>
      <w:r>
        <w:rPr>
          <w:color w:val="000000"/>
          <w:shd w:val="clear" w:color="auto" w:fill="FFFFE8"/>
        </w:rPr>
        <w:tab/>
      </w:r>
      <w:r>
        <w:rPr>
          <w:color w:val="808030"/>
          <w:shd w:val="clear" w:color="auto" w:fill="FFFFE8"/>
        </w:rPr>
        <w:t>)</w:t>
      </w:r>
      <w:r>
        <w:rPr>
          <w:color w:val="800080"/>
          <w:shd w:val="clear" w:color="auto" w:fill="FFFFE8"/>
        </w:rPr>
        <w:t>;</w:t>
      </w:r>
    </w:p>
    <w:p w:rsidR="00A07551" w:rsidRDefault="00A07551" w:rsidP="00A07551">
      <w:pPr>
        <w:pStyle w:val="a5"/>
        <w:rPr>
          <w:color w:val="000000"/>
        </w:rPr>
      </w:pPr>
      <w:r>
        <w:rPr>
          <w:color w:val="000000"/>
          <w:shd w:val="clear" w:color="auto" w:fill="FFFFE8"/>
        </w:rPr>
        <w:tab/>
      </w:r>
      <w:r>
        <w:rPr>
          <w:color w:val="800080"/>
          <w:shd w:val="clear" w:color="auto" w:fill="FFFFE8"/>
        </w:rPr>
        <w:t>}</w:t>
      </w:r>
    </w:p>
    <w:p w:rsidR="00A07551" w:rsidRDefault="00A07551" w:rsidP="00A07551">
      <w:pPr>
        <w:pStyle w:val="a5"/>
        <w:rPr>
          <w:color w:val="000000"/>
        </w:rPr>
      </w:pPr>
      <w:r>
        <w:rPr>
          <w:shd w:val="clear" w:color="auto" w:fill="FFFFE8"/>
        </w:rPr>
        <w:t>?&gt;</w:t>
      </w:r>
    </w:p>
    <w:p w:rsidR="00A07551" w:rsidRPr="00C35EE6" w:rsidRDefault="00A07551" w:rsidP="00753035"/>
    <w:p w:rsidR="00A07551" w:rsidRPr="00C35EE6" w:rsidRDefault="00C35EE6" w:rsidP="00753035">
      <w:r>
        <w:t>Пример создания класса приведен ниже: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shd w:val="clear" w:color="auto" w:fill="FFFFE8"/>
          <w:lang w:val="en-US"/>
        </w:rPr>
        <w:t>&lt;?php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797997"/>
          <w:shd w:val="clear" w:color="auto" w:fill="FFFFE8"/>
          <w:lang w:val="en-US"/>
        </w:rPr>
        <w:t>$c</w:t>
      </w:r>
      <w:r w:rsidRPr="004A1AAB">
        <w:rPr>
          <w:color w:val="808030"/>
          <w:shd w:val="clear" w:color="auto" w:fill="FFFFE8"/>
          <w:lang w:val="en-US"/>
        </w:rPr>
        <w:t>=</w:t>
      </w:r>
      <w:r w:rsidRPr="004A1AAB">
        <w:rPr>
          <w:color w:val="000000"/>
          <w:shd w:val="clear" w:color="auto" w:fill="FFFFE8"/>
          <w:lang w:val="en-US"/>
        </w:rPr>
        <w:t>IOCore</w:t>
      </w:r>
      <w:r w:rsidRPr="004A1AAB">
        <w:rPr>
          <w:color w:val="800080"/>
          <w:shd w:val="clear" w:color="auto" w:fill="FFFFE8"/>
          <w:lang w:val="en-US"/>
        </w:rPr>
        <w:t>::</w:t>
      </w:r>
      <w:r w:rsidRPr="004A1AAB">
        <w:rPr>
          <w:color w:val="000000"/>
          <w:shd w:val="clear" w:color="auto" w:fill="FFFFE8"/>
          <w:lang w:val="en-US"/>
        </w:rPr>
        <w:t>Instance</w:t>
      </w:r>
      <w:r w:rsidRPr="004A1AAB">
        <w:rPr>
          <w:color w:val="808030"/>
          <w:shd w:val="clear" w:color="auto" w:fill="FFFFE8"/>
          <w:lang w:val="en-US"/>
        </w:rPr>
        <w:t>(</w:t>
      </w:r>
      <w:r w:rsidRPr="004A1AAB">
        <w:rPr>
          <w:color w:val="0000E6"/>
          <w:shd w:val="clear" w:color="auto" w:fill="FFFFE8"/>
          <w:lang w:val="en-US"/>
        </w:rPr>
        <w:t>'app.class.test'</w:t>
      </w:r>
      <w:r w:rsidRPr="004A1AAB">
        <w:rPr>
          <w:color w:val="808030"/>
          <w:shd w:val="clear" w:color="auto" w:fill="FFFFE8"/>
          <w:lang w:val="en-US"/>
        </w:rPr>
        <w:t>)</w:t>
      </w:r>
      <w:r w:rsidRPr="004A1AAB">
        <w:rPr>
          <w:color w:val="800080"/>
          <w:shd w:val="clear" w:color="auto" w:fill="FFFFE8"/>
          <w:lang w:val="en-US"/>
        </w:rPr>
        <w:t>;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797997"/>
          <w:shd w:val="clear" w:color="auto" w:fill="FFFFE8"/>
          <w:lang w:val="en-US"/>
        </w:rPr>
        <w:t>$c</w:t>
      </w:r>
      <w:r w:rsidRPr="004A1AAB">
        <w:rPr>
          <w:color w:val="808030"/>
          <w:shd w:val="clear" w:color="auto" w:fill="FFFFE8"/>
          <w:lang w:val="en-US"/>
        </w:rPr>
        <w:t>-&gt;</w:t>
      </w:r>
      <w:r w:rsidRPr="004A1AAB">
        <w:rPr>
          <w:color w:val="797997"/>
          <w:shd w:val="clear" w:color="auto" w:fill="FFFFE8"/>
          <w:lang w:val="en-US"/>
        </w:rPr>
        <w:t>typeInt</w:t>
      </w:r>
      <w:r w:rsidRPr="004A1AAB">
        <w:rPr>
          <w:color w:val="808030"/>
          <w:shd w:val="clear" w:color="auto" w:fill="FFFFE8"/>
          <w:lang w:val="en-US"/>
        </w:rPr>
        <w:t>=</w:t>
      </w:r>
      <w:r w:rsidRPr="004A1AAB">
        <w:rPr>
          <w:color w:val="008C00"/>
          <w:shd w:val="clear" w:color="auto" w:fill="FFFFE8"/>
          <w:lang w:val="en-US"/>
        </w:rPr>
        <w:t>10</w:t>
      </w:r>
      <w:r w:rsidRPr="004A1AAB">
        <w:rPr>
          <w:color w:val="800080"/>
          <w:shd w:val="clear" w:color="auto" w:fill="FFFFE8"/>
          <w:lang w:val="en-US"/>
        </w:rPr>
        <w:t>;</w:t>
      </w:r>
      <w:r w:rsidRPr="004A1AAB">
        <w:rPr>
          <w:color w:val="000000"/>
          <w:shd w:val="clear" w:color="auto" w:fill="FFFFE8"/>
          <w:lang w:val="en-US"/>
        </w:rPr>
        <w:t xml:space="preserve"> </w:t>
      </w:r>
      <w:r w:rsidRPr="004A1AAB">
        <w:rPr>
          <w:color w:val="696969"/>
          <w:shd w:val="clear" w:color="auto" w:fill="FFFFE8"/>
          <w:lang w:val="en-US"/>
        </w:rPr>
        <w:t>// NumberInt(10)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797997"/>
          <w:shd w:val="clear" w:color="auto" w:fill="FFFFE8"/>
          <w:lang w:val="en-US"/>
        </w:rPr>
        <w:t>$c</w:t>
      </w:r>
      <w:r w:rsidRPr="004A1AAB">
        <w:rPr>
          <w:color w:val="808030"/>
          <w:shd w:val="clear" w:color="auto" w:fill="FFFFE8"/>
          <w:lang w:val="en-US"/>
        </w:rPr>
        <w:t>-&gt;</w:t>
      </w:r>
      <w:r w:rsidRPr="004A1AAB">
        <w:rPr>
          <w:color w:val="797997"/>
          <w:shd w:val="clear" w:color="auto" w:fill="FFFFE8"/>
          <w:lang w:val="en-US"/>
        </w:rPr>
        <w:t>typeLong</w:t>
      </w:r>
      <w:r w:rsidRPr="004A1AAB">
        <w:rPr>
          <w:color w:val="808030"/>
          <w:shd w:val="clear" w:color="auto" w:fill="FFFFE8"/>
          <w:lang w:val="en-US"/>
        </w:rPr>
        <w:t>=</w:t>
      </w:r>
      <w:r w:rsidRPr="004A1AAB">
        <w:rPr>
          <w:color w:val="008C00"/>
          <w:shd w:val="clear" w:color="auto" w:fill="FFFFE8"/>
          <w:lang w:val="en-US"/>
        </w:rPr>
        <w:t>10</w:t>
      </w:r>
      <w:r w:rsidRPr="004A1AAB">
        <w:rPr>
          <w:color w:val="800080"/>
          <w:shd w:val="clear" w:color="auto" w:fill="FFFFE8"/>
          <w:lang w:val="en-US"/>
        </w:rPr>
        <w:t>;</w:t>
      </w:r>
      <w:r w:rsidRPr="004A1AAB">
        <w:rPr>
          <w:color w:val="000000"/>
          <w:shd w:val="clear" w:color="auto" w:fill="FFFFE8"/>
          <w:lang w:val="en-US"/>
        </w:rPr>
        <w:t xml:space="preserve"> </w:t>
      </w:r>
      <w:r w:rsidRPr="004A1AAB">
        <w:rPr>
          <w:color w:val="696969"/>
          <w:shd w:val="clear" w:color="auto" w:fill="FFFFE8"/>
          <w:lang w:val="en-US"/>
        </w:rPr>
        <w:t>// NumberLong(10)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797997"/>
          <w:shd w:val="clear" w:color="auto" w:fill="FFFFE8"/>
          <w:lang w:val="en-US"/>
        </w:rPr>
        <w:t>$c</w:t>
      </w:r>
      <w:r w:rsidRPr="004A1AAB">
        <w:rPr>
          <w:color w:val="808030"/>
          <w:shd w:val="clear" w:color="auto" w:fill="FFFFE8"/>
          <w:lang w:val="en-US"/>
        </w:rPr>
        <w:t>-&gt;</w:t>
      </w:r>
      <w:r w:rsidRPr="004A1AAB">
        <w:rPr>
          <w:color w:val="797997"/>
          <w:shd w:val="clear" w:color="auto" w:fill="FFFFE8"/>
          <w:lang w:val="en-US"/>
        </w:rPr>
        <w:t>typeDouble</w:t>
      </w:r>
      <w:r w:rsidRPr="004A1AAB">
        <w:rPr>
          <w:color w:val="808030"/>
          <w:shd w:val="clear" w:color="auto" w:fill="FFFFE8"/>
          <w:lang w:val="en-US"/>
        </w:rPr>
        <w:t>=</w:t>
      </w:r>
      <w:r w:rsidRPr="004A1AAB">
        <w:rPr>
          <w:color w:val="008C00"/>
          <w:shd w:val="clear" w:color="auto" w:fill="FFFFE8"/>
          <w:lang w:val="en-US"/>
        </w:rPr>
        <w:t>10</w:t>
      </w:r>
      <w:r w:rsidRPr="004A1AAB">
        <w:rPr>
          <w:color w:val="800080"/>
          <w:shd w:val="clear" w:color="auto" w:fill="FFFFE8"/>
          <w:lang w:val="en-US"/>
        </w:rPr>
        <w:t>;</w:t>
      </w:r>
      <w:r w:rsidRPr="004A1AAB">
        <w:rPr>
          <w:color w:val="000000"/>
          <w:shd w:val="clear" w:color="auto" w:fill="FFFFE8"/>
          <w:lang w:val="en-US"/>
        </w:rPr>
        <w:t xml:space="preserve"> </w:t>
      </w:r>
      <w:r w:rsidRPr="004A1AAB">
        <w:rPr>
          <w:color w:val="696969"/>
          <w:shd w:val="clear" w:color="auto" w:fill="FFFFE8"/>
          <w:lang w:val="en-US"/>
        </w:rPr>
        <w:t>// 10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797997"/>
          <w:shd w:val="clear" w:color="auto" w:fill="FFFFE8"/>
          <w:lang w:val="en-US"/>
        </w:rPr>
        <w:t>$c</w:t>
      </w:r>
      <w:r w:rsidRPr="004A1AAB">
        <w:rPr>
          <w:color w:val="808030"/>
          <w:shd w:val="clear" w:color="auto" w:fill="FFFFE8"/>
          <w:lang w:val="en-US"/>
        </w:rPr>
        <w:t>-&gt;</w:t>
      </w:r>
      <w:r w:rsidRPr="004A1AAB">
        <w:rPr>
          <w:color w:val="797997"/>
          <w:shd w:val="clear" w:color="auto" w:fill="FFFFE8"/>
          <w:lang w:val="en-US"/>
        </w:rPr>
        <w:t>typeBool</w:t>
      </w:r>
      <w:r w:rsidRPr="004A1AAB">
        <w:rPr>
          <w:color w:val="808030"/>
          <w:shd w:val="clear" w:color="auto" w:fill="FFFFE8"/>
          <w:lang w:val="en-US"/>
        </w:rPr>
        <w:t>=</w:t>
      </w:r>
      <w:r w:rsidRPr="004A1AAB">
        <w:rPr>
          <w:b/>
          <w:bCs/>
          <w:color w:val="800000"/>
          <w:shd w:val="clear" w:color="auto" w:fill="FFFFE8"/>
          <w:lang w:val="en-US"/>
        </w:rPr>
        <w:t>true</w:t>
      </w:r>
      <w:r w:rsidRPr="004A1AAB">
        <w:rPr>
          <w:color w:val="800080"/>
          <w:shd w:val="clear" w:color="auto" w:fill="FFFFE8"/>
          <w:lang w:val="en-US"/>
        </w:rPr>
        <w:t>;</w:t>
      </w:r>
      <w:r w:rsidRPr="004A1AAB">
        <w:rPr>
          <w:color w:val="000000"/>
          <w:shd w:val="clear" w:color="auto" w:fill="FFFFE8"/>
          <w:lang w:val="en-US"/>
        </w:rPr>
        <w:t xml:space="preserve"> </w:t>
      </w:r>
      <w:r w:rsidRPr="004A1AAB">
        <w:rPr>
          <w:color w:val="696969"/>
          <w:shd w:val="clear" w:color="auto" w:fill="FFFFE8"/>
          <w:lang w:val="en-US"/>
        </w:rPr>
        <w:t>// true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797997"/>
          <w:shd w:val="clear" w:color="auto" w:fill="FFFFE8"/>
          <w:lang w:val="en-US"/>
        </w:rPr>
        <w:t>$c</w:t>
      </w:r>
      <w:r w:rsidRPr="004A1AAB">
        <w:rPr>
          <w:color w:val="808030"/>
          <w:shd w:val="clear" w:color="auto" w:fill="FFFFE8"/>
          <w:lang w:val="en-US"/>
        </w:rPr>
        <w:t>-&gt;</w:t>
      </w:r>
      <w:r w:rsidRPr="004A1AAB">
        <w:rPr>
          <w:color w:val="797997"/>
          <w:shd w:val="clear" w:color="auto" w:fill="FFFFE8"/>
          <w:lang w:val="en-US"/>
        </w:rPr>
        <w:t>typeString</w:t>
      </w:r>
      <w:r w:rsidRPr="004A1AAB">
        <w:rPr>
          <w:color w:val="808030"/>
          <w:shd w:val="clear" w:color="auto" w:fill="FFFFE8"/>
          <w:lang w:val="en-US"/>
        </w:rPr>
        <w:t>=</w:t>
      </w:r>
      <w:r w:rsidRPr="004A1AAB">
        <w:rPr>
          <w:color w:val="008C00"/>
          <w:shd w:val="clear" w:color="auto" w:fill="FFFFE8"/>
          <w:lang w:val="en-US"/>
        </w:rPr>
        <w:t>10</w:t>
      </w:r>
      <w:r w:rsidRPr="004A1AAB">
        <w:rPr>
          <w:color w:val="800080"/>
          <w:shd w:val="clear" w:color="auto" w:fill="FFFFE8"/>
          <w:lang w:val="en-US"/>
        </w:rPr>
        <w:t>;</w:t>
      </w:r>
      <w:r w:rsidRPr="004A1AAB">
        <w:rPr>
          <w:color w:val="000000"/>
          <w:shd w:val="clear" w:color="auto" w:fill="FFFFE8"/>
          <w:lang w:val="en-US"/>
        </w:rPr>
        <w:t xml:space="preserve"> </w:t>
      </w:r>
      <w:r w:rsidRPr="004A1AAB">
        <w:rPr>
          <w:color w:val="696969"/>
          <w:shd w:val="clear" w:color="auto" w:fill="FFFFE8"/>
          <w:lang w:val="en-US"/>
        </w:rPr>
        <w:t>// string("10")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797997"/>
          <w:shd w:val="clear" w:color="auto" w:fill="FFFFE8"/>
          <w:lang w:val="en-US"/>
        </w:rPr>
        <w:t>$c</w:t>
      </w:r>
      <w:r w:rsidRPr="004A1AAB">
        <w:rPr>
          <w:color w:val="808030"/>
          <w:shd w:val="clear" w:color="auto" w:fill="FFFFE8"/>
          <w:lang w:val="en-US"/>
        </w:rPr>
        <w:t>-&gt;</w:t>
      </w:r>
      <w:r w:rsidRPr="004A1AAB">
        <w:rPr>
          <w:color w:val="797997"/>
          <w:shd w:val="clear" w:color="auto" w:fill="FFFFE8"/>
          <w:lang w:val="en-US"/>
        </w:rPr>
        <w:t>typeDate</w:t>
      </w:r>
      <w:r w:rsidRPr="004A1AAB">
        <w:rPr>
          <w:color w:val="808030"/>
          <w:shd w:val="clear" w:color="auto" w:fill="FFFFE8"/>
          <w:lang w:val="en-US"/>
        </w:rPr>
        <w:t>=</w:t>
      </w:r>
      <w:r w:rsidRPr="004A1AAB">
        <w:rPr>
          <w:color w:val="400000"/>
          <w:shd w:val="clear" w:color="auto" w:fill="FFFFE8"/>
          <w:lang w:val="en-US"/>
        </w:rPr>
        <w:t>time</w:t>
      </w:r>
      <w:r w:rsidRPr="004A1AAB">
        <w:rPr>
          <w:color w:val="808030"/>
          <w:shd w:val="clear" w:color="auto" w:fill="FFFFE8"/>
          <w:lang w:val="en-US"/>
        </w:rPr>
        <w:t>()</w:t>
      </w:r>
      <w:r w:rsidRPr="004A1AAB">
        <w:rPr>
          <w:color w:val="800080"/>
          <w:shd w:val="clear" w:color="auto" w:fill="FFFFE8"/>
          <w:lang w:val="en-US"/>
        </w:rPr>
        <w:t>;</w:t>
      </w:r>
      <w:r w:rsidRPr="004A1AAB">
        <w:rPr>
          <w:color w:val="000000"/>
          <w:shd w:val="clear" w:color="auto" w:fill="FFFFE8"/>
          <w:lang w:val="en-US"/>
        </w:rPr>
        <w:t xml:space="preserve"> </w:t>
      </w:r>
      <w:r w:rsidRPr="004A1AAB">
        <w:rPr>
          <w:color w:val="696969"/>
          <w:shd w:val="clear" w:color="auto" w:fill="FFFFE8"/>
          <w:lang w:val="en-US"/>
        </w:rPr>
        <w:t>// "10"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797997"/>
          <w:shd w:val="clear" w:color="auto" w:fill="FFFFE8"/>
          <w:lang w:val="en-US"/>
        </w:rPr>
        <w:t>$c</w:t>
      </w:r>
      <w:r w:rsidRPr="004A1AAB">
        <w:rPr>
          <w:color w:val="808030"/>
          <w:shd w:val="clear" w:color="auto" w:fill="FFFFE8"/>
          <w:lang w:val="en-US"/>
        </w:rPr>
        <w:t>-&gt;</w:t>
      </w:r>
      <w:r w:rsidRPr="004A1AAB">
        <w:rPr>
          <w:color w:val="797997"/>
          <w:shd w:val="clear" w:color="auto" w:fill="FFFFE8"/>
          <w:lang w:val="en-US"/>
        </w:rPr>
        <w:t>typeDate</w:t>
      </w:r>
      <w:r w:rsidRPr="004A1AAB">
        <w:rPr>
          <w:color w:val="808030"/>
          <w:shd w:val="clear" w:color="auto" w:fill="FFFFE8"/>
          <w:lang w:val="en-US"/>
        </w:rPr>
        <w:t>=</w:t>
      </w:r>
      <w:r w:rsidRPr="004A1AAB">
        <w:rPr>
          <w:color w:val="000000"/>
          <w:shd w:val="clear" w:color="auto" w:fill="FFFFE8"/>
          <w:lang w:val="en-US"/>
        </w:rPr>
        <w:t>iostrtodate</w:t>
      </w:r>
      <w:r w:rsidRPr="004A1AAB">
        <w:rPr>
          <w:color w:val="808030"/>
          <w:shd w:val="clear" w:color="auto" w:fill="FFFFE8"/>
          <w:lang w:val="en-US"/>
        </w:rPr>
        <w:t>(</w:t>
      </w:r>
      <w:r w:rsidRPr="004A1AAB">
        <w:rPr>
          <w:color w:val="000000"/>
          <w:shd w:val="clear" w:color="auto" w:fill="FFFFE8"/>
          <w:lang w:val="en-US"/>
        </w:rPr>
        <w:t>DATE_RFC822</w:t>
      </w:r>
      <w:r w:rsidRPr="004A1AAB">
        <w:rPr>
          <w:color w:val="808030"/>
          <w:shd w:val="clear" w:color="auto" w:fill="FFFFE8"/>
          <w:lang w:val="en-US"/>
        </w:rPr>
        <w:t>,</w:t>
      </w:r>
      <w:r w:rsidRPr="004A1AAB">
        <w:rPr>
          <w:color w:val="0000E6"/>
          <w:shd w:val="clear" w:color="auto" w:fill="FFFFE8"/>
          <w:lang w:val="en-US"/>
        </w:rPr>
        <w:t>'2014-02-02 12:00:00'</w:t>
      </w:r>
      <w:r w:rsidRPr="004A1AAB">
        <w:rPr>
          <w:color w:val="808030"/>
          <w:shd w:val="clear" w:color="auto" w:fill="FFFFE8"/>
          <w:lang w:val="en-US"/>
        </w:rPr>
        <w:t>,</w:t>
      </w:r>
      <w:r w:rsidRPr="004A1AAB">
        <w:rPr>
          <w:color w:val="0000E6"/>
          <w:shd w:val="clear" w:color="auto" w:fill="FFFFE8"/>
          <w:lang w:val="en-US"/>
        </w:rPr>
        <w:t>'Asia/Almaty'</w:t>
      </w:r>
      <w:r w:rsidRPr="004A1AAB">
        <w:rPr>
          <w:color w:val="808030"/>
          <w:shd w:val="clear" w:color="auto" w:fill="FFFFE8"/>
          <w:lang w:val="en-US"/>
        </w:rPr>
        <w:t>,</w:t>
      </w:r>
      <w:r w:rsidRPr="004A1AAB">
        <w:rPr>
          <w:color w:val="000000"/>
          <w:shd w:val="clear" w:color="auto" w:fill="FFFFE8"/>
          <w:lang w:val="en-US"/>
        </w:rPr>
        <w:t>date_default_timezone_get</w:t>
      </w:r>
      <w:r w:rsidRPr="004A1AAB">
        <w:rPr>
          <w:color w:val="808030"/>
          <w:shd w:val="clear" w:color="auto" w:fill="FFFFE8"/>
          <w:lang w:val="en-US"/>
        </w:rPr>
        <w:t>())</w:t>
      </w:r>
      <w:r w:rsidRPr="004A1AAB">
        <w:rPr>
          <w:color w:val="800080"/>
          <w:shd w:val="clear" w:color="auto" w:fill="FFFFE8"/>
          <w:lang w:val="en-US"/>
        </w:rPr>
        <w:t>;</w:t>
      </w:r>
      <w:r w:rsidRPr="004A1AAB">
        <w:rPr>
          <w:color w:val="000000"/>
          <w:shd w:val="clear" w:color="auto" w:fill="FFFFE8"/>
          <w:lang w:val="en-US"/>
        </w:rPr>
        <w:t xml:space="preserve"> </w:t>
      </w:r>
      <w:r w:rsidRPr="004A1AAB">
        <w:rPr>
          <w:color w:val="696969"/>
          <w:shd w:val="clear" w:color="auto" w:fill="FFFFE8"/>
          <w:lang w:val="en-US"/>
        </w:rPr>
        <w:t xml:space="preserve">// </w:t>
      </w:r>
      <w:r>
        <w:rPr>
          <w:color w:val="696969"/>
          <w:shd w:val="clear" w:color="auto" w:fill="FFFFE8"/>
        </w:rPr>
        <w:t>Сохранить</w:t>
      </w:r>
      <w:r w:rsidRPr="004A1AAB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время</w:t>
      </w:r>
      <w:r w:rsidRPr="004A1AAB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в</w:t>
      </w:r>
      <w:r w:rsidRPr="004A1AAB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поясе</w:t>
      </w:r>
      <w:r w:rsidRPr="004A1AAB">
        <w:rPr>
          <w:color w:val="696969"/>
          <w:shd w:val="clear" w:color="auto" w:fill="FFFFE8"/>
          <w:lang w:val="en-US"/>
        </w:rPr>
        <w:t xml:space="preserve"> 'Asia/Almaty' //ISODate("2014-02-02T06:00:00.0Z")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797997"/>
          <w:shd w:val="clear" w:color="auto" w:fill="FFFFE8"/>
          <w:lang w:val="en-US"/>
        </w:rPr>
        <w:t>$c</w:t>
      </w:r>
      <w:r w:rsidRPr="004A1AAB">
        <w:rPr>
          <w:color w:val="808030"/>
          <w:shd w:val="clear" w:color="auto" w:fill="FFFFE8"/>
          <w:lang w:val="en-US"/>
        </w:rPr>
        <w:t>-&gt;</w:t>
      </w:r>
      <w:r w:rsidRPr="004A1AAB">
        <w:rPr>
          <w:color w:val="797997"/>
          <w:shd w:val="clear" w:color="auto" w:fill="FFFFE8"/>
          <w:lang w:val="en-US"/>
        </w:rPr>
        <w:t>typeDate</w:t>
      </w:r>
      <w:r w:rsidRPr="004A1AAB">
        <w:rPr>
          <w:color w:val="808030"/>
          <w:shd w:val="clear" w:color="auto" w:fill="FFFFE8"/>
          <w:lang w:val="en-US"/>
        </w:rPr>
        <w:t>=</w:t>
      </w:r>
      <w:r w:rsidRPr="004A1AAB">
        <w:rPr>
          <w:color w:val="000000"/>
          <w:shd w:val="clear" w:color="auto" w:fill="FFFFE8"/>
          <w:lang w:val="en-US"/>
        </w:rPr>
        <w:t>iostrtodate</w:t>
      </w:r>
      <w:r w:rsidRPr="004A1AAB">
        <w:rPr>
          <w:color w:val="808030"/>
          <w:shd w:val="clear" w:color="auto" w:fill="FFFFE8"/>
          <w:lang w:val="en-US"/>
        </w:rPr>
        <w:t>(</w:t>
      </w:r>
      <w:r w:rsidRPr="004A1AAB">
        <w:rPr>
          <w:color w:val="000000"/>
          <w:shd w:val="clear" w:color="auto" w:fill="FFFFE8"/>
          <w:lang w:val="en-US"/>
        </w:rPr>
        <w:t>DATE_RFC822</w:t>
      </w:r>
      <w:r w:rsidRPr="004A1AAB">
        <w:rPr>
          <w:color w:val="808030"/>
          <w:shd w:val="clear" w:color="auto" w:fill="FFFFE8"/>
          <w:lang w:val="en-US"/>
        </w:rPr>
        <w:t>,</w:t>
      </w:r>
      <w:r w:rsidRPr="004A1AAB">
        <w:rPr>
          <w:color w:val="0000E6"/>
          <w:shd w:val="clear" w:color="auto" w:fill="FFFFE8"/>
          <w:lang w:val="en-US"/>
        </w:rPr>
        <w:t>'2014-02-02 12:00:00'</w:t>
      </w:r>
      <w:r w:rsidRPr="004A1AAB">
        <w:rPr>
          <w:color w:val="808030"/>
          <w:shd w:val="clear" w:color="auto" w:fill="FFFFE8"/>
          <w:lang w:val="en-US"/>
        </w:rPr>
        <w:t>,</w:t>
      </w:r>
      <w:r w:rsidRPr="004A1AAB">
        <w:rPr>
          <w:color w:val="0000E6"/>
          <w:shd w:val="clear" w:color="auto" w:fill="FFFFE8"/>
          <w:lang w:val="en-US"/>
        </w:rPr>
        <w:t>'CET'</w:t>
      </w:r>
      <w:r w:rsidRPr="004A1AAB">
        <w:rPr>
          <w:color w:val="808030"/>
          <w:shd w:val="clear" w:color="auto" w:fill="FFFFE8"/>
          <w:lang w:val="en-US"/>
        </w:rPr>
        <w:t>,</w:t>
      </w:r>
      <w:r w:rsidRPr="004A1AAB">
        <w:rPr>
          <w:color w:val="000000"/>
          <w:shd w:val="clear" w:color="auto" w:fill="FFFFE8"/>
          <w:lang w:val="en-US"/>
        </w:rPr>
        <w:t>date_default_timezone_get</w:t>
      </w:r>
      <w:r w:rsidRPr="004A1AAB">
        <w:rPr>
          <w:color w:val="808030"/>
          <w:shd w:val="clear" w:color="auto" w:fill="FFFFE8"/>
          <w:lang w:val="en-US"/>
        </w:rPr>
        <w:t>())</w:t>
      </w:r>
      <w:r w:rsidRPr="004A1AAB">
        <w:rPr>
          <w:color w:val="800080"/>
          <w:shd w:val="clear" w:color="auto" w:fill="FFFFE8"/>
          <w:lang w:val="en-US"/>
        </w:rPr>
        <w:t>;</w:t>
      </w:r>
      <w:r w:rsidRPr="004A1AAB">
        <w:rPr>
          <w:color w:val="000000"/>
          <w:shd w:val="clear" w:color="auto" w:fill="FFFFE8"/>
          <w:lang w:val="en-US"/>
        </w:rPr>
        <w:t xml:space="preserve"> </w:t>
      </w:r>
      <w:r w:rsidRPr="004A1AAB">
        <w:rPr>
          <w:color w:val="696969"/>
          <w:shd w:val="clear" w:color="auto" w:fill="FFFFE8"/>
          <w:lang w:val="en-US"/>
        </w:rPr>
        <w:t xml:space="preserve">// </w:t>
      </w:r>
      <w:r>
        <w:rPr>
          <w:color w:val="696969"/>
          <w:shd w:val="clear" w:color="auto" w:fill="FFFFE8"/>
        </w:rPr>
        <w:t>Сохранить</w:t>
      </w:r>
      <w:r w:rsidRPr="004A1AAB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текущее</w:t>
      </w:r>
      <w:r w:rsidRPr="004A1AAB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время</w:t>
      </w:r>
      <w:r w:rsidRPr="004A1AAB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по</w:t>
      </w:r>
      <w:r w:rsidRPr="004A1AAB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центральному</w:t>
      </w:r>
      <w:r w:rsidRPr="004A1AAB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европейскому</w:t>
      </w:r>
      <w:r w:rsidRPr="004A1AAB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времени</w:t>
      </w:r>
      <w:r w:rsidRPr="004A1AAB">
        <w:rPr>
          <w:color w:val="696969"/>
          <w:shd w:val="clear" w:color="auto" w:fill="FFFFE8"/>
          <w:lang w:val="en-US"/>
        </w:rPr>
        <w:t xml:space="preserve"> //ISODate("2014-02-02T06:00:00.0Z"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797997"/>
          <w:shd w:val="clear" w:color="auto" w:fill="FFFFE8"/>
          <w:lang w:val="en-US"/>
        </w:rPr>
        <w:t>$c</w:t>
      </w:r>
      <w:r w:rsidRPr="004A1AAB">
        <w:rPr>
          <w:color w:val="808030"/>
          <w:shd w:val="clear" w:color="auto" w:fill="FFFFE8"/>
          <w:lang w:val="en-US"/>
        </w:rPr>
        <w:t>-&gt;</w:t>
      </w:r>
      <w:r w:rsidRPr="004A1AAB">
        <w:rPr>
          <w:color w:val="797997"/>
          <w:shd w:val="clear" w:color="auto" w:fill="FFFFE8"/>
          <w:lang w:val="en-US"/>
        </w:rPr>
        <w:t>typeDate</w:t>
      </w:r>
      <w:r w:rsidRPr="004A1AAB">
        <w:rPr>
          <w:color w:val="808030"/>
          <w:shd w:val="clear" w:color="auto" w:fill="FFFFE8"/>
          <w:lang w:val="en-US"/>
        </w:rPr>
        <w:t>=</w:t>
      </w:r>
      <w:r w:rsidRPr="004A1AAB">
        <w:rPr>
          <w:color w:val="000000"/>
          <w:shd w:val="clear" w:color="auto" w:fill="FFFFE8"/>
          <w:lang w:val="en-US"/>
        </w:rPr>
        <w:t>iostrtodate</w:t>
      </w:r>
      <w:r w:rsidRPr="004A1AAB">
        <w:rPr>
          <w:color w:val="808030"/>
          <w:shd w:val="clear" w:color="auto" w:fill="FFFFE8"/>
          <w:lang w:val="en-US"/>
        </w:rPr>
        <w:t>(</w:t>
      </w:r>
      <w:r w:rsidRPr="004A1AAB">
        <w:rPr>
          <w:color w:val="000000"/>
          <w:shd w:val="clear" w:color="auto" w:fill="FFFFE8"/>
          <w:lang w:val="en-US"/>
        </w:rPr>
        <w:t>DATE_RFC822</w:t>
      </w:r>
      <w:r w:rsidRPr="004A1AAB">
        <w:rPr>
          <w:color w:val="808030"/>
          <w:shd w:val="clear" w:color="auto" w:fill="FFFFE8"/>
          <w:lang w:val="en-US"/>
        </w:rPr>
        <w:t>,</w:t>
      </w:r>
      <w:r w:rsidRPr="004A1AAB">
        <w:rPr>
          <w:color w:val="0000E6"/>
          <w:shd w:val="clear" w:color="auto" w:fill="FFFFE8"/>
          <w:lang w:val="en-US"/>
        </w:rPr>
        <w:t>'2014-02-02 12:00:00'</w:t>
      </w:r>
      <w:r w:rsidRPr="004A1AAB">
        <w:rPr>
          <w:color w:val="808030"/>
          <w:shd w:val="clear" w:color="auto" w:fill="FFFFE8"/>
          <w:lang w:val="en-US"/>
        </w:rPr>
        <w:t>,</w:t>
      </w:r>
      <w:r w:rsidRPr="004A1AAB">
        <w:rPr>
          <w:color w:val="0000E6"/>
          <w:shd w:val="clear" w:color="auto" w:fill="FFFFE8"/>
          <w:lang w:val="en-US"/>
        </w:rPr>
        <w:t>'UTC'</w:t>
      </w:r>
      <w:r w:rsidRPr="004A1AAB">
        <w:rPr>
          <w:color w:val="808030"/>
          <w:shd w:val="clear" w:color="auto" w:fill="FFFFE8"/>
          <w:lang w:val="en-US"/>
        </w:rPr>
        <w:t>,</w:t>
      </w:r>
      <w:r w:rsidRPr="004A1AAB">
        <w:rPr>
          <w:color w:val="000000"/>
          <w:shd w:val="clear" w:color="auto" w:fill="FFFFE8"/>
          <w:lang w:val="en-US"/>
        </w:rPr>
        <w:t>date_default_timezone_get</w:t>
      </w:r>
      <w:r w:rsidRPr="004A1AAB">
        <w:rPr>
          <w:color w:val="808030"/>
          <w:shd w:val="clear" w:color="auto" w:fill="FFFFE8"/>
          <w:lang w:val="en-US"/>
        </w:rPr>
        <w:t>())</w:t>
      </w:r>
      <w:r w:rsidRPr="004A1AAB">
        <w:rPr>
          <w:color w:val="800080"/>
          <w:shd w:val="clear" w:color="auto" w:fill="FFFFE8"/>
          <w:lang w:val="en-US"/>
        </w:rPr>
        <w:t>;</w:t>
      </w:r>
      <w:r w:rsidRPr="004A1AAB">
        <w:rPr>
          <w:color w:val="000000"/>
          <w:shd w:val="clear" w:color="auto" w:fill="FFFFE8"/>
          <w:lang w:val="en-US"/>
        </w:rPr>
        <w:t xml:space="preserve"> </w:t>
      </w:r>
      <w:r w:rsidRPr="004A1AAB">
        <w:rPr>
          <w:color w:val="696969"/>
          <w:shd w:val="clear" w:color="auto" w:fill="FFFFE8"/>
          <w:lang w:val="en-US"/>
        </w:rPr>
        <w:t xml:space="preserve">// </w:t>
      </w:r>
      <w:r>
        <w:rPr>
          <w:color w:val="696969"/>
          <w:shd w:val="clear" w:color="auto" w:fill="FFFFE8"/>
        </w:rPr>
        <w:t>Сохранить</w:t>
      </w:r>
      <w:r w:rsidRPr="004A1AAB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текущее</w:t>
      </w:r>
      <w:r w:rsidRPr="004A1AAB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время</w:t>
      </w:r>
      <w:r w:rsidRPr="004A1AAB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по</w:t>
      </w:r>
      <w:r w:rsidRPr="004A1AAB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гринвичу</w:t>
      </w:r>
      <w:r w:rsidRPr="004A1AAB">
        <w:rPr>
          <w:color w:val="696969"/>
          <w:shd w:val="clear" w:color="auto" w:fill="FFFFE8"/>
          <w:lang w:val="en-US"/>
        </w:rPr>
        <w:t xml:space="preserve"> //ISODate("2014-02-02T06:00:00.0Z")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</w:p>
    <w:p w:rsidR="004A1AAB" w:rsidRDefault="004A1AAB" w:rsidP="004A1AAB">
      <w:pPr>
        <w:pStyle w:val="a5"/>
        <w:rPr>
          <w:color w:val="000000"/>
        </w:rPr>
      </w:pPr>
      <w:r>
        <w:rPr>
          <w:color w:val="797997"/>
          <w:shd w:val="clear" w:color="auto" w:fill="FFFFE8"/>
        </w:rPr>
        <w:t>$c</w:t>
      </w:r>
      <w:r>
        <w:rPr>
          <w:color w:val="808030"/>
          <w:shd w:val="clear" w:color="auto" w:fill="FFFFE8"/>
        </w:rPr>
        <w:t>-&gt;</w:t>
      </w:r>
      <w:r>
        <w:rPr>
          <w:color w:val="797997"/>
          <w:shd w:val="clear" w:color="auto" w:fill="FFFFE8"/>
        </w:rPr>
        <w:t>typeArray</w:t>
      </w:r>
      <w:r>
        <w:rPr>
          <w:color w:val="808030"/>
          <w:shd w:val="clear" w:color="auto" w:fill="FFFFE8"/>
        </w:rPr>
        <w:t>=</w:t>
      </w:r>
      <w:r>
        <w:rPr>
          <w:b/>
          <w:bCs/>
          <w:color w:val="800000"/>
          <w:shd w:val="clear" w:color="auto" w:fill="FFFFE8"/>
        </w:rPr>
        <w:t>array</w:t>
      </w:r>
      <w:r>
        <w:rPr>
          <w:color w:val="808030"/>
          <w:shd w:val="clear" w:color="auto" w:fill="FFFFE8"/>
        </w:rPr>
        <w:t>(</w:t>
      </w:r>
      <w:r>
        <w:rPr>
          <w:color w:val="008C00"/>
          <w:shd w:val="clear" w:color="auto" w:fill="FFFFE8"/>
        </w:rPr>
        <w:t>1</w:t>
      </w:r>
      <w:r>
        <w:rPr>
          <w:color w:val="808030"/>
          <w:shd w:val="clear" w:color="auto" w:fill="FFFFE8"/>
        </w:rPr>
        <w:t>,</w:t>
      </w:r>
      <w:r>
        <w:rPr>
          <w:color w:val="008C00"/>
          <w:shd w:val="clear" w:color="auto" w:fill="FFFFE8"/>
        </w:rPr>
        <w:t>2</w:t>
      </w:r>
      <w:r>
        <w:rPr>
          <w:color w:val="808030"/>
          <w:shd w:val="clear" w:color="auto" w:fill="FFFFE8"/>
        </w:rPr>
        <w:t>,</w:t>
      </w:r>
      <w:r>
        <w:rPr>
          <w:color w:val="008C00"/>
          <w:shd w:val="clear" w:color="auto" w:fill="FFFFE8"/>
        </w:rPr>
        <w:t>3</w:t>
      </w:r>
      <w:r>
        <w:rPr>
          <w:color w:val="808030"/>
          <w:shd w:val="clear" w:color="auto" w:fill="FFFFE8"/>
        </w:rPr>
        <w:t>,</w:t>
      </w:r>
      <w:r>
        <w:rPr>
          <w:color w:val="008C00"/>
          <w:shd w:val="clear" w:color="auto" w:fill="FFFFE8"/>
        </w:rPr>
        <w:t>4</w:t>
      </w:r>
      <w:r>
        <w:rPr>
          <w:color w:val="808030"/>
          <w:shd w:val="clear" w:color="auto" w:fill="FFFFE8"/>
        </w:rPr>
        <w:t>,</w:t>
      </w:r>
      <w:r>
        <w:rPr>
          <w:color w:val="008C00"/>
          <w:shd w:val="clear" w:color="auto" w:fill="FFFFE8"/>
        </w:rPr>
        <w:t>5</w:t>
      </w:r>
      <w:r>
        <w:rPr>
          <w:color w:val="808030"/>
          <w:shd w:val="clear" w:color="auto" w:fill="FFFFE8"/>
        </w:rPr>
        <w:t>)</w:t>
      </w:r>
      <w:r>
        <w:rPr>
          <w:color w:val="800080"/>
          <w:shd w:val="clear" w:color="auto" w:fill="FFFFE8"/>
        </w:rPr>
        <w:t>;</w:t>
      </w:r>
      <w:r>
        <w:rPr>
          <w:color w:val="000000"/>
          <w:shd w:val="clear" w:color="auto" w:fill="FFFFE8"/>
        </w:rPr>
        <w:t xml:space="preserve"> </w:t>
      </w:r>
      <w:r>
        <w:rPr>
          <w:color w:val="696969"/>
          <w:shd w:val="clear" w:color="auto" w:fill="FFFFE8"/>
        </w:rPr>
        <w:t>// Массив из чисел</w:t>
      </w:r>
    </w:p>
    <w:p w:rsidR="004A1AAB" w:rsidRDefault="004A1AAB" w:rsidP="004A1AAB">
      <w:pPr>
        <w:pStyle w:val="a5"/>
        <w:rPr>
          <w:color w:val="000000"/>
        </w:rPr>
      </w:pPr>
      <w:r>
        <w:rPr>
          <w:color w:val="696969"/>
          <w:shd w:val="clear" w:color="auto" w:fill="FFFFE8"/>
        </w:rPr>
        <w:t>/*</w:t>
      </w:r>
    </w:p>
    <w:p w:rsidR="004A1AAB" w:rsidRDefault="004A1AAB" w:rsidP="004A1AAB">
      <w:pPr>
        <w:pStyle w:val="a5"/>
        <w:rPr>
          <w:color w:val="000000"/>
        </w:rPr>
      </w:pPr>
      <w:r>
        <w:rPr>
          <w:color w:val="696969"/>
          <w:shd w:val="clear" w:color="auto" w:fill="FFFFE8"/>
        </w:rPr>
        <w:t>В базе будет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696969"/>
          <w:shd w:val="clear" w:color="auto" w:fill="FFFFE8"/>
          <w:lang w:val="en-US"/>
        </w:rPr>
        <w:t>"typeArray": {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696969"/>
          <w:shd w:val="clear" w:color="auto" w:fill="FFFFE8"/>
          <w:lang w:val="en-US"/>
        </w:rPr>
        <w:tab/>
        <w:t>"0": NumberLong(1),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696969"/>
          <w:shd w:val="clear" w:color="auto" w:fill="FFFFE8"/>
          <w:lang w:val="en-US"/>
        </w:rPr>
        <w:tab/>
        <w:t>"1": NumberLong(2),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696969"/>
          <w:shd w:val="clear" w:color="auto" w:fill="FFFFE8"/>
          <w:lang w:val="en-US"/>
        </w:rPr>
        <w:tab/>
        <w:t>"2": NumberLong(3),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696969"/>
          <w:shd w:val="clear" w:color="auto" w:fill="FFFFE8"/>
          <w:lang w:val="en-US"/>
        </w:rPr>
        <w:tab/>
        <w:t>"3": NumberLong(4),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696969"/>
          <w:shd w:val="clear" w:color="auto" w:fill="FFFFE8"/>
          <w:lang w:val="en-US"/>
        </w:rPr>
        <w:tab/>
        <w:t xml:space="preserve">"4": NumberLong(5) 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696969"/>
          <w:shd w:val="clear" w:color="auto" w:fill="FFFFE8"/>
          <w:lang w:val="en-US"/>
        </w:rPr>
        <w:t>}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696969"/>
          <w:shd w:val="clear" w:color="auto" w:fill="FFFFE8"/>
          <w:lang w:val="en-US"/>
        </w:rPr>
        <w:t>*/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797997"/>
          <w:shd w:val="clear" w:color="auto" w:fill="FFFFE8"/>
          <w:lang w:val="en-US"/>
        </w:rPr>
        <w:t>$c</w:t>
      </w:r>
      <w:r w:rsidRPr="004A1AAB">
        <w:rPr>
          <w:color w:val="808030"/>
          <w:shd w:val="clear" w:color="auto" w:fill="FFFFE8"/>
          <w:lang w:val="en-US"/>
        </w:rPr>
        <w:t>-&gt;</w:t>
      </w:r>
      <w:r w:rsidRPr="004A1AAB">
        <w:rPr>
          <w:color w:val="797997"/>
          <w:shd w:val="clear" w:color="auto" w:fill="FFFFE8"/>
          <w:lang w:val="en-US"/>
        </w:rPr>
        <w:t>typeMoney</w:t>
      </w:r>
      <w:r w:rsidRPr="004A1AAB">
        <w:rPr>
          <w:color w:val="808030"/>
          <w:shd w:val="clear" w:color="auto" w:fill="FFFFE8"/>
          <w:lang w:val="en-US"/>
        </w:rPr>
        <w:t>=</w:t>
      </w:r>
      <w:r w:rsidRPr="004A1AAB">
        <w:rPr>
          <w:b/>
          <w:bCs/>
          <w:color w:val="800000"/>
          <w:shd w:val="clear" w:color="auto" w:fill="FFFFE8"/>
          <w:lang w:val="en-US"/>
        </w:rPr>
        <w:t>array</w:t>
      </w:r>
      <w:r w:rsidRPr="004A1AAB">
        <w:rPr>
          <w:color w:val="808030"/>
          <w:shd w:val="clear" w:color="auto" w:fill="FFFFE8"/>
          <w:lang w:val="en-US"/>
        </w:rPr>
        <w:t>(</w:t>
      </w:r>
      <w:r w:rsidRPr="004A1AAB">
        <w:rPr>
          <w:color w:val="0000E6"/>
          <w:shd w:val="clear" w:color="auto" w:fill="FFFFE8"/>
          <w:lang w:val="en-US"/>
        </w:rPr>
        <w:t>'value'</w:t>
      </w:r>
      <w:r w:rsidRPr="004A1AAB">
        <w:rPr>
          <w:color w:val="808030"/>
          <w:shd w:val="clear" w:color="auto" w:fill="FFFFE8"/>
          <w:lang w:val="en-US"/>
        </w:rPr>
        <w:t>=&gt;</w:t>
      </w:r>
      <w:r w:rsidRPr="004A1AAB">
        <w:rPr>
          <w:color w:val="008C00"/>
          <w:shd w:val="clear" w:color="auto" w:fill="FFFFE8"/>
          <w:lang w:val="en-US"/>
        </w:rPr>
        <w:t>10</w:t>
      </w:r>
      <w:r w:rsidRPr="004A1AAB">
        <w:rPr>
          <w:color w:val="808030"/>
          <w:shd w:val="clear" w:color="auto" w:fill="FFFFE8"/>
          <w:lang w:val="en-US"/>
        </w:rPr>
        <w:t>,</w:t>
      </w:r>
      <w:r w:rsidRPr="004A1AAB">
        <w:rPr>
          <w:color w:val="0000E6"/>
          <w:shd w:val="clear" w:color="auto" w:fill="FFFFE8"/>
          <w:lang w:val="en-US"/>
        </w:rPr>
        <w:t>'currency'</w:t>
      </w:r>
      <w:r w:rsidRPr="004A1AAB">
        <w:rPr>
          <w:color w:val="808030"/>
          <w:shd w:val="clear" w:color="auto" w:fill="FFFFE8"/>
          <w:lang w:val="en-US"/>
        </w:rPr>
        <w:t>=&gt;</w:t>
      </w:r>
      <w:r w:rsidRPr="004A1AAB">
        <w:rPr>
          <w:color w:val="0000E6"/>
          <w:shd w:val="clear" w:color="auto" w:fill="FFFFE8"/>
          <w:lang w:val="en-US"/>
        </w:rPr>
        <w:t>'KZT'</w:t>
      </w:r>
      <w:r w:rsidRPr="004A1AAB">
        <w:rPr>
          <w:color w:val="808030"/>
          <w:shd w:val="clear" w:color="auto" w:fill="FFFFE8"/>
          <w:lang w:val="en-US"/>
        </w:rPr>
        <w:t>)</w:t>
      </w:r>
      <w:r w:rsidRPr="004A1AAB">
        <w:rPr>
          <w:color w:val="800080"/>
          <w:shd w:val="clear" w:color="auto" w:fill="FFFFE8"/>
          <w:lang w:val="en-US"/>
        </w:rPr>
        <w:t>;</w:t>
      </w:r>
      <w:r w:rsidRPr="004A1AAB">
        <w:rPr>
          <w:color w:val="000000"/>
          <w:shd w:val="clear" w:color="auto" w:fill="FFFFE8"/>
          <w:lang w:val="en-US"/>
        </w:rPr>
        <w:t xml:space="preserve"> </w:t>
      </w:r>
      <w:r w:rsidRPr="004A1AAB">
        <w:rPr>
          <w:color w:val="696969"/>
          <w:shd w:val="clear" w:color="auto" w:fill="FFFFE8"/>
          <w:lang w:val="en-US"/>
        </w:rPr>
        <w:t xml:space="preserve">// </w:t>
      </w:r>
      <w:r>
        <w:rPr>
          <w:color w:val="696969"/>
          <w:shd w:val="clear" w:color="auto" w:fill="FFFFE8"/>
        </w:rPr>
        <w:t>Денежный</w:t>
      </w:r>
      <w:r w:rsidRPr="004A1AAB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тип</w:t>
      </w:r>
    </w:p>
    <w:p w:rsidR="004A1AAB" w:rsidRPr="0093433A" w:rsidRDefault="004A1AAB" w:rsidP="004A1AAB">
      <w:pPr>
        <w:pStyle w:val="a5"/>
        <w:rPr>
          <w:color w:val="000000"/>
          <w:lang w:val="en-US"/>
        </w:rPr>
      </w:pPr>
      <w:r w:rsidRPr="0093433A">
        <w:rPr>
          <w:color w:val="696969"/>
          <w:shd w:val="clear" w:color="auto" w:fill="FFFFE8"/>
          <w:lang w:val="en-US"/>
        </w:rPr>
        <w:t>/*</w:t>
      </w:r>
      <w:r w:rsidRPr="0093433A">
        <w:rPr>
          <w:color w:val="696969"/>
          <w:shd w:val="clear" w:color="auto" w:fill="FFFFE8"/>
          <w:lang w:val="en-US"/>
        </w:rPr>
        <w:tab/>
      </w:r>
    </w:p>
    <w:p w:rsidR="004A1AAB" w:rsidRPr="0093433A" w:rsidRDefault="004A1AAB" w:rsidP="004A1AAB">
      <w:pPr>
        <w:pStyle w:val="a5"/>
        <w:rPr>
          <w:color w:val="000000"/>
          <w:lang w:val="en-US"/>
        </w:rPr>
      </w:pPr>
      <w:r>
        <w:rPr>
          <w:color w:val="696969"/>
          <w:shd w:val="clear" w:color="auto" w:fill="FFFFE8"/>
        </w:rPr>
        <w:t>В</w:t>
      </w:r>
      <w:r w:rsidRPr="0093433A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базе</w:t>
      </w:r>
      <w:r w:rsidRPr="0093433A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будет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696969"/>
          <w:shd w:val="clear" w:color="auto" w:fill="FFFFE8"/>
          <w:lang w:val="en-US"/>
        </w:rPr>
        <w:t>"typeMoney": {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696969"/>
          <w:shd w:val="clear" w:color="auto" w:fill="FFFFE8"/>
          <w:lang w:val="en-US"/>
        </w:rPr>
        <w:tab/>
        <w:t>"value": "10",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696969"/>
          <w:shd w:val="clear" w:color="auto" w:fill="FFFFE8"/>
          <w:lang w:val="en-US"/>
        </w:rPr>
        <w:lastRenderedPageBreak/>
        <w:tab/>
        <w:t xml:space="preserve">"currency": "KZT" 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696969"/>
          <w:shd w:val="clear" w:color="auto" w:fill="FFFFE8"/>
          <w:lang w:val="en-US"/>
        </w:rPr>
        <w:t>}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696969"/>
          <w:shd w:val="clear" w:color="auto" w:fill="FFFFE8"/>
          <w:lang w:val="en-US"/>
        </w:rPr>
        <w:t>*/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797997"/>
          <w:shd w:val="clear" w:color="auto" w:fill="FFFFE8"/>
          <w:lang w:val="en-US"/>
        </w:rPr>
        <w:t>$r</w:t>
      </w:r>
      <w:r w:rsidRPr="004A1AAB">
        <w:rPr>
          <w:color w:val="808030"/>
          <w:shd w:val="clear" w:color="auto" w:fill="FFFFE8"/>
          <w:lang w:val="en-US"/>
        </w:rPr>
        <w:t>=</w:t>
      </w:r>
      <w:r w:rsidRPr="004A1AAB">
        <w:rPr>
          <w:color w:val="797997"/>
          <w:shd w:val="clear" w:color="auto" w:fill="FFFFE8"/>
          <w:lang w:val="en-US"/>
        </w:rPr>
        <w:t>$c</w:t>
      </w:r>
      <w:r w:rsidRPr="004A1AAB">
        <w:rPr>
          <w:color w:val="808030"/>
          <w:shd w:val="clear" w:color="auto" w:fill="FFFFE8"/>
          <w:lang w:val="en-US"/>
        </w:rPr>
        <w:t>-&gt;</w:t>
      </w:r>
      <w:r w:rsidRPr="004A1AAB">
        <w:rPr>
          <w:color w:val="000000"/>
          <w:shd w:val="clear" w:color="auto" w:fill="FFFFE8"/>
          <w:lang w:val="en-US"/>
        </w:rPr>
        <w:t>create</w:t>
      </w:r>
      <w:r w:rsidRPr="004A1AAB">
        <w:rPr>
          <w:color w:val="808030"/>
          <w:shd w:val="clear" w:color="auto" w:fill="FFFFE8"/>
          <w:lang w:val="en-US"/>
        </w:rPr>
        <w:t>()</w:t>
      </w:r>
      <w:r w:rsidRPr="004A1AAB">
        <w:rPr>
          <w:color w:val="800080"/>
          <w:shd w:val="clear" w:color="auto" w:fill="FFFFE8"/>
          <w:lang w:val="en-US"/>
        </w:rPr>
        <w:t>;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000000"/>
          <w:shd w:val="clear" w:color="auto" w:fill="FFFFE8"/>
          <w:lang w:val="en-US"/>
        </w:rPr>
        <w:t>v_dump</w:t>
      </w:r>
      <w:r w:rsidRPr="004A1AAB">
        <w:rPr>
          <w:color w:val="808030"/>
          <w:shd w:val="clear" w:color="auto" w:fill="FFFFE8"/>
          <w:lang w:val="en-US"/>
        </w:rPr>
        <w:t>(</w:t>
      </w:r>
      <w:r w:rsidRPr="004A1AAB">
        <w:rPr>
          <w:color w:val="797997"/>
          <w:shd w:val="clear" w:color="auto" w:fill="FFFFE8"/>
          <w:lang w:val="en-US"/>
        </w:rPr>
        <w:t>$r</w:t>
      </w:r>
      <w:r w:rsidRPr="004A1AAB">
        <w:rPr>
          <w:color w:val="808030"/>
          <w:shd w:val="clear" w:color="auto" w:fill="FFFFE8"/>
          <w:lang w:val="en-US"/>
        </w:rPr>
        <w:t>)</w:t>
      </w:r>
      <w:r w:rsidRPr="004A1AAB">
        <w:rPr>
          <w:color w:val="800080"/>
          <w:shd w:val="clear" w:color="auto" w:fill="FFFFE8"/>
          <w:lang w:val="en-US"/>
        </w:rPr>
        <w:t>;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000000"/>
          <w:shd w:val="clear" w:color="auto" w:fill="FFFFE8"/>
          <w:lang w:val="en-US"/>
        </w:rPr>
        <w:t>v_dump</w:t>
      </w:r>
      <w:r w:rsidRPr="004A1AAB">
        <w:rPr>
          <w:color w:val="808030"/>
          <w:shd w:val="clear" w:color="auto" w:fill="FFFFE8"/>
          <w:lang w:val="en-US"/>
        </w:rPr>
        <w:t>(</w:t>
      </w:r>
      <w:r w:rsidRPr="004A1AAB">
        <w:rPr>
          <w:color w:val="797997"/>
          <w:shd w:val="clear" w:color="auto" w:fill="FFFFE8"/>
          <w:lang w:val="en-US"/>
        </w:rPr>
        <w:t>$c</w:t>
      </w:r>
      <w:r w:rsidRPr="004A1AAB">
        <w:rPr>
          <w:color w:val="808030"/>
          <w:shd w:val="clear" w:color="auto" w:fill="FFFFE8"/>
          <w:lang w:val="en-US"/>
        </w:rPr>
        <w:t>-&gt;</w:t>
      </w:r>
      <w:r w:rsidRPr="004A1AAB">
        <w:rPr>
          <w:color w:val="797997"/>
          <w:shd w:val="clear" w:color="auto" w:fill="FFFFE8"/>
          <w:lang w:val="en-US"/>
        </w:rPr>
        <w:t>error_str</w:t>
      </w:r>
      <w:r w:rsidRPr="004A1AAB">
        <w:rPr>
          <w:color w:val="808030"/>
          <w:shd w:val="clear" w:color="auto" w:fill="FFFFE8"/>
          <w:lang w:val="en-US"/>
        </w:rPr>
        <w:t>)</w:t>
      </w:r>
      <w:r w:rsidRPr="004A1AAB">
        <w:rPr>
          <w:color w:val="800080"/>
          <w:shd w:val="clear" w:color="auto" w:fill="FFFFE8"/>
          <w:lang w:val="en-US"/>
        </w:rPr>
        <w:t>;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000000"/>
          <w:shd w:val="clear" w:color="auto" w:fill="FFFFE8"/>
          <w:lang w:val="en-US"/>
        </w:rPr>
        <w:t>v_dump</w:t>
      </w:r>
      <w:r w:rsidRPr="004A1AAB">
        <w:rPr>
          <w:color w:val="808030"/>
          <w:shd w:val="clear" w:color="auto" w:fill="FFFFE8"/>
          <w:lang w:val="en-US"/>
        </w:rPr>
        <w:t>(</w:t>
      </w:r>
      <w:r w:rsidRPr="004A1AAB">
        <w:rPr>
          <w:color w:val="797997"/>
          <w:shd w:val="clear" w:color="auto" w:fill="FFFFE8"/>
          <w:lang w:val="en-US"/>
        </w:rPr>
        <w:t>$c</w:t>
      </w:r>
      <w:r w:rsidRPr="004A1AAB">
        <w:rPr>
          <w:color w:val="808030"/>
          <w:shd w:val="clear" w:color="auto" w:fill="FFFFE8"/>
          <w:lang w:val="en-US"/>
        </w:rPr>
        <w:t>-&gt;</w:t>
      </w:r>
      <w:r w:rsidRPr="004A1AAB">
        <w:rPr>
          <w:color w:val="797997"/>
          <w:shd w:val="clear" w:color="auto" w:fill="FFFFE8"/>
          <w:lang w:val="en-US"/>
        </w:rPr>
        <w:t>error_code</w:t>
      </w:r>
      <w:r w:rsidRPr="004A1AAB">
        <w:rPr>
          <w:color w:val="808030"/>
          <w:shd w:val="clear" w:color="auto" w:fill="FFFFE8"/>
          <w:lang w:val="en-US"/>
        </w:rPr>
        <w:t>)</w:t>
      </w:r>
      <w:r w:rsidRPr="004A1AAB">
        <w:rPr>
          <w:color w:val="800080"/>
          <w:shd w:val="clear" w:color="auto" w:fill="FFFFE8"/>
          <w:lang w:val="en-US"/>
        </w:rPr>
        <w:t>;</w:t>
      </w:r>
    </w:p>
    <w:p w:rsidR="004A1AAB" w:rsidRPr="004A1AAB" w:rsidRDefault="004A1AAB" w:rsidP="004A1AAB">
      <w:pPr>
        <w:pStyle w:val="a5"/>
        <w:rPr>
          <w:color w:val="000000"/>
          <w:lang w:val="en-US"/>
        </w:rPr>
      </w:pPr>
      <w:r w:rsidRPr="004A1AAB">
        <w:rPr>
          <w:color w:val="000000"/>
          <w:shd w:val="clear" w:color="auto" w:fill="FFFFE8"/>
          <w:lang w:val="en-US"/>
        </w:rPr>
        <w:t>v_dump</w:t>
      </w:r>
      <w:r w:rsidRPr="004A1AAB">
        <w:rPr>
          <w:color w:val="808030"/>
          <w:shd w:val="clear" w:color="auto" w:fill="FFFFE8"/>
          <w:lang w:val="en-US"/>
        </w:rPr>
        <w:t>(</w:t>
      </w:r>
      <w:r w:rsidRPr="004A1AAB">
        <w:rPr>
          <w:color w:val="797997"/>
          <w:shd w:val="clear" w:color="auto" w:fill="FFFFE8"/>
          <w:lang w:val="en-US"/>
        </w:rPr>
        <w:t>$c</w:t>
      </w:r>
      <w:r w:rsidRPr="004A1AAB">
        <w:rPr>
          <w:color w:val="808030"/>
          <w:shd w:val="clear" w:color="auto" w:fill="FFFFE8"/>
          <w:lang w:val="en-US"/>
        </w:rPr>
        <w:t>-&gt;</w:t>
      </w:r>
      <w:r w:rsidRPr="004A1AAB">
        <w:rPr>
          <w:color w:val="797997"/>
          <w:shd w:val="clear" w:color="auto" w:fill="FFFFE8"/>
          <w:lang w:val="en-US"/>
        </w:rPr>
        <w:t>__mongo_data</w:t>
      </w:r>
      <w:r w:rsidRPr="004A1AAB">
        <w:rPr>
          <w:color w:val="808030"/>
          <w:shd w:val="clear" w:color="auto" w:fill="FFFFE8"/>
          <w:lang w:val="en-US"/>
        </w:rPr>
        <w:t>)</w:t>
      </w:r>
      <w:r w:rsidRPr="004A1AAB">
        <w:rPr>
          <w:color w:val="800080"/>
          <w:shd w:val="clear" w:color="auto" w:fill="FFFFE8"/>
          <w:lang w:val="en-US"/>
        </w:rPr>
        <w:t>;</w:t>
      </w:r>
    </w:p>
    <w:p w:rsidR="004A1AAB" w:rsidRDefault="004A1AAB" w:rsidP="004A1AAB">
      <w:pPr>
        <w:pStyle w:val="a5"/>
        <w:rPr>
          <w:color w:val="000000"/>
        </w:rPr>
      </w:pPr>
      <w:r>
        <w:rPr>
          <w:shd w:val="clear" w:color="auto" w:fill="FFFFE8"/>
        </w:rPr>
        <w:t>?&gt;</w:t>
      </w:r>
    </w:p>
    <w:p w:rsidR="00C878A9" w:rsidRPr="0093433A" w:rsidRDefault="00C878A9" w:rsidP="00753035"/>
    <w:p w:rsidR="00D17C34" w:rsidRPr="00D17C34" w:rsidRDefault="00D17C34" w:rsidP="00753035">
      <w:r w:rsidRPr="00D17C34">
        <w:t xml:space="preserve">Код ошибки будет сохранен в переменной </w:t>
      </w:r>
      <w:r w:rsidRPr="00D17C34">
        <w:rPr>
          <w:shd w:val="clear" w:color="auto" w:fill="FFFFE8"/>
        </w:rPr>
        <w:t>$</w:t>
      </w:r>
      <w:r w:rsidRPr="00D17C34">
        <w:rPr>
          <w:shd w:val="clear" w:color="auto" w:fill="FFFFE8"/>
          <w:lang w:val="en-US"/>
        </w:rPr>
        <w:t>c</w:t>
      </w:r>
      <w:r w:rsidRPr="00D17C34">
        <w:rPr>
          <w:shd w:val="clear" w:color="auto" w:fill="FFFFE8"/>
        </w:rPr>
        <w:t>-&gt;</w:t>
      </w:r>
      <w:r w:rsidRPr="00D17C34">
        <w:rPr>
          <w:shd w:val="clear" w:color="auto" w:fill="FFFFE8"/>
          <w:lang w:val="en-US"/>
        </w:rPr>
        <w:t>error</w:t>
      </w:r>
      <w:r w:rsidRPr="00D17C34">
        <w:rPr>
          <w:shd w:val="clear" w:color="auto" w:fill="FFFFE8"/>
        </w:rPr>
        <w:t>_</w:t>
      </w:r>
      <w:r w:rsidRPr="00D17C34">
        <w:rPr>
          <w:shd w:val="clear" w:color="auto" w:fill="FFFFE8"/>
          <w:lang w:val="en-US"/>
        </w:rPr>
        <w:t>code</w:t>
      </w:r>
      <w:r w:rsidRPr="00D17C34">
        <w:rPr>
          <w:shd w:val="clear" w:color="auto" w:fill="FFFFE8"/>
        </w:rPr>
        <w:t>, данные, которые были отправлены в базу MongoDB</w:t>
      </w:r>
      <w:r w:rsidR="004F1043">
        <w:rPr>
          <w:shd w:val="clear" w:color="auto" w:fill="FFFFE8"/>
        </w:rPr>
        <w:t>,</w:t>
      </w:r>
      <w:r w:rsidRPr="00D17C34">
        <w:rPr>
          <w:shd w:val="clear" w:color="auto" w:fill="FFFFE8"/>
        </w:rPr>
        <w:t xml:space="preserve"> будут сохранены в переменной $</w:t>
      </w:r>
      <w:r w:rsidRPr="00D17C34">
        <w:rPr>
          <w:shd w:val="clear" w:color="auto" w:fill="FFFFE8"/>
          <w:lang w:val="en-US"/>
        </w:rPr>
        <w:t>c</w:t>
      </w:r>
      <w:r w:rsidRPr="00D17C34">
        <w:rPr>
          <w:shd w:val="clear" w:color="auto" w:fill="FFFFE8"/>
        </w:rPr>
        <w:t>-&gt;__</w:t>
      </w:r>
      <w:r w:rsidRPr="00D17C34">
        <w:rPr>
          <w:shd w:val="clear" w:color="auto" w:fill="FFFFE8"/>
          <w:lang w:val="en-US"/>
        </w:rPr>
        <w:t>mongo</w:t>
      </w:r>
      <w:r w:rsidRPr="00D17C34">
        <w:rPr>
          <w:shd w:val="clear" w:color="auto" w:fill="FFFFE8"/>
        </w:rPr>
        <w:t>_</w:t>
      </w:r>
      <w:r w:rsidRPr="00D17C34">
        <w:rPr>
          <w:shd w:val="clear" w:color="auto" w:fill="FFFFE8"/>
          <w:lang w:val="en-US"/>
        </w:rPr>
        <w:t>data</w:t>
      </w:r>
      <w:r w:rsidR="004F1043">
        <w:rPr>
          <w:shd w:val="clear" w:color="auto" w:fill="FFFFE8"/>
        </w:rPr>
        <w:t>.</w:t>
      </w:r>
    </w:p>
    <w:p w:rsidR="00760001" w:rsidRPr="00D17C34" w:rsidRDefault="00760001" w:rsidP="00753035"/>
    <w:p w:rsidR="00FC212C" w:rsidRDefault="00FC212C" w:rsidP="00FC212C">
      <w:pPr>
        <w:pStyle w:val="2"/>
        <w:rPr>
          <w:lang w:val="en-US"/>
        </w:rPr>
      </w:pPr>
      <w:bookmarkStart w:id="13" w:name="_Toc393710697"/>
      <w:r>
        <w:rPr>
          <w:lang w:val="en-US"/>
        </w:rPr>
        <w:t>Массивы</w:t>
      </w:r>
      <w:bookmarkEnd w:id="13"/>
    </w:p>
    <w:p w:rsidR="00AC3DE4" w:rsidRDefault="00AC3DE4" w:rsidP="00AC3DE4">
      <w:pPr>
        <w:rPr>
          <w:lang w:val="en-US"/>
        </w:rPr>
      </w:pPr>
    </w:p>
    <w:p w:rsidR="00AC3DE4" w:rsidRPr="00AC3DE4" w:rsidRDefault="00AC3DE4" w:rsidP="00AC3DE4">
      <w:r>
        <w:t>В ниже приведенном коде описывается массив, элементами которого будут</w:t>
      </w:r>
      <w:r w:rsidRPr="00AC3DE4">
        <w:t xml:space="preserve"> целочисленные 64 битные знаковые числа.</w:t>
      </w:r>
      <w:r>
        <w:t xml:space="preserve"> Если массив не задан, то по умолчанию сохранится null.</w:t>
      </w:r>
    </w:p>
    <w:p w:rsidR="00760001" w:rsidRPr="00AC3DE4" w:rsidRDefault="00760001" w:rsidP="00AC3DE4">
      <w:pPr>
        <w:pStyle w:val="a5"/>
      </w:pPr>
    </w:p>
    <w:p w:rsidR="00AC3DE4" w:rsidRPr="007C5FEA" w:rsidRDefault="00AC3DE4" w:rsidP="007C5FEA">
      <w:pPr>
        <w:pStyle w:val="a5"/>
      </w:pPr>
      <w:r w:rsidRPr="007C5FEA">
        <w:rPr>
          <w:shd w:val="clear" w:color="auto" w:fill="FFFFE8"/>
        </w:rPr>
        <w:t>'typeArray'=&gt;array(</w:t>
      </w:r>
    </w:p>
    <w:p w:rsidR="00AC3DE4" w:rsidRPr="00F21D78" w:rsidRDefault="00AC3DE4" w:rsidP="007C5FEA">
      <w:pPr>
        <w:pStyle w:val="a5"/>
        <w:rPr>
          <w:lang w:val="en-US"/>
        </w:rPr>
      </w:pPr>
      <w:r w:rsidRPr="007C5FEA">
        <w:rPr>
          <w:shd w:val="clear" w:color="auto" w:fill="FFFFE8"/>
        </w:rPr>
        <w:tab/>
      </w:r>
      <w:r w:rsidRPr="00F21D78">
        <w:rPr>
          <w:shd w:val="clear" w:color="auto" w:fill="FFFFE8"/>
          <w:lang w:val="en-US"/>
        </w:rPr>
        <w:t>'type'=&gt;'sql',</w:t>
      </w:r>
    </w:p>
    <w:p w:rsidR="00AC3DE4" w:rsidRPr="0093433A" w:rsidRDefault="00AC3DE4" w:rsidP="007C5FEA">
      <w:pPr>
        <w:pStyle w:val="a5"/>
        <w:rPr>
          <w:lang w:val="en-US"/>
        </w:rPr>
      </w:pPr>
      <w:r w:rsidRPr="00F21D78">
        <w:rPr>
          <w:shd w:val="clear" w:color="auto" w:fill="FFFFE8"/>
          <w:lang w:val="en-US"/>
        </w:rPr>
        <w:tab/>
      </w:r>
      <w:r w:rsidRPr="0093433A">
        <w:rPr>
          <w:shd w:val="clear" w:color="auto" w:fill="FFFFE8"/>
          <w:lang w:val="en-US"/>
        </w:rPr>
        <w:t>'datatype'=&gt;'array',</w:t>
      </w:r>
    </w:p>
    <w:p w:rsidR="00AC3DE4" w:rsidRPr="0093433A" w:rsidRDefault="00AC3DE4" w:rsidP="007C5FEA">
      <w:pPr>
        <w:pStyle w:val="a5"/>
        <w:rPr>
          <w:lang w:val="en-US"/>
        </w:rPr>
      </w:pPr>
      <w:r w:rsidRPr="0093433A">
        <w:rPr>
          <w:shd w:val="clear" w:color="auto" w:fill="FFFFE8"/>
          <w:lang w:val="en-US"/>
        </w:rPr>
        <w:tab/>
        <w:t>'struct'=&gt;'long',</w:t>
      </w:r>
    </w:p>
    <w:p w:rsidR="00AC3DE4" w:rsidRPr="0093433A" w:rsidRDefault="00AC3DE4" w:rsidP="007C5FEA">
      <w:pPr>
        <w:pStyle w:val="a5"/>
        <w:rPr>
          <w:lang w:val="en-US"/>
        </w:rPr>
      </w:pPr>
      <w:r w:rsidRPr="0093433A">
        <w:rPr>
          <w:shd w:val="clear" w:color="auto" w:fill="FFFFE8"/>
          <w:lang w:val="en-US"/>
        </w:rPr>
        <w:tab/>
        <w:t>'default'=&gt;null</w:t>
      </w:r>
    </w:p>
    <w:p w:rsidR="00AC3DE4" w:rsidRPr="007C5FEA" w:rsidRDefault="00AC3DE4" w:rsidP="007C5FEA">
      <w:pPr>
        <w:pStyle w:val="a5"/>
      </w:pPr>
      <w:r w:rsidRPr="007C5FEA">
        <w:rPr>
          <w:shd w:val="clear" w:color="auto" w:fill="FFFFE8"/>
        </w:rPr>
        <w:t>),</w:t>
      </w:r>
    </w:p>
    <w:p w:rsidR="00AC3DE4" w:rsidRDefault="00AC3DE4" w:rsidP="00753035"/>
    <w:p w:rsidR="00AC3DE4" w:rsidRPr="00AC3DE4" w:rsidRDefault="00AC3DE4" w:rsidP="00AC3DE4">
      <w:pPr>
        <w:pStyle w:val="3"/>
      </w:pPr>
      <w:bookmarkStart w:id="14" w:name="_Toc393710698"/>
      <w:r>
        <w:t>Параметр noKeys</w:t>
      </w:r>
      <w:bookmarkEnd w:id="14"/>
    </w:p>
    <w:p w:rsidR="00AC3DE4" w:rsidRDefault="00AC3DE4" w:rsidP="00753035"/>
    <w:p w:rsidR="007C5FEA" w:rsidRPr="007C5FEA" w:rsidRDefault="007C5FEA" w:rsidP="00753035">
      <w:r>
        <w:t>Если указать параметр noKeys, то ключи массива сохранятся не будут.</w:t>
      </w:r>
    </w:p>
    <w:p w:rsidR="007C5FEA" w:rsidRPr="0093433A" w:rsidRDefault="007C5FEA" w:rsidP="007C5FEA">
      <w:pPr>
        <w:pStyle w:val="a5"/>
        <w:rPr>
          <w:lang w:val="en-US"/>
        </w:rPr>
      </w:pPr>
      <w:r w:rsidRPr="0093433A">
        <w:rPr>
          <w:shd w:val="clear" w:color="auto" w:fill="FFFFE8"/>
          <w:lang w:val="en-US"/>
        </w:rPr>
        <w:t>'typeArray'=&gt;array(</w:t>
      </w:r>
    </w:p>
    <w:p w:rsidR="007C5FEA" w:rsidRPr="0093433A" w:rsidRDefault="007C5FEA" w:rsidP="007C5FEA">
      <w:pPr>
        <w:pStyle w:val="a5"/>
        <w:rPr>
          <w:lang w:val="en-US"/>
        </w:rPr>
      </w:pPr>
      <w:r w:rsidRPr="0093433A">
        <w:rPr>
          <w:shd w:val="clear" w:color="auto" w:fill="FFFFE8"/>
          <w:lang w:val="en-US"/>
        </w:rPr>
        <w:tab/>
        <w:t>'type'=&gt;'sql',</w:t>
      </w:r>
    </w:p>
    <w:p w:rsidR="007C5FEA" w:rsidRPr="0093433A" w:rsidRDefault="007C5FEA" w:rsidP="007C5FEA">
      <w:pPr>
        <w:pStyle w:val="a5"/>
        <w:rPr>
          <w:lang w:val="en-US"/>
        </w:rPr>
      </w:pPr>
      <w:r w:rsidRPr="0093433A">
        <w:rPr>
          <w:shd w:val="clear" w:color="auto" w:fill="FFFFE8"/>
          <w:lang w:val="en-US"/>
        </w:rPr>
        <w:tab/>
        <w:t>'datatype'=&gt;'array',</w:t>
      </w:r>
    </w:p>
    <w:p w:rsidR="007C5FEA" w:rsidRPr="007C5FEA" w:rsidRDefault="007C5FEA" w:rsidP="007C5FEA">
      <w:pPr>
        <w:pStyle w:val="a5"/>
      </w:pPr>
      <w:r w:rsidRPr="0093433A">
        <w:rPr>
          <w:shd w:val="clear" w:color="auto" w:fill="FFFFE8"/>
          <w:lang w:val="en-US"/>
        </w:rPr>
        <w:tab/>
      </w:r>
      <w:r w:rsidRPr="007C5FEA">
        <w:rPr>
          <w:shd w:val="clear" w:color="auto" w:fill="FFFFE8"/>
        </w:rPr>
        <w:t>'struct'=&gt;'long',</w:t>
      </w:r>
    </w:p>
    <w:p w:rsidR="007C5FEA" w:rsidRPr="007C5FEA" w:rsidRDefault="007C5FEA" w:rsidP="007C5FEA">
      <w:pPr>
        <w:pStyle w:val="a5"/>
      </w:pPr>
      <w:r w:rsidRPr="007C5FEA">
        <w:rPr>
          <w:shd w:val="clear" w:color="auto" w:fill="FFFFE8"/>
        </w:rPr>
        <w:tab/>
        <w:t>'default'=&gt;null</w:t>
      </w:r>
    </w:p>
    <w:p w:rsidR="007C5FEA" w:rsidRPr="007C5FEA" w:rsidRDefault="007C5FEA" w:rsidP="007C5FEA">
      <w:pPr>
        <w:pStyle w:val="a5"/>
      </w:pPr>
      <w:r w:rsidRPr="007C5FEA">
        <w:rPr>
          <w:shd w:val="clear" w:color="auto" w:fill="FFFFE8"/>
        </w:rPr>
        <w:t>),</w:t>
      </w:r>
    </w:p>
    <w:p w:rsidR="007C5FEA" w:rsidRDefault="007C5FEA" w:rsidP="00753035"/>
    <w:p w:rsidR="00D3277E" w:rsidRPr="00D3277E" w:rsidRDefault="00D3277E" w:rsidP="00753035">
      <w:r>
        <w:t>Вместо значений a,b,c,d в базе сохранятся значения 0,1,2,3.</w:t>
      </w:r>
    </w:p>
    <w:p w:rsidR="007F6304" w:rsidRDefault="007F6304" w:rsidP="007F6304">
      <w:pPr>
        <w:pStyle w:val="a5"/>
        <w:rPr>
          <w:color w:val="000000"/>
        </w:rPr>
      </w:pPr>
      <w:r>
        <w:rPr>
          <w:shd w:val="clear" w:color="auto" w:fill="FFFFE8"/>
        </w:rPr>
        <w:t>&lt;?php</w:t>
      </w:r>
    </w:p>
    <w:p w:rsidR="007F6304" w:rsidRDefault="007F6304" w:rsidP="007F6304">
      <w:pPr>
        <w:pStyle w:val="a5"/>
        <w:rPr>
          <w:color w:val="000000"/>
        </w:rPr>
      </w:pPr>
      <w:r>
        <w:rPr>
          <w:color w:val="797997"/>
          <w:shd w:val="clear" w:color="auto" w:fill="FFFFE8"/>
        </w:rPr>
        <w:t>$c</w:t>
      </w:r>
      <w:r>
        <w:rPr>
          <w:color w:val="808030"/>
          <w:shd w:val="clear" w:color="auto" w:fill="FFFFE8"/>
        </w:rPr>
        <w:t>-&gt;</w:t>
      </w:r>
      <w:r>
        <w:rPr>
          <w:color w:val="797997"/>
          <w:shd w:val="clear" w:color="auto" w:fill="FFFFE8"/>
        </w:rPr>
        <w:t>typeArray</w:t>
      </w:r>
      <w:r>
        <w:rPr>
          <w:color w:val="808030"/>
          <w:shd w:val="clear" w:color="auto" w:fill="FFFFE8"/>
        </w:rPr>
        <w:t>=</w:t>
      </w:r>
      <w:r>
        <w:rPr>
          <w:b/>
          <w:bCs/>
          <w:color w:val="800000"/>
          <w:shd w:val="clear" w:color="auto" w:fill="FFFFE8"/>
        </w:rPr>
        <w:t>array</w:t>
      </w:r>
      <w:r>
        <w:rPr>
          <w:color w:val="808030"/>
          <w:shd w:val="clear" w:color="auto" w:fill="FFFFE8"/>
        </w:rPr>
        <w:t>(</w:t>
      </w:r>
      <w:r>
        <w:rPr>
          <w:color w:val="0000E6"/>
          <w:shd w:val="clear" w:color="auto" w:fill="FFFFE8"/>
        </w:rPr>
        <w:t>'a'</w:t>
      </w:r>
      <w:r>
        <w:rPr>
          <w:color w:val="808030"/>
          <w:shd w:val="clear" w:color="auto" w:fill="FFFFE8"/>
        </w:rPr>
        <w:t>=&gt;</w:t>
      </w:r>
      <w:r>
        <w:rPr>
          <w:color w:val="008C00"/>
          <w:shd w:val="clear" w:color="auto" w:fill="FFFFE8"/>
        </w:rPr>
        <w:t>1</w:t>
      </w:r>
      <w:r>
        <w:rPr>
          <w:color w:val="808030"/>
          <w:shd w:val="clear" w:color="auto" w:fill="FFFFE8"/>
        </w:rPr>
        <w:t>,</w:t>
      </w:r>
      <w:r>
        <w:rPr>
          <w:color w:val="0000E6"/>
          <w:shd w:val="clear" w:color="auto" w:fill="FFFFE8"/>
        </w:rPr>
        <w:t>'b'</w:t>
      </w:r>
      <w:r>
        <w:rPr>
          <w:color w:val="808030"/>
          <w:shd w:val="clear" w:color="auto" w:fill="FFFFE8"/>
        </w:rPr>
        <w:t>=&gt;</w:t>
      </w:r>
      <w:r>
        <w:rPr>
          <w:color w:val="008C00"/>
          <w:shd w:val="clear" w:color="auto" w:fill="FFFFE8"/>
        </w:rPr>
        <w:t>2</w:t>
      </w:r>
      <w:r>
        <w:rPr>
          <w:color w:val="808030"/>
          <w:shd w:val="clear" w:color="auto" w:fill="FFFFE8"/>
        </w:rPr>
        <w:t>,</w:t>
      </w:r>
      <w:r>
        <w:rPr>
          <w:color w:val="0000E6"/>
          <w:shd w:val="clear" w:color="auto" w:fill="FFFFE8"/>
        </w:rPr>
        <w:t>'c'</w:t>
      </w:r>
      <w:r>
        <w:rPr>
          <w:color w:val="808030"/>
          <w:shd w:val="clear" w:color="auto" w:fill="FFFFE8"/>
        </w:rPr>
        <w:t>=&gt;</w:t>
      </w:r>
      <w:r>
        <w:rPr>
          <w:color w:val="008C00"/>
          <w:shd w:val="clear" w:color="auto" w:fill="FFFFE8"/>
        </w:rPr>
        <w:t>3</w:t>
      </w:r>
      <w:r>
        <w:rPr>
          <w:color w:val="808030"/>
          <w:shd w:val="clear" w:color="auto" w:fill="FFFFE8"/>
        </w:rPr>
        <w:t>,</w:t>
      </w:r>
      <w:r>
        <w:rPr>
          <w:color w:val="0000E6"/>
          <w:shd w:val="clear" w:color="auto" w:fill="FFFFE8"/>
        </w:rPr>
        <w:t>'d'</w:t>
      </w:r>
      <w:r>
        <w:rPr>
          <w:color w:val="808030"/>
          <w:shd w:val="clear" w:color="auto" w:fill="FFFFE8"/>
        </w:rPr>
        <w:t>=&gt;</w:t>
      </w:r>
      <w:r>
        <w:rPr>
          <w:color w:val="008C00"/>
          <w:shd w:val="clear" w:color="auto" w:fill="FFFFE8"/>
        </w:rPr>
        <w:t>4</w:t>
      </w:r>
      <w:r>
        <w:rPr>
          <w:color w:val="808030"/>
          <w:shd w:val="clear" w:color="auto" w:fill="FFFFE8"/>
        </w:rPr>
        <w:t>)</w:t>
      </w:r>
      <w:r>
        <w:rPr>
          <w:color w:val="800080"/>
          <w:shd w:val="clear" w:color="auto" w:fill="FFFFE8"/>
        </w:rPr>
        <w:t>;</w:t>
      </w:r>
      <w:r>
        <w:rPr>
          <w:color w:val="000000"/>
          <w:shd w:val="clear" w:color="auto" w:fill="FFFFE8"/>
        </w:rPr>
        <w:t xml:space="preserve"> </w:t>
      </w:r>
      <w:r>
        <w:rPr>
          <w:color w:val="696969"/>
          <w:shd w:val="clear" w:color="auto" w:fill="FFFFE8"/>
        </w:rPr>
        <w:t>// Массив из чисел</w:t>
      </w:r>
    </w:p>
    <w:p w:rsidR="007F6304" w:rsidRPr="007F6304" w:rsidRDefault="007F6304" w:rsidP="007F6304">
      <w:pPr>
        <w:pStyle w:val="a5"/>
        <w:rPr>
          <w:color w:val="000000"/>
          <w:lang w:val="en-US"/>
        </w:rPr>
      </w:pPr>
      <w:r w:rsidRPr="007F6304">
        <w:rPr>
          <w:color w:val="696969"/>
          <w:shd w:val="clear" w:color="auto" w:fill="FFFFE8"/>
          <w:lang w:val="en-US"/>
        </w:rPr>
        <w:t>/*</w:t>
      </w:r>
    </w:p>
    <w:p w:rsidR="007F6304" w:rsidRPr="007F6304" w:rsidRDefault="007F6304" w:rsidP="007F6304">
      <w:pPr>
        <w:pStyle w:val="a5"/>
        <w:rPr>
          <w:color w:val="000000"/>
          <w:lang w:val="en-US"/>
        </w:rPr>
      </w:pPr>
      <w:r>
        <w:rPr>
          <w:color w:val="696969"/>
          <w:shd w:val="clear" w:color="auto" w:fill="FFFFE8"/>
        </w:rPr>
        <w:t>В</w:t>
      </w:r>
      <w:r w:rsidRPr="007F6304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базе</w:t>
      </w:r>
      <w:r w:rsidRPr="007F6304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будет</w:t>
      </w:r>
    </w:p>
    <w:p w:rsidR="007F6304" w:rsidRPr="007F6304" w:rsidRDefault="007F6304" w:rsidP="007F6304">
      <w:pPr>
        <w:pStyle w:val="a5"/>
        <w:rPr>
          <w:color w:val="000000"/>
          <w:lang w:val="en-US"/>
        </w:rPr>
      </w:pPr>
      <w:r w:rsidRPr="007F6304">
        <w:rPr>
          <w:color w:val="696969"/>
          <w:shd w:val="clear" w:color="auto" w:fill="FFFFE8"/>
          <w:lang w:val="en-US"/>
        </w:rPr>
        <w:t>"typeArray": {</w:t>
      </w:r>
    </w:p>
    <w:p w:rsidR="007F6304" w:rsidRPr="007F6304" w:rsidRDefault="007F6304" w:rsidP="007F6304">
      <w:pPr>
        <w:pStyle w:val="a5"/>
        <w:rPr>
          <w:color w:val="000000"/>
          <w:lang w:val="en-US"/>
        </w:rPr>
      </w:pPr>
      <w:r>
        <w:rPr>
          <w:color w:val="696969"/>
          <w:shd w:val="clear" w:color="auto" w:fill="FFFFE8"/>
          <w:lang w:val="en-US"/>
        </w:rPr>
        <w:tab/>
        <w:t>"</w:t>
      </w:r>
      <w:r w:rsidRPr="0093433A">
        <w:rPr>
          <w:color w:val="696969"/>
          <w:shd w:val="clear" w:color="auto" w:fill="FFFFE8"/>
          <w:lang w:val="en-US"/>
        </w:rPr>
        <w:t>0</w:t>
      </w:r>
      <w:r w:rsidRPr="007F6304">
        <w:rPr>
          <w:color w:val="696969"/>
          <w:shd w:val="clear" w:color="auto" w:fill="FFFFE8"/>
          <w:lang w:val="en-US"/>
        </w:rPr>
        <w:t>": NumberLong(1),</w:t>
      </w:r>
    </w:p>
    <w:p w:rsidR="007F6304" w:rsidRPr="007F6304" w:rsidRDefault="007F6304" w:rsidP="007F6304">
      <w:pPr>
        <w:pStyle w:val="a5"/>
        <w:rPr>
          <w:color w:val="000000"/>
          <w:lang w:val="en-US"/>
        </w:rPr>
      </w:pPr>
      <w:r>
        <w:rPr>
          <w:color w:val="696969"/>
          <w:shd w:val="clear" w:color="auto" w:fill="FFFFE8"/>
          <w:lang w:val="en-US"/>
        </w:rPr>
        <w:tab/>
        <w:t>"</w:t>
      </w:r>
      <w:r w:rsidRPr="0093433A">
        <w:rPr>
          <w:color w:val="696969"/>
          <w:shd w:val="clear" w:color="auto" w:fill="FFFFE8"/>
          <w:lang w:val="en-US"/>
        </w:rPr>
        <w:t>1</w:t>
      </w:r>
      <w:r w:rsidRPr="007F6304">
        <w:rPr>
          <w:color w:val="696969"/>
          <w:shd w:val="clear" w:color="auto" w:fill="FFFFE8"/>
          <w:lang w:val="en-US"/>
        </w:rPr>
        <w:t>": NumberLong(2),</w:t>
      </w:r>
    </w:p>
    <w:p w:rsidR="007F6304" w:rsidRPr="007F6304" w:rsidRDefault="007F6304" w:rsidP="007F6304">
      <w:pPr>
        <w:pStyle w:val="a5"/>
        <w:rPr>
          <w:color w:val="000000"/>
          <w:lang w:val="en-US"/>
        </w:rPr>
      </w:pPr>
      <w:r w:rsidRPr="007F6304">
        <w:rPr>
          <w:color w:val="696969"/>
          <w:shd w:val="clear" w:color="auto" w:fill="FFFFE8"/>
          <w:lang w:val="en-US"/>
        </w:rPr>
        <w:tab/>
      </w:r>
      <w:r>
        <w:rPr>
          <w:color w:val="696969"/>
          <w:shd w:val="clear" w:color="auto" w:fill="FFFFE8"/>
          <w:lang w:val="en-US"/>
        </w:rPr>
        <w:t>"</w:t>
      </w:r>
      <w:r w:rsidRPr="0093433A">
        <w:rPr>
          <w:color w:val="696969"/>
          <w:shd w:val="clear" w:color="auto" w:fill="FFFFE8"/>
          <w:lang w:val="en-US"/>
        </w:rPr>
        <w:t>2</w:t>
      </w:r>
      <w:r w:rsidRPr="007F6304">
        <w:rPr>
          <w:color w:val="696969"/>
          <w:shd w:val="clear" w:color="auto" w:fill="FFFFE8"/>
          <w:lang w:val="en-US"/>
        </w:rPr>
        <w:t>": NumberLong(3),</w:t>
      </w:r>
    </w:p>
    <w:p w:rsidR="007F6304" w:rsidRPr="007F6304" w:rsidRDefault="007F6304" w:rsidP="007F6304">
      <w:pPr>
        <w:pStyle w:val="a5"/>
        <w:rPr>
          <w:color w:val="000000"/>
          <w:lang w:val="en-US"/>
        </w:rPr>
      </w:pPr>
      <w:r>
        <w:rPr>
          <w:color w:val="696969"/>
          <w:shd w:val="clear" w:color="auto" w:fill="FFFFE8"/>
          <w:lang w:val="en-US"/>
        </w:rPr>
        <w:tab/>
        <w:t>"</w:t>
      </w:r>
      <w:r w:rsidRPr="0093433A">
        <w:rPr>
          <w:color w:val="696969"/>
          <w:shd w:val="clear" w:color="auto" w:fill="FFFFE8"/>
          <w:lang w:val="en-US"/>
        </w:rPr>
        <w:t>3</w:t>
      </w:r>
      <w:r w:rsidRPr="007F6304">
        <w:rPr>
          <w:color w:val="696969"/>
          <w:shd w:val="clear" w:color="auto" w:fill="FFFFE8"/>
          <w:lang w:val="en-US"/>
        </w:rPr>
        <w:t>": NumberLong(4),</w:t>
      </w:r>
    </w:p>
    <w:p w:rsidR="007F6304" w:rsidRDefault="007F6304" w:rsidP="007F6304">
      <w:pPr>
        <w:pStyle w:val="a5"/>
        <w:rPr>
          <w:color w:val="000000"/>
        </w:rPr>
      </w:pPr>
      <w:r>
        <w:rPr>
          <w:color w:val="696969"/>
          <w:shd w:val="clear" w:color="auto" w:fill="FFFFE8"/>
        </w:rPr>
        <w:t>}</w:t>
      </w:r>
    </w:p>
    <w:p w:rsidR="007F6304" w:rsidRDefault="007F6304" w:rsidP="007F6304">
      <w:pPr>
        <w:pStyle w:val="a5"/>
        <w:rPr>
          <w:color w:val="000000"/>
        </w:rPr>
      </w:pPr>
      <w:r>
        <w:rPr>
          <w:color w:val="696969"/>
          <w:shd w:val="clear" w:color="auto" w:fill="FFFFE8"/>
        </w:rPr>
        <w:t>*/</w:t>
      </w:r>
    </w:p>
    <w:p w:rsidR="007F6304" w:rsidRDefault="007F6304" w:rsidP="007F6304">
      <w:pPr>
        <w:pStyle w:val="a5"/>
        <w:rPr>
          <w:color w:val="000000"/>
        </w:rPr>
      </w:pPr>
      <w:r>
        <w:rPr>
          <w:shd w:val="clear" w:color="auto" w:fill="FFFFE8"/>
        </w:rPr>
        <w:t>?&gt;</w:t>
      </w:r>
    </w:p>
    <w:p w:rsidR="00760001" w:rsidRDefault="00760001" w:rsidP="00753035"/>
    <w:p w:rsidR="005033BB" w:rsidRPr="00AC3DE4" w:rsidRDefault="005033BB" w:rsidP="005033BB">
      <w:pPr>
        <w:pStyle w:val="3"/>
      </w:pPr>
      <w:bookmarkStart w:id="15" w:name="_Toc393710699"/>
      <w:r>
        <w:t>Подмассивы</w:t>
      </w:r>
      <w:bookmarkEnd w:id="15"/>
    </w:p>
    <w:p w:rsidR="005033BB" w:rsidRDefault="005033BB" w:rsidP="00753035"/>
    <w:p w:rsidR="005033BB" w:rsidRPr="005033BB" w:rsidRDefault="005033BB" w:rsidP="00753035">
      <w:r>
        <w:lastRenderedPageBreak/>
        <w:t>Фраемворк может хранить подмассивы как элементы массива. Это задается с помощью параметра struct при описании массива.</w:t>
      </w:r>
    </w:p>
    <w:p w:rsidR="005033BB" w:rsidRDefault="005033BB" w:rsidP="00753035"/>
    <w:p w:rsidR="0039357F" w:rsidRPr="0039357F" w:rsidRDefault="0039357F" w:rsidP="00753035">
      <w:r>
        <w:t>Пример, структура данных выглядит следующим образом: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shd w:val="clear" w:color="auto" w:fill="FFFFE8"/>
          <w:lang w:val="en-US"/>
        </w:rPr>
        <w:t>'typeArray2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b/>
          <w:bCs/>
          <w:color w:val="800000"/>
          <w:shd w:val="clear" w:color="auto" w:fill="FFFFE8"/>
          <w:lang w:val="en-US"/>
        </w:rPr>
        <w:t>array</w:t>
      </w:r>
      <w:r w:rsidRPr="0039357F">
        <w:rPr>
          <w:color w:val="808030"/>
          <w:shd w:val="clear" w:color="auto" w:fill="FFFFE8"/>
          <w:lang w:val="en-US"/>
        </w:rPr>
        <w:t>(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shd w:val="clear" w:color="auto" w:fill="FFFFE8"/>
          <w:lang w:val="en-US"/>
        </w:rPr>
        <w:t>'type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shd w:val="clear" w:color="auto" w:fill="FFFFE8"/>
          <w:lang w:val="en-US"/>
        </w:rPr>
        <w:t>'sql'</w:t>
      </w:r>
      <w:r w:rsidRPr="0039357F">
        <w:rPr>
          <w:color w:val="808030"/>
          <w:shd w:val="clear" w:color="auto" w:fill="FFFFE8"/>
          <w:lang w:val="en-US"/>
        </w:rPr>
        <w:t>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shd w:val="clear" w:color="auto" w:fill="FFFFE8"/>
          <w:lang w:val="en-US"/>
        </w:rPr>
        <w:t>'datatype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shd w:val="clear" w:color="auto" w:fill="FFFFE8"/>
          <w:lang w:val="en-US"/>
        </w:rPr>
        <w:t>'array'</w:t>
      </w:r>
      <w:r w:rsidRPr="0039357F">
        <w:rPr>
          <w:color w:val="808030"/>
          <w:shd w:val="clear" w:color="auto" w:fill="FFFFE8"/>
          <w:lang w:val="en-US"/>
        </w:rPr>
        <w:t>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shd w:val="clear" w:color="auto" w:fill="FFFFE8"/>
          <w:lang w:val="en-US"/>
        </w:rPr>
        <w:t>'struct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b/>
          <w:bCs/>
          <w:color w:val="800000"/>
          <w:shd w:val="clear" w:color="auto" w:fill="FFFFE8"/>
          <w:lang w:val="en-US"/>
        </w:rPr>
        <w:t>array</w:t>
      </w:r>
      <w:r w:rsidRPr="0039357F">
        <w:rPr>
          <w:color w:val="808030"/>
          <w:shd w:val="clear" w:color="auto" w:fill="FFFFE8"/>
          <w:lang w:val="en-US"/>
        </w:rPr>
        <w:t>(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shd w:val="clear" w:color="auto" w:fill="FFFFE8"/>
          <w:lang w:val="en-US"/>
        </w:rPr>
        <w:t>'fieldLong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b/>
          <w:bCs/>
          <w:color w:val="800000"/>
          <w:shd w:val="clear" w:color="auto" w:fill="FFFFE8"/>
          <w:lang w:val="en-US"/>
        </w:rPr>
        <w:t>array</w:t>
      </w:r>
      <w:r w:rsidRPr="0039357F">
        <w:rPr>
          <w:color w:val="808030"/>
          <w:shd w:val="clear" w:color="auto" w:fill="FFFFE8"/>
          <w:lang w:val="en-US"/>
        </w:rPr>
        <w:t>(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shd w:val="clear" w:color="auto" w:fill="FFFFE8"/>
          <w:lang w:val="en-US"/>
        </w:rPr>
        <w:t>'datatype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shd w:val="clear" w:color="auto" w:fill="FFFFE8"/>
          <w:lang w:val="en-US"/>
        </w:rPr>
        <w:t>'long'</w:t>
      </w:r>
      <w:r w:rsidRPr="0039357F">
        <w:rPr>
          <w:color w:val="808030"/>
          <w:shd w:val="clear" w:color="auto" w:fill="FFFFE8"/>
          <w:lang w:val="en-US"/>
        </w:rPr>
        <w:t>,</w:t>
      </w:r>
    </w:p>
    <w:p w:rsidR="0039357F" w:rsidRPr="00F21D78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F21D78">
        <w:rPr>
          <w:shd w:val="clear" w:color="auto" w:fill="FFFFE8"/>
          <w:lang w:val="en-US"/>
        </w:rPr>
        <w:t>'default'</w:t>
      </w:r>
      <w:r w:rsidRPr="00F21D78">
        <w:rPr>
          <w:color w:val="808030"/>
          <w:shd w:val="clear" w:color="auto" w:fill="FFFFE8"/>
          <w:lang w:val="en-US"/>
        </w:rPr>
        <w:t>=&gt;</w:t>
      </w:r>
      <w:r w:rsidRPr="00F21D78">
        <w:rPr>
          <w:color w:val="008C00"/>
          <w:shd w:val="clear" w:color="auto" w:fill="FFFFE8"/>
          <w:lang w:val="en-US"/>
        </w:rPr>
        <w:t>0</w:t>
      </w:r>
      <w:r w:rsidRPr="00F21D78">
        <w:rPr>
          <w:color w:val="808030"/>
          <w:shd w:val="clear" w:color="auto" w:fill="FFFFE8"/>
          <w:lang w:val="en-US"/>
        </w:rPr>
        <w:t>,</w:t>
      </w:r>
    </w:p>
    <w:p w:rsidR="0039357F" w:rsidRPr="00F21D78" w:rsidRDefault="0039357F" w:rsidP="0039357F">
      <w:pPr>
        <w:pStyle w:val="a5"/>
        <w:rPr>
          <w:color w:val="000000"/>
          <w:lang w:val="en-US"/>
        </w:rPr>
      </w:pPr>
      <w:r w:rsidRPr="00F21D78">
        <w:rPr>
          <w:color w:val="000000"/>
          <w:shd w:val="clear" w:color="auto" w:fill="FFFFE8"/>
          <w:lang w:val="en-US"/>
        </w:rPr>
        <w:tab/>
      </w:r>
      <w:r w:rsidRPr="00F21D78">
        <w:rPr>
          <w:color w:val="000000"/>
          <w:shd w:val="clear" w:color="auto" w:fill="FFFFE8"/>
          <w:lang w:val="en-US"/>
        </w:rPr>
        <w:tab/>
      </w:r>
      <w:r w:rsidRPr="00F21D78">
        <w:rPr>
          <w:color w:val="808030"/>
          <w:shd w:val="clear" w:color="auto" w:fill="FFFFE8"/>
          <w:lang w:val="en-US"/>
        </w:rPr>
        <w:t>),</w:t>
      </w:r>
    </w:p>
    <w:p w:rsidR="0039357F" w:rsidRPr="0093433A" w:rsidRDefault="0039357F" w:rsidP="0039357F">
      <w:pPr>
        <w:pStyle w:val="a5"/>
        <w:rPr>
          <w:color w:val="000000"/>
          <w:lang w:val="en-US"/>
        </w:rPr>
      </w:pPr>
      <w:r w:rsidRPr="00F21D78">
        <w:rPr>
          <w:color w:val="000000"/>
          <w:shd w:val="clear" w:color="auto" w:fill="FFFFE8"/>
          <w:lang w:val="en-US"/>
        </w:rPr>
        <w:tab/>
      </w:r>
      <w:r w:rsidRPr="00F21D78">
        <w:rPr>
          <w:color w:val="000000"/>
          <w:shd w:val="clear" w:color="auto" w:fill="FFFFE8"/>
          <w:lang w:val="en-US"/>
        </w:rPr>
        <w:tab/>
      </w:r>
      <w:r w:rsidRPr="0093433A">
        <w:rPr>
          <w:shd w:val="clear" w:color="auto" w:fill="FFFFE8"/>
          <w:lang w:val="en-US"/>
        </w:rPr>
        <w:t>'fieldArray'</w:t>
      </w:r>
      <w:r w:rsidRPr="0093433A">
        <w:rPr>
          <w:color w:val="808030"/>
          <w:shd w:val="clear" w:color="auto" w:fill="FFFFE8"/>
          <w:lang w:val="en-US"/>
        </w:rPr>
        <w:t>=&gt;</w:t>
      </w:r>
      <w:r w:rsidRPr="0093433A">
        <w:rPr>
          <w:b/>
          <w:bCs/>
          <w:color w:val="800000"/>
          <w:shd w:val="clear" w:color="auto" w:fill="FFFFE8"/>
          <w:lang w:val="en-US"/>
        </w:rPr>
        <w:t>array</w:t>
      </w:r>
      <w:r w:rsidRPr="0093433A">
        <w:rPr>
          <w:color w:val="808030"/>
          <w:shd w:val="clear" w:color="auto" w:fill="FFFFE8"/>
          <w:lang w:val="en-US"/>
        </w:rPr>
        <w:t>(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93433A">
        <w:rPr>
          <w:color w:val="000000"/>
          <w:shd w:val="clear" w:color="auto" w:fill="FFFFE8"/>
          <w:lang w:val="en-US"/>
        </w:rPr>
        <w:tab/>
      </w:r>
      <w:r w:rsidRPr="0093433A">
        <w:rPr>
          <w:color w:val="000000"/>
          <w:shd w:val="clear" w:color="auto" w:fill="FFFFE8"/>
          <w:lang w:val="en-US"/>
        </w:rPr>
        <w:tab/>
      </w:r>
      <w:r w:rsidRPr="0093433A">
        <w:rPr>
          <w:color w:val="000000"/>
          <w:shd w:val="clear" w:color="auto" w:fill="FFFFE8"/>
          <w:lang w:val="en-US"/>
        </w:rPr>
        <w:tab/>
      </w:r>
      <w:r w:rsidRPr="0039357F">
        <w:rPr>
          <w:shd w:val="clear" w:color="auto" w:fill="FFFFE8"/>
          <w:lang w:val="en-US"/>
        </w:rPr>
        <w:t>'datatype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shd w:val="clear" w:color="auto" w:fill="FFFFE8"/>
          <w:lang w:val="en-US"/>
        </w:rPr>
        <w:t>'array'</w:t>
      </w:r>
      <w:r w:rsidRPr="0039357F">
        <w:rPr>
          <w:color w:val="808030"/>
          <w:shd w:val="clear" w:color="auto" w:fill="FFFFE8"/>
          <w:lang w:val="en-US"/>
        </w:rPr>
        <w:t>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shd w:val="clear" w:color="auto" w:fill="FFFFE8"/>
          <w:lang w:val="en-US"/>
        </w:rPr>
        <w:t>'struct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shd w:val="clear" w:color="auto" w:fill="FFFFE8"/>
          <w:lang w:val="en-US"/>
        </w:rPr>
        <w:t>'long'</w:t>
      </w:r>
      <w:r w:rsidRPr="0039357F">
        <w:rPr>
          <w:color w:val="808030"/>
          <w:shd w:val="clear" w:color="auto" w:fill="FFFFE8"/>
          <w:lang w:val="en-US"/>
        </w:rPr>
        <w:t>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shd w:val="clear" w:color="auto" w:fill="FFFFE8"/>
          <w:lang w:val="en-US"/>
        </w:rPr>
        <w:t>'noKeys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color w:val="008C00"/>
          <w:shd w:val="clear" w:color="auto" w:fill="FFFFE8"/>
          <w:lang w:val="en-US"/>
        </w:rPr>
        <w:t>1</w:t>
      </w:r>
      <w:r w:rsidRPr="0039357F">
        <w:rPr>
          <w:color w:val="808030"/>
          <w:shd w:val="clear" w:color="auto" w:fill="FFFFE8"/>
          <w:lang w:val="en-US"/>
        </w:rPr>
        <w:t>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shd w:val="clear" w:color="auto" w:fill="FFFFE8"/>
          <w:lang w:val="en-US"/>
        </w:rPr>
        <w:t>'default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b/>
          <w:bCs/>
          <w:color w:val="800000"/>
          <w:shd w:val="clear" w:color="auto" w:fill="FFFFE8"/>
          <w:lang w:val="en-US"/>
        </w:rPr>
        <w:t>array</w:t>
      </w:r>
      <w:r w:rsidRPr="0039357F">
        <w:rPr>
          <w:color w:val="808030"/>
          <w:shd w:val="clear" w:color="auto" w:fill="FFFFE8"/>
          <w:lang w:val="en-US"/>
        </w:rPr>
        <w:t>(</w:t>
      </w:r>
      <w:r w:rsidRPr="0039357F">
        <w:rPr>
          <w:color w:val="008C00"/>
          <w:shd w:val="clear" w:color="auto" w:fill="FFFFE8"/>
          <w:lang w:val="en-US"/>
        </w:rPr>
        <w:t>1</w:t>
      </w:r>
      <w:r w:rsidRPr="0039357F">
        <w:rPr>
          <w:color w:val="808030"/>
          <w:shd w:val="clear" w:color="auto" w:fill="FFFFE8"/>
          <w:lang w:val="en-US"/>
        </w:rPr>
        <w:t>,</w:t>
      </w:r>
      <w:r w:rsidRPr="0039357F">
        <w:rPr>
          <w:color w:val="008C00"/>
          <w:shd w:val="clear" w:color="auto" w:fill="FFFFE8"/>
          <w:lang w:val="en-US"/>
        </w:rPr>
        <w:t>2</w:t>
      </w:r>
      <w:r w:rsidRPr="0039357F">
        <w:rPr>
          <w:color w:val="808030"/>
          <w:shd w:val="clear" w:color="auto" w:fill="FFFFE8"/>
          <w:lang w:val="en-US"/>
        </w:rPr>
        <w:t>,</w:t>
      </w:r>
      <w:r w:rsidRPr="0039357F">
        <w:rPr>
          <w:color w:val="008C00"/>
          <w:shd w:val="clear" w:color="auto" w:fill="FFFFE8"/>
          <w:lang w:val="en-US"/>
        </w:rPr>
        <w:t>3</w:t>
      </w:r>
      <w:r w:rsidRPr="0039357F">
        <w:rPr>
          <w:color w:val="808030"/>
          <w:shd w:val="clear" w:color="auto" w:fill="FFFFE8"/>
          <w:lang w:val="en-US"/>
        </w:rPr>
        <w:t>)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808030"/>
          <w:shd w:val="clear" w:color="auto" w:fill="FFFFE8"/>
          <w:lang w:val="en-US"/>
        </w:rPr>
        <w:t>)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shd w:val="clear" w:color="auto" w:fill="FFFFE8"/>
          <w:lang w:val="en-US"/>
        </w:rPr>
        <w:t>'fieldMoney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b/>
          <w:bCs/>
          <w:color w:val="800000"/>
          <w:shd w:val="clear" w:color="auto" w:fill="FFFFE8"/>
          <w:lang w:val="en-US"/>
        </w:rPr>
        <w:t>array</w:t>
      </w:r>
      <w:r w:rsidRPr="0039357F">
        <w:rPr>
          <w:color w:val="808030"/>
          <w:shd w:val="clear" w:color="auto" w:fill="FFFFE8"/>
          <w:lang w:val="en-US"/>
        </w:rPr>
        <w:t>(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shd w:val="clear" w:color="auto" w:fill="FFFFE8"/>
          <w:lang w:val="en-US"/>
        </w:rPr>
        <w:t>'datatype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shd w:val="clear" w:color="auto" w:fill="FFFFE8"/>
          <w:lang w:val="en-US"/>
        </w:rPr>
        <w:t>'money'</w:t>
      </w:r>
      <w:r w:rsidRPr="0039357F">
        <w:rPr>
          <w:color w:val="808030"/>
          <w:shd w:val="clear" w:color="auto" w:fill="FFFFE8"/>
          <w:lang w:val="en-US"/>
        </w:rPr>
        <w:t>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shd w:val="clear" w:color="auto" w:fill="FFFFE8"/>
          <w:lang w:val="en-US"/>
        </w:rPr>
        <w:t>'default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b/>
          <w:bCs/>
          <w:color w:val="800000"/>
          <w:shd w:val="clear" w:color="auto" w:fill="FFFFE8"/>
          <w:lang w:val="en-US"/>
        </w:rPr>
        <w:t>array</w:t>
      </w:r>
      <w:r w:rsidRPr="0039357F">
        <w:rPr>
          <w:color w:val="808030"/>
          <w:shd w:val="clear" w:color="auto" w:fill="FFFFE8"/>
          <w:lang w:val="en-US"/>
        </w:rPr>
        <w:t>(</w:t>
      </w:r>
      <w:r w:rsidRPr="0039357F">
        <w:rPr>
          <w:shd w:val="clear" w:color="auto" w:fill="FFFFE8"/>
          <w:lang w:val="en-US"/>
        </w:rPr>
        <w:t>'value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color w:val="008C00"/>
          <w:shd w:val="clear" w:color="auto" w:fill="FFFFE8"/>
          <w:lang w:val="en-US"/>
        </w:rPr>
        <w:t>0</w:t>
      </w:r>
      <w:r w:rsidRPr="0039357F">
        <w:rPr>
          <w:color w:val="808030"/>
          <w:shd w:val="clear" w:color="auto" w:fill="FFFFE8"/>
          <w:lang w:val="en-US"/>
        </w:rPr>
        <w:t>,</w:t>
      </w:r>
      <w:r w:rsidRPr="0039357F">
        <w:rPr>
          <w:shd w:val="clear" w:color="auto" w:fill="FFFFE8"/>
          <w:lang w:val="en-US"/>
        </w:rPr>
        <w:t>'currency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shd w:val="clear" w:color="auto" w:fill="FFFFE8"/>
          <w:lang w:val="en-US"/>
        </w:rPr>
        <w:t>'KZT'</w:t>
      </w:r>
      <w:r w:rsidRPr="0039357F">
        <w:rPr>
          <w:color w:val="808030"/>
          <w:shd w:val="clear" w:color="auto" w:fill="FFFFE8"/>
          <w:lang w:val="en-US"/>
        </w:rPr>
        <w:t>)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808030"/>
          <w:shd w:val="clear" w:color="auto" w:fill="FFFFE8"/>
          <w:lang w:val="en-US"/>
        </w:rPr>
        <w:t>)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shd w:val="clear" w:color="auto" w:fill="FFFFE8"/>
          <w:lang w:val="en-US"/>
        </w:rPr>
        <w:t>'fieldString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b/>
          <w:bCs/>
          <w:color w:val="800000"/>
          <w:shd w:val="clear" w:color="auto" w:fill="FFFFE8"/>
          <w:lang w:val="en-US"/>
        </w:rPr>
        <w:t>array</w:t>
      </w:r>
      <w:r w:rsidRPr="0039357F">
        <w:rPr>
          <w:color w:val="808030"/>
          <w:shd w:val="clear" w:color="auto" w:fill="FFFFE8"/>
          <w:lang w:val="en-US"/>
        </w:rPr>
        <w:t>(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shd w:val="clear" w:color="auto" w:fill="FFFFE8"/>
          <w:lang w:val="en-US"/>
        </w:rPr>
        <w:t>'datatype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shd w:val="clear" w:color="auto" w:fill="FFFFE8"/>
          <w:lang w:val="en-US"/>
        </w:rPr>
        <w:t>'nohtml'</w:t>
      </w:r>
      <w:r w:rsidRPr="0039357F">
        <w:rPr>
          <w:color w:val="808030"/>
          <w:shd w:val="clear" w:color="auto" w:fill="FFFFE8"/>
          <w:lang w:val="en-US"/>
        </w:rPr>
        <w:t>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shd w:val="clear" w:color="auto" w:fill="FFFFE8"/>
          <w:lang w:val="en-US"/>
        </w:rPr>
        <w:t>'default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shd w:val="clear" w:color="auto" w:fill="FFFFE8"/>
          <w:lang w:val="en-US"/>
        </w:rPr>
        <w:t>'</w:t>
      </w:r>
      <w:r>
        <w:rPr>
          <w:shd w:val="clear" w:color="auto" w:fill="FFFFE8"/>
        </w:rPr>
        <w:t>строка</w:t>
      </w:r>
      <w:r w:rsidRPr="0039357F">
        <w:rPr>
          <w:shd w:val="clear" w:color="auto" w:fill="FFFFE8"/>
          <w:lang w:val="en-US"/>
        </w:rPr>
        <w:t xml:space="preserve"> </w:t>
      </w:r>
      <w:r>
        <w:rPr>
          <w:shd w:val="clear" w:color="auto" w:fill="FFFFE8"/>
        </w:rPr>
        <w:t>по</w:t>
      </w:r>
      <w:r w:rsidRPr="0039357F">
        <w:rPr>
          <w:shd w:val="clear" w:color="auto" w:fill="FFFFE8"/>
          <w:lang w:val="en-US"/>
        </w:rPr>
        <w:t xml:space="preserve"> </w:t>
      </w:r>
      <w:r>
        <w:rPr>
          <w:shd w:val="clear" w:color="auto" w:fill="FFFFE8"/>
        </w:rPr>
        <w:t>умолчанию</w:t>
      </w:r>
      <w:r w:rsidRPr="0039357F">
        <w:rPr>
          <w:shd w:val="clear" w:color="auto" w:fill="FFFFE8"/>
          <w:lang w:val="en-US"/>
        </w:rPr>
        <w:t>'</w:t>
      </w:r>
      <w:r w:rsidRPr="0039357F">
        <w:rPr>
          <w:color w:val="808030"/>
          <w:shd w:val="clear" w:color="auto" w:fill="FFFFE8"/>
          <w:lang w:val="en-US"/>
        </w:rPr>
        <w:t>,</w:t>
      </w:r>
    </w:p>
    <w:p w:rsidR="0039357F" w:rsidRDefault="0039357F" w:rsidP="0039357F">
      <w:pPr>
        <w:pStyle w:val="a5"/>
        <w:rPr>
          <w:color w:val="000000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>
        <w:rPr>
          <w:color w:val="808030"/>
          <w:shd w:val="clear" w:color="auto" w:fill="FFFFE8"/>
        </w:rPr>
        <w:t>),</w:t>
      </w:r>
    </w:p>
    <w:p w:rsidR="0039357F" w:rsidRDefault="0039357F" w:rsidP="0039357F">
      <w:pPr>
        <w:pStyle w:val="a5"/>
        <w:rPr>
          <w:color w:val="000000"/>
        </w:rPr>
      </w:pPr>
      <w:r>
        <w:rPr>
          <w:color w:val="000000"/>
          <w:shd w:val="clear" w:color="auto" w:fill="FFFFE8"/>
        </w:rPr>
        <w:tab/>
      </w:r>
      <w:r>
        <w:rPr>
          <w:color w:val="808030"/>
          <w:shd w:val="clear" w:color="auto" w:fill="FFFFE8"/>
        </w:rPr>
        <w:t>),</w:t>
      </w:r>
    </w:p>
    <w:p w:rsidR="0039357F" w:rsidRDefault="0039357F" w:rsidP="0039357F">
      <w:pPr>
        <w:pStyle w:val="a5"/>
        <w:rPr>
          <w:color w:val="000000"/>
        </w:rPr>
      </w:pPr>
      <w:r>
        <w:rPr>
          <w:color w:val="000000"/>
          <w:shd w:val="clear" w:color="auto" w:fill="FFFFE8"/>
        </w:rPr>
        <w:tab/>
      </w:r>
      <w:r>
        <w:rPr>
          <w:shd w:val="clear" w:color="auto" w:fill="FFFFE8"/>
        </w:rPr>
        <w:t>'noKeys'</w:t>
      </w:r>
      <w:r>
        <w:rPr>
          <w:color w:val="808030"/>
          <w:shd w:val="clear" w:color="auto" w:fill="FFFFE8"/>
        </w:rPr>
        <w:t>=&gt;</w:t>
      </w:r>
      <w:r>
        <w:rPr>
          <w:color w:val="008C00"/>
          <w:shd w:val="clear" w:color="auto" w:fill="FFFFE8"/>
        </w:rPr>
        <w:t>1</w:t>
      </w:r>
      <w:r>
        <w:rPr>
          <w:color w:val="808030"/>
          <w:shd w:val="clear" w:color="auto" w:fill="FFFFE8"/>
        </w:rPr>
        <w:t>,</w:t>
      </w:r>
    </w:p>
    <w:p w:rsidR="0039357F" w:rsidRDefault="0039357F" w:rsidP="0039357F">
      <w:pPr>
        <w:pStyle w:val="a5"/>
        <w:rPr>
          <w:color w:val="000000"/>
        </w:rPr>
      </w:pPr>
      <w:r>
        <w:rPr>
          <w:color w:val="808030"/>
          <w:shd w:val="clear" w:color="auto" w:fill="FFFFE8"/>
        </w:rPr>
        <w:t>),</w:t>
      </w:r>
    </w:p>
    <w:p w:rsidR="0039357F" w:rsidRDefault="0039357F" w:rsidP="00753035"/>
    <w:p w:rsidR="0039357F" w:rsidRPr="0039357F" w:rsidRDefault="0039357F" w:rsidP="00753035">
      <w:r>
        <w:t>Если сохранить данные в массив</w:t>
      </w:r>
      <w:r w:rsidRPr="0039357F">
        <w:t>: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shd w:val="clear" w:color="auto" w:fill="FFFFE8"/>
          <w:lang w:val="en-US"/>
        </w:rPr>
        <w:t>$c</w:t>
      </w:r>
      <w:r w:rsidRPr="0039357F">
        <w:rPr>
          <w:color w:val="808030"/>
          <w:shd w:val="clear" w:color="auto" w:fill="FFFFE8"/>
          <w:lang w:val="en-US"/>
        </w:rPr>
        <w:t>-&gt;</w:t>
      </w:r>
      <w:r w:rsidRPr="0039357F">
        <w:rPr>
          <w:shd w:val="clear" w:color="auto" w:fill="FFFFE8"/>
          <w:lang w:val="en-US"/>
        </w:rPr>
        <w:t>typeArray2</w:t>
      </w:r>
      <w:r w:rsidRPr="0039357F">
        <w:rPr>
          <w:color w:val="808030"/>
          <w:shd w:val="clear" w:color="auto" w:fill="FFFFE8"/>
          <w:lang w:val="en-US"/>
        </w:rPr>
        <w:t>=</w:t>
      </w:r>
      <w:r w:rsidRPr="0039357F">
        <w:rPr>
          <w:b/>
          <w:bCs/>
          <w:color w:val="800000"/>
          <w:shd w:val="clear" w:color="auto" w:fill="FFFFE8"/>
          <w:lang w:val="en-US"/>
        </w:rPr>
        <w:t>array</w:t>
      </w:r>
      <w:r w:rsidRPr="0039357F">
        <w:rPr>
          <w:color w:val="808030"/>
          <w:shd w:val="clear" w:color="auto" w:fill="FFFFE8"/>
          <w:lang w:val="en-US"/>
        </w:rPr>
        <w:t>(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b/>
          <w:bCs/>
          <w:color w:val="800000"/>
          <w:shd w:val="clear" w:color="auto" w:fill="FFFFE8"/>
          <w:lang w:val="en-US"/>
        </w:rPr>
        <w:t>array</w:t>
      </w:r>
      <w:r w:rsidRPr="0039357F">
        <w:rPr>
          <w:color w:val="808030"/>
          <w:shd w:val="clear" w:color="auto" w:fill="FFFFE8"/>
          <w:lang w:val="en-US"/>
        </w:rPr>
        <w:t>(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E6"/>
          <w:shd w:val="clear" w:color="auto" w:fill="FFFFE8"/>
          <w:lang w:val="en-US"/>
        </w:rPr>
        <w:t>'fieldString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color w:val="0000E6"/>
          <w:shd w:val="clear" w:color="auto" w:fill="FFFFE8"/>
          <w:lang w:val="en-US"/>
        </w:rPr>
        <w:t>'</w:t>
      </w:r>
      <w:r>
        <w:rPr>
          <w:color w:val="0000E6"/>
          <w:shd w:val="clear" w:color="auto" w:fill="FFFFE8"/>
        </w:rPr>
        <w:t>Это</w:t>
      </w:r>
      <w:r w:rsidRPr="0039357F">
        <w:rPr>
          <w:color w:val="0000E6"/>
          <w:shd w:val="clear" w:color="auto" w:fill="FFFFE8"/>
          <w:lang w:val="en-US"/>
        </w:rPr>
        <w:t xml:space="preserve"> </w:t>
      </w:r>
      <w:r>
        <w:rPr>
          <w:color w:val="0000E6"/>
          <w:shd w:val="clear" w:color="auto" w:fill="FFFFE8"/>
        </w:rPr>
        <w:t>строка</w:t>
      </w:r>
      <w:r w:rsidRPr="0039357F">
        <w:rPr>
          <w:color w:val="0000E6"/>
          <w:shd w:val="clear" w:color="auto" w:fill="FFFFE8"/>
          <w:lang w:val="en-US"/>
        </w:rPr>
        <w:t xml:space="preserve"> &lt;br/&gt;!'</w:t>
      </w:r>
      <w:r w:rsidRPr="0039357F">
        <w:rPr>
          <w:color w:val="808030"/>
          <w:shd w:val="clear" w:color="auto" w:fill="FFFFE8"/>
          <w:lang w:val="en-US"/>
        </w:rPr>
        <w:t>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E6"/>
          <w:shd w:val="clear" w:color="auto" w:fill="FFFFE8"/>
          <w:lang w:val="en-US"/>
        </w:rPr>
        <w:t>'fieldMoney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b/>
          <w:bCs/>
          <w:color w:val="800000"/>
          <w:shd w:val="clear" w:color="auto" w:fill="FFFFE8"/>
          <w:lang w:val="en-US"/>
        </w:rPr>
        <w:t>array</w:t>
      </w:r>
      <w:r w:rsidRPr="0039357F">
        <w:rPr>
          <w:color w:val="808030"/>
          <w:shd w:val="clear" w:color="auto" w:fill="FFFFE8"/>
          <w:lang w:val="en-US"/>
        </w:rPr>
        <w:t>(</w:t>
      </w:r>
      <w:r w:rsidRPr="0039357F">
        <w:rPr>
          <w:color w:val="0000E6"/>
          <w:shd w:val="clear" w:color="auto" w:fill="FFFFE8"/>
          <w:lang w:val="en-US"/>
        </w:rPr>
        <w:t>'value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color w:val="008C00"/>
          <w:shd w:val="clear" w:color="auto" w:fill="FFFFE8"/>
          <w:lang w:val="en-US"/>
        </w:rPr>
        <w:t>10</w:t>
      </w:r>
      <w:r w:rsidRPr="0039357F">
        <w:rPr>
          <w:color w:val="808030"/>
          <w:shd w:val="clear" w:color="auto" w:fill="FFFFE8"/>
          <w:lang w:val="en-US"/>
        </w:rPr>
        <w:t>,</w:t>
      </w:r>
      <w:r w:rsidRPr="0039357F">
        <w:rPr>
          <w:color w:val="0000E6"/>
          <w:shd w:val="clear" w:color="auto" w:fill="FFFFE8"/>
          <w:lang w:val="en-US"/>
        </w:rPr>
        <w:t>'currency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color w:val="0000E6"/>
          <w:shd w:val="clear" w:color="auto" w:fill="FFFFE8"/>
          <w:lang w:val="en-US"/>
        </w:rPr>
        <w:t>'KZT'</w:t>
      </w:r>
      <w:r w:rsidRPr="0039357F">
        <w:rPr>
          <w:color w:val="808030"/>
          <w:shd w:val="clear" w:color="auto" w:fill="FFFFE8"/>
          <w:lang w:val="en-US"/>
        </w:rPr>
        <w:t>)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E6"/>
          <w:shd w:val="clear" w:color="auto" w:fill="FFFFE8"/>
          <w:lang w:val="en-US"/>
        </w:rPr>
        <w:t>'fieldLong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color w:val="008C00"/>
          <w:shd w:val="clear" w:color="auto" w:fill="FFFFE8"/>
          <w:lang w:val="en-US"/>
        </w:rPr>
        <w:t>10</w:t>
      </w:r>
      <w:r w:rsidRPr="0039357F">
        <w:rPr>
          <w:color w:val="808030"/>
          <w:shd w:val="clear" w:color="auto" w:fill="FFFFE8"/>
          <w:lang w:val="en-US"/>
        </w:rPr>
        <w:t>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E6"/>
          <w:shd w:val="clear" w:color="auto" w:fill="FFFFE8"/>
          <w:lang w:val="en-US"/>
        </w:rPr>
        <w:t>'fieldArray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b/>
          <w:bCs/>
          <w:color w:val="800000"/>
          <w:shd w:val="clear" w:color="auto" w:fill="FFFFE8"/>
          <w:lang w:val="en-US"/>
        </w:rPr>
        <w:t>array</w:t>
      </w:r>
      <w:r w:rsidRPr="0039357F">
        <w:rPr>
          <w:color w:val="808030"/>
          <w:shd w:val="clear" w:color="auto" w:fill="FFFFE8"/>
          <w:lang w:val="en-US"/>
        </w:rPr>
        <w:t>(</w:t>
      </w:r>
      <w:r w:rsidRPr="0039357F">
        <w:rPr>
          <w:color w:val="008C00"/>
          <w:shd w:val="clear" w:color="auto" w:fill="FFFFE8"/>
          <w:lang w:val="en-US"/>
        </w:rPr>
        <w:t>1</w:t>
      </w:r>
      <w:r w:rsidRPr="0039357F">
        <w:rPr>
          <w:color w:val="808030"/>
          <w:shd w:val="clear" w:color="auto" w:fill="FFFFE8"/>
          <w:lang w:val="en-US"/>
        </w:rPr>
        <w:t>,</w:t>
      </w:r>
      <w:r w:rsidRPr="0039357F">
        <w:rPr>
          <w:color w:val="008C00"/>
          <w:shd w:val="clear" w:color="auto" w:fill="FFFFE8"/>
          <w:lang w:val="en-US"/>
        </w:rPr>
        <w:t>2</w:t>
      </w:r>
      <w:r w:rsidRPr="0039357F">
        <w:rPr>
          <w:color w:val="808030"/>
          <w:shd w:val="clear" w:color="auto" w:fill="FFFFE8"/>
          <w:lang w:val="en-US"/>
        </w:rPr>
        <w:t>,</w:t>
      </w:r>
      <w:r w:rsidRPr="0039357F">
        <w:rPr>
          <w:color w:val="008C00"/>
          <w:shd w:val="clear" w:color="auto" w:fill="FFFFE8"/>
          <w:lang w:val="en-US"/>
        </w:rPr>
        <w:t>3</w:t>
      </w:r>
      <w:r w:rsidRPr="0039357F">
        <w:rPr>
          <w:color w:val="808030"/>
          <w:shd w:val="clear" w:color="auto" w:fill="FFFFE8"/>
          <w:lang w:val="en-US"/>
        </w:rPr>
        <w:t>,</w:t>
      </w:r>
      <w:r w:rsidRPr="0039357F">
        <w:rPr>
          <w:color w:val="008C00"/>
          <w:shd w:val="clear" w:color="auto" w:fill="FFFFE8"/>
          <w:lang w:val="en-US"/>
        </w:rPr>
        <w:t>4</w:t>
      </w:r>
      <w:r w:rsidRPr="0039357F">
        <w:rPr>
          <w:color w:val="808030"/>
          <w:shd w:val="clear" w:color="auto" w:fill="FFFFE8"/>
          <w:lang w:val="en-US"/>
        </w:rPr>
        <w:t>,</w:t>
      </w:r>
      <w:r w:rsidRPr="0039357F">
        <w:rPr>
          <w:color w:val="008C00"/>
          <w:shd w:val="clear" w:color="auto" w:fill="FFFFE8"/>
          <w:lang w:val="en-US"/>
        </w:rPr>
        <w:t>5</w:t>
      </w:r>
      <w:r w:rsidRPr="0039357F">
        <w:rPr>
          <w:color w:val="808030"/>
          <w:shd w:val="clear" w:color="auto" w:fill="FFFFE8"/>
          <w:lang w:val="en-US"/>
        </w:rPr>
        <w:t>)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808030"/>
          <w:shd w:val="clear" w:color="auto" w:fill="FFFFE8"/>
          <w:lang w:val="en-US"/>
        </w:rPr>
        <w:t>)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E6"/>
          <w:shd w:val="clear" w:color="auto" w:fill="FFFFE8"/>
          <w:lang w:val="en-US"/>
        </w:rPr>
        <w:t>'second'</w:t>
      </w:r>
      <w:r w:rsidRPr="0039357F">
        <w:rPr>
          <w:color w:val="808030"/>
          <w:shd w:val="clear" w:color="auto" w:fill="FFFFE8"/>
          <w:lang w:val="en-US"/>
        </w:rPr>
        <w:t>=&gt;</w:t>
      </w:r>
      <w:r w:rsidRPr="0039357F">
        <w:rPr>
          <w:b/>
          <w:bCs/>
          <w:color w:val="800000"/>
          <w:shd w:val="clear" w:color="auto" w:fill="FFFFE8"/>
          <w:lang w:val="en-US"/>
        </w:rPr>
        <w:t>array</w:t>
      </w:r>
      <w:r w:rsidRPr="0039357F">
        <w:rPr>
          <w:color w:val="808030"/>
          <w:shd w:val="clear" w:color="auto" w:fill="FFFFE8"/>
          <w:lang w:val="en-US"/>
        </w:rPr>
        <w:t>(</w:t>
      </w:r>
    </w:p>
    <w:p w:rsidR="0039357F" w:rsidRPr="00F21D78" w:rsidRDefault="0039357F" w:rsidP="0039357F">
      <w:pPr>
        <w:pStyle w:val="a5"/>
        <w:rPr>
          <w:color w:val="000000"/>
        </w:rPr>
      </w:pPr>
      <w:r w:rsidRPr="0039357F">
        <w:rPr>
          <w:color w:val="000000"/>
          <w:shd w:val="clear" w:color="auto" w:fill="FFFFE8"/>
          <w:lang w:val="en-US"/>
        </w:rPr>
        <w:tab/>
      </w:r>
      <w:r w:rsidRPr="0039357F">
        <w:rPr>
          <w:color w:val="000000"/>
          <w:shd w:val="clear" w:color="auto" w:fill="FFFFE8"/>
          <w:lang w:val="en-US"/>
        </w:rPr>
        <w:tab/>
      </w:r>
      <w:r w:rsidRPr="00F21D78">
        <w:rPr>
          <w:color w:val="0000E6"/>
          <w:shd w:val="clear" w:color="auto" w:fill="FFFFE8"/>
        </w:rPr>
        <w:t>'</w:t>
      </w:r>
      <w:r w:rsidRPr="0039357F">
        <w:rPr>
          <w:color w:val="0000E6"/>
          <w:shd w:val="clear" w:color="auto" w:fill="FFFFE8"/>
          <w:lang w:val="en-US"/>
        </w:rPr>
        <w:t>fieldArray</w:t>
      </w:r>
      <w:r w:rsidRPr="00F21D78">
        <w:rPr>
          <w:color w:val="0000E6"/>
          <w:shd w:val="clear" w:color="auto" w:fill="FFFFE8"/>
        </w:rPr>
        <w:t>'</w:t>
      </w:r>
      <w:r w:rsidRPr="00F21D78">
        <w:rPr>
          <w:color w:val="808030"/>
          <w:shd w:val="clear" w:color="auto" w:fill="FFFFE8"/>
        </w:rPr>
        <w:t>=&gt;</w:t>
      </w:r>
      <w:r w:rsidRPr="0039357F">
        <w:rPr>
          <w:b/>
          <w:bCs/>
          <w:color w:val="800000"/>
          <w:shd w:val="clear" w:color="auto" w:fill="FFFFE8"/>
          <w:lang w:val="en-US"/>
        </w:rPr>
        <w:t>array</w:t>
      </w:r>
      <w:r w:rsidRPr="00F21D78">
        <w:rPr>
          <w:color w:val="808030"/>
          <w:shd w:val="clear" w:color="auto" w:fill="FFFFE8"/>
        </w:rPr>
        <w:t>(</w:t>
      </w:r>
      <w:r w:rsidRPr="00F21D78">
        <w:rPr>
          <w:color w:val="0000E6"/>
          <w:shd w:val="clear" w:color="auto" w:fill="FFFFE8"/>
        </w:rPr>
        <w:t>'</w:t>
      </w:r>
      <w:r w:rsidRPr="0039357F">
        <w:rPr>
          <w:color w:val="0000E6"/>
          <w:shd w:val="clear" w:color="auto" w:fill="FFFFE8"/>
          <w:lang w:val="en-US"/>
        </w:rPr>
        <w:t>a</w:t>
      </w:r>
      <w:r w:rsidRPr="00F21D78">
        <w:rPr>
          <w:color w:val="0000E6"/>
          <w:shd w:val="clear" w:color="auto" w:fill="FFFFE8"/>
        </w:rPr>
        <w:t>'</w:t>
      </w:r>
      <w:r w:rsidRPr="00F21D78">
        <w:rPr>
          <w:color w:val="808030"/>
          <w:shd w:val="clear" w:color="auto" w:fill="FFFFE8"/>
        </w:rPr>
        <w:t>=&gt;</w:t>
      </w:r>
      <w:r w:rsidRPr="00F21D78">
        <w:rPr>
          <w:color w:val="008C00"/>
          <w:shd w:val="clear" w:color="auto" w:fill="FFFFE8"/>
        </w:rPr>
        <w:t>1</w:t>
      </w:r>
      <w:r w:rsidRPr="00F21D78">
        <w:rPr>
          <w:color w:val="808030"/>
          <w:shd w:val="clear" w:color="auto" w:fill="FFFFE8"/>
        </w:rPr>
        <w:t>),</w:t>
      </w:r>
    </w:p>
    <w:p w:rsidR="0039357F" w:rsidRPr="0093433A" w:rsidRDefault="0039357F" w:rsidP="0039357F">
      <w:pPr>
        <w:pStyle w:val="a5"/>
        <w:rPr>
          <w:color w:val="000000"/>
        </w:rPr>
      </w:pPr>
      <w:r w:rsidRPr="00F21D78">
        <w:rPr>
          <w:color w:val="000000"/>
          <w:shd w:val="clear" w:color="auto" w:fill="FFFFE8"/>
        </w:rPr>
        <w:tab/>
      </w:r>
      <w:r w:rsidRPr="0093433A">
        <w:rPr>
          <w:color w:val="808030"/>
          <w:shd w:val="clear" w:color="auto" w:fill="FFFFE8"/>
        </w:rPr>
        <w:t>),</w:t>
      </w:r>
    </w:p>
    <w:p w:rsidR="0039357F" w:rsidRPr="0093433A" w:rsidRDefault="0039357F" w:rsidP="0039357F">
      <w:pPr>
        <w:pStyle w:val="a5"/>
        <w:rPr>
          <w:color w:val="000000"/>
        </w:rPr>
      </w:pPr>
      <w:r w:rsidRPr="0093433A">
        <w:rPr>
          <w:color w:val="000000"/>
          <w:shd w:val="clear" w:color="auto" w:fill="FFFFE8"/>
        </w:rPr>
        <w:tab/>
      </w:r>
      <w:r w:rsidRPr="0039357F">
        <w:rPr>
          <w:b/>
          <w:bCs/>
          <w:color w:val="800000"/>
          <w:shd w:val="clear" w:color="auto" w:fill="FFFFE8"/>
          <w:lang w:val="en-US"/>
        </w:rPr>
        <w:t>array</w:t>
      </w:r>
      <w:r w:rsidRPr="0093433A">
        <w:rPr>
          <w:color w:val="808030"/>
          <w:shd w:val="clear" w:color="auto" w:fill="FFFFE8"/>
        </w:rPr>
        <w:t>(),</w:t>
      </w:r>
    </w:p>
    <w:p w:rsidR="0039357F" w:rsidRPr="0093433A" w:rsidRDefault="0039357F" w:rsidP="0039357F">
      <w:pPr>
        <w:pStyle w:val="a5"/>
        <w:rPr>
          <w:color w:val="000000"/>
        </w:rPr>
      </w:pPr>
      <w:r w:rsidRPr="0093433A">
        <w:rPr>
          <w:color w:val="808030"/>
          <w:shd w:val="clear" w:color="auto" w:fill="FFFFE8"/>
        </w:rPr>
        <w:t>)</w:t>
      </w:r>
      <w:r w:rsidRPr="0093433A">
        <w:rPr>
          <w:color w:val="800080"/>
          <w:shd w:val="clear" w:color="auto" w:fill="FFFFE8"/>
        </w:rPr>
        <w:t>;</w:t>
      </w:r>
    </w:p>
    <w:p w:rsidR="0039357F" w:rsidRPr="0093433A" w:rsidRDefault="0039357F" w:rsidP="0039357F"/>
    <w:p w:rsidR="0039357F" w:rsidRPr="0039357F" w:rsidRDefault="0039357F" w:rsidP="0039357F">
      <w:r>
        <w:t xml:space="preserve">То в </w:t>
      </w:r>
      <w:r>
        <w:rPr>
          <w:lang w:val="en-US"/>
        </w:rPr>
        <w:t>Mongo</w:t>
      </w:r>
      <w:r w:rsidRPr="0039357F">
        <w:t xml:space="preserve"> сохранятся следующие данные: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>/*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>"typeArray2": {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  <w:t>"0": {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"fieldLong": NumberLong(10)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"fieldArray": {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"0": NumberLong(1)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"1": NumberLong(2)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"2": NumberLong(3)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"3": NumberLong(4)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 xml:space="preserve">"4": NumberLong(5) 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}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"fieldMoney": {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"value": NumberInt(10)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 xml:space="preserve">"currency": "KZT" 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}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"fieldString": "</w:t>
      </w:r>
      <w:r>
        <w:rPr>
          <w:color w:val="696969"/>
          <w:shd w:val="clear" w:color="auto" w:fill="FFFFE8"/>
        </w:rPr>
        <w:t>Это</w:t>
      </w:r>
      <w:r w:rsidRPr="0039357F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строка</w:t>
      </w:r>
      <w:r w:rsidRPr="0039357F">
        <w:rPr>
          <w:color w:val="696969"/>
          <w:shd w:val="clear" w:color="auto" w:fill="FFFFE8"/>
          <w:lang w:val="en-US"/>
        </w:rPr>
        <w:t xml:space="preserve"> !" </w:t>
      </w:r>
    </w:p>
    <w:p w:rsidR="0039357F" w:rsidRPr="0093433A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93433A">
        <w:rPr>
          <w:color w:val="696969"/>
          <w:shd w:val="clear" w:color="auto" w:fill="FFFFE8"/>
          <w:lang w:val="en-US"/>
        </w:rPr>
        <w:t>},</w:t>
      </w:r>
    </w:p>
    <w:p w:rsidR="0039357F" w:rsidRPr="0093433A" w:rsidRDefault="0039357F" w:rsidP="0039357F">
      <w:pPr>
        <w:pStyle w:val="a5"/>
        <w:rPr>
          <w:color w:val="000000"/>
          <w:lang w:val="en-US"/>
        </w:rPr>
      </w:pPr>
      <w:r w:rsidRPr="0093433A">
        <w:rPr>
          <w:color w:val="696969"/>
          <w:shd w:val="clear" w:color="auto" w:fill="FFFFE8"/>
          <w:lang w:val="en-US"/>
        </w:rPr>
        <w:lastRenderedPageBreak/>
        <w:tab/>
        <w:t>"1": {</w:t>
      </w:r>
    </w:p>
    <w:p w:rsidR="0039357F" w:rsidRPr="0093433A" w:rsidRDefault="0039357F" w:rsidP="0039357F">
      <w:pPr>
        <w:pStyle w:val="a5"/>
        <w:rPr>
          <w:color w:val="000000"/>
          <w:lang w:val="en-US"/>
        </w:rPr>
      </w:pPr>
      <w:r w:rsidRPr="0093433A">
        <w:rPr>
          <w:color w:val="696969"/>
          <w:shd w:val="clear" w:color="auto" w:fill="FFFFE8"/>
          <w:lang w:val="en-US"/>
        </w:rPr>
        <w:tab/>
      </w:r>
      <w:r w:rsidRPr="0093433A">
        <w:rPr>
          <w:color w:val="696969"/>
          <w:shd w:val="clear" w:color="auto" w:fill="FFFFE8"/>
          <w:lang w:val="en-US"/>
        </w:rPr>
        <w:tab/>
        <w:t>"fieldLong": NumberLong(0),</w:t>
      </w:r>
    </w:p>
    <w:p w:rsidR="0039357F" w:rsidRPr="00F21D78" w:rsidRDefault="0039357F" w:rsidP="0039357F">
      <w:pPr>
        <w:pStyle w:val="a5"/>
        <w:rPr>
          <w:color w:val="000000"/>
          <w:lang w:val="en-US"/>
        </w:rPr>
      </w:pPr>
      <w:r w:rsidRPr="0093433A">
        <w:rPr>
          <w:color w:val="696969"/>
          <w:shd w:val="clear" w:color="auto" w:fill="FFFFE8"/>
          <w:lang w:val="en-US"/>
        </w:rPr>
        <w:tab/>
      </w:r>
      <w:r w:rsidRPr="0093433A">
        <w:rPr>
          <w:color w:val="696969"/>
          <w:shd w:val="clear" w:color="auto" w:fill="FFFFE8"/>
          <w:lang w:val="en-US"/>
        </w:rPr>
        <w:tab/>
      </w:r>
      <w:r w:rsidRPr="00F21D78">
        <w:rPr>
          <w:color w:val="696969"/>
          <w:shd w:val="clear" w:color="auto" w:fill="FFFFE8"/>
          <w:lang w:val="en-US"/>
        </w:rPr>
        <w:t>"fieldArray": {</w:t>
      </w:r>
    </w:p>
    <w:p w:rsidR="0039357F" w:rsidRPr="00F21D78" w:rsidRDefault="0039357F" w:rsidP="0039357F">
      <w:pPr>
        <w:pStyle w:val="a5"/>
        <w:rPr>
          <w:color w:val="000000"/>
          <w:lang w:val="en-US"/>
        </w:rPr>
      </w:pPr>
      <w:r w:rsidRPr="00F21D78">
        <w:rPr>
          <w:color w:val="696969"/>
          <w:shd w:val="clear" w:color="auto" w:fill="FFFFE8"/>
          <w:lang w:val="en-US"/>
        </w:rPr>
        <w:tab/>
      </w:r>
      <w:r w:rsidRPr="00F21D78">
        <w:rPr>
          <w:color w:val="696969"/>
          <w:shd w:val="clear" w:color="auto" w:fill="FFFFE8"/>
          <w:lang w:val="en-US"/>
        </w:rPr>
        <w:tab/>
      </w:r>
      <w:r w:rsidRPr="00F21D78">
        <w:rPr>
          <w:color w:val="696969"/>
          <w:shd w:val="clear" w:color="auto" w:fill="FFFFE8"/>
          <w:lang w:val="en-US"/>
        </w:rPr>
        <w:tab/>
        <w:t xml:space="preserve">"0": NumberLong(1) 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F21D78">
        <w:rPr>
          <w:color w:val="696969"/>
          <w:shd w:val="clear" w:color="auto" w:fill="FFFFE8"/>
          <w:lang w:val="en-US"/>
        </w:rPr>
        <w:tab/>
      </w:r>
      <w:r w:rsidRPr="00F21D78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>}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"fieldMoney": {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"value": NumberInt(0)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 xml:space="preserve">"currency": "KZT" 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}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"fieldString": "</w:t>
      </w:r>
      <w:r>
        <w:rPr>
          <w:color w:val="696969"/>
          <w:shd w:val="clear" w:color="auto" w:fill="FFFFE8"/>
        </w:rPr>
        <w:t>строка</w:t>
      </w:r>
      <w:r w:rsidRPr="0039357F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по</w:t>
      </w:r>
      <w:r w:rsidRPr="0039357F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умолчанию</w:t>
      </w:r>
      <w:r w:rsidRPr="0039357F">
        <w:rPr>
          <w:color w:val="696969"/>
          <w:shd w:val="clear" w:color="auto" w:fill="FFFFE8"/>
          <w:lang w:val="en-US"/>
        </w:rPr>
        <w:t xml:space="preserve">" 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  <w:t>}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  <w:t>"2": {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"fieldLong": NumberLong(0)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"fieldArray": {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"0": NumberLong(1)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"1": NumberLong(2)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 xml:space="preserve">"2": NumberLong(3) 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}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"fieldMoney": {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"value": NumberInt(0)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 xml:space="preserve">"currency": "KZT" 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},</w:t>
      </w:r>
    </w:p>
    <w:p w:rsidR="0039357F" w:rsidRPr="0039357F" w:rsidRDefault="0039357F" w:rsidP="0039357F">
      <w:pPr>
        <w:pStyle w:val="a5"/>
        <w:rPr>
          <w:color w:val="000000"/>
          <w:lang w:val="en-US"/>
        </w:rPr>
      </w:pPr>
      <w:r w:rsidRPr="0039357F">
        <w:rPr>
          <w:color w:val="696969"/>
          <w:shd w:val="clear" w:color="auto" w:fill="FFFFE8"/>
          <w:lang w:val="en-US"/>
        </w:rPr>
        <w:tab/>
      </w:r>
      <w:r w:rsidRPr="0039357F">
        <w:rPr>
          <w:color w:val="696969"/>
          <w:shd w:val="clear" w:color="auto" w:fill="FFFFE8"/>
          <w:lang w:val="en-US"/>
        </w:rPr>
        <w:tab/>
        <w:t>"fieldString": "</w:t>
      </w:r>
      <w:r>
        <w:rPr>
          <w:color w:val="696969"/>
          <w:shd w:val="clear" w:color="auto" w:fill="FFFFE8"/>
        </w:rPr>
        <w:t>строка</w:t>
      </w:r>
      <w:r w:rsidRPr="0039357F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по</w:t>
      </w:r>
      <w:r w:rsidRPr="0039357F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умолчанию</w:t>
      </w:r>
      <w:r w:rsidRPr="0039357F">
        <w:rPr>
          <w:color w:val="696969"/>
          <w:shd w:val="clear" w:color="auto" w:fill="FFFFE8"/>
          <w:lang w:val="en-US"/>
        </w:rPr>
        <w:t xml:space="preserve">" </w:t>
      </w:r>
    </w:p>
    <w:p w:rsidR="0039357F" w:rsidRDefault="0039357F" w:rsidP="0039357F">
      <w:pPr>
        <w:pStyle w:val="a5"/>
        <w:rPr>
          <w:color w:val="000000"/>
        </w:rPr>
      </w:pPr>
      <w:r w:rsidRPr="0039357F">
        <w:rPr>
          <w:color w:val="696969"/>
          <w:shd w:val="clear" w:color="auto" w:fill="FFFFE8"/>
          <w:lang w:val="en-US"/>
        </w:rPr>
        <w:tab/>
      </w:r>
      <w:r>
        <w:rPr>
          <w:color w:val="696969"/>
          <w:shd w:val="clear" w:color="auto" w:fill="FFFFE8"/>
        </w:rPr>
        <w:t xml:space="preserve">} </w:t>
      </w:r>
    </w:p>
    <w:p w:rsidR="0039357F" w:rsidRPr="007125E5" w:rsidRDefault="0039357F" w:rsidP="0039357F">
      <w:pPr>
        <w:pStyle w:val="a5"/>
        <w:rPr>
          <w:color w:val="000000"/>
          <w:lang w:val="en-US"/>
        </w:rPr>
      </w:pPr>
      <w:r>
        <w:rPr>
          <w:color w:val="696969"/>
          <w:shd w:val="clear" w:color="auto" w:fill="FFFFE8"/>
        </w:rPr>
        <w:t>},</w:t>
      </w:r>
    </w:p>
    <w:p w:rsidR="0039357F" w:rsidRDefault="0039357F" w:rsidP="0039357F">
      <w:pPr>
        <w:pStyle w:val="a5"/>
        <w:rPr>
          <w:color w:val="000000"/>
        </w:rPr>
      </w:pPr>
      <w:r>
        <w:rPr>
          <w:color w:val="696969"/>
          <w:shd w:val="clear" w:color="auto" w:fill="FFFFE8"/>
        </w:rPr>
        <w:t>*/</w:t>
      </w:r>
    </w:p>
    <w:p w:rsidR="0039357F" w:rsidRDefault="0039357F" w:rsidP="00753035"/>
    <w:p w:rsidR="00370ADE" w:rsidRPr="0000115E" w:rsidRDefault="00370ADE" w:rsidP="00370ADE">
      <w:pPr>
        <w:pStyle w:val="2"/>
        <w:rPr>
          <w:lang w:val="en-US"/>
        </w:rPr>
      </w:pPr>
      <w:bookmarkStart w:id="16" w:name="_Toc393710700"/>
      <w:r>
        <w:t>Свойства</w:t>
      </w:r>
      <w:r>
        <w:rPr>
          <w:lang w:val="en-US"/>
        </w:rPr>
        <w:t xml:space="preserve"> (type property)</w:t>
      </w:r>
      <w:bookmarkEnd w:id="16"/>
    </w:p>
    <w:p w:rsidR="000A408C" w:rsidRDefault="000A408C" w:rsidP="00753035">
      <w:pPr>
        <w:rPr>
          <w:lang w:val="en-US"/>
        </w:rPr>
      </w:pPr>
    </w:p>
    <w:p w:rsidR="00597661" w:rsidRPr="00597661" w:rsidRDefault="00597661" w:rsidP="00753035">
      <w:r>
        <w:t>Свойства – это специальные переменные, которые реально значения не хранят, эти значения получается на основе данных класса.</w:t>
      </w:r>
    </w:p>
    <w:p w:rsidR="00597661" w:rsidRDefault="00597661" w:rsidP="00753035"/>
    <w:p w:rsidR="00597661" w:rsidRDefault="00597661" w:rsidP="00753035">
      <w:r>
        <w:t>Объявим в классе новое поле:</w:t>
      </w:r>
    </w:p>
    <w:p w:rsidR="00597661" w:rsidRPr="0093433A" w:rsidRDefault="00597661" w:rsidP="00753035"/>
    <w:p w:rsidR="0051046B" w:rsidRPr="0051046B" w:rsidRDefault="0051046B" w:rsidP="0051046B">
      <w:pPr>
        <w:pStyle w:val="a5"/>
        <w:rPr>
          <w:color w:val="000000"/>
          <w:lang w:val="en-US"/>
        </w:rPr>
      </w:pPr>
      <w:r w:rsidRPr="0051046B">
        <w:rPr>
          <w:shd w:val="clear" w:color="auto" w:fill="FFFFE8"/>
          <w:lang w:val="en-US"/>
        </w:rPr>
        <w:t>'typeProperty1'</w:t>
      </w:r>
      <w:r w:rsidRPr="0051046B">
        <w:rPr>
          <w:color w:val="808030"/>
          <w:shd w:val="clear" w:color="auto" w:fill="FFFFE8"/>
          <w:lang w:val="en-US"/>
        </w:rPr>
        <w:t>=&gt;</w:t>
      </w:r>
      <w:r w:rsidRPr="0051046B">
        <w:rPr>
          <w:b/>
          <w:bCs/>
          <w:color w:val="800000"/>
          <w:shd w:val="clear" w:color="auto" w:fill="FFFFE8"/>
          <w:lang w:val="en-US"/>
        </w:rPr>
        <w:t>array</w:t>
      </w:r>
      <w:r w:rsidRPr="0051046B">
        <w:rPr>
          <w:color w:val="808030"/>
          <w:shd w:val="clear" w:color="auto" w:fill="FFFFE8"/>
          <w:lang w:val="en-US"/>
        </w:rPr>
        <w:t>(</w:t>
      </w:r>
    </w:p>
    <w:p w:rsidR="0051046B" w:rsidRPr="0051046B" w:rsidRDefault="0051046B" w:rsidP="0051046B">
      <w:pPr>
        <w:pStyle w:val="a5"/>
        <w:rPr>
          <w:color w:val="000000"/>
          <w:lang w:val="en-US"/>
        </w:rPr>
      </w:pPr>
      <w:r w:rsidRPr="0051046B">
        <w:rPr>
          <w:color w:val="000000"/>
          <w:shd w:val="clear" w:color="auto" w:fill="FFFFE8"/>
          <w:lang w:val="en-US"/>
        </w:rPr>
        <w:tab/>
      </w:r>
      <w:r w:rsidRPr="0051046B">
        <w:rPr>
          <w:shd w:val="clear" w:color="auto" w:fill="FFFFE8"/>
          <w:lang w:val="en-US"/>
        </w:rPr>
        <w:t>'type'</w:t>
      </w:r>
      <w:r w:rsidRPr="0051046B">
        <w:rPr>
          <w:color w:val="808030"/>
          <w:shd w:val="clear" w:color="auto" w:fill="FFFFE8"/>
          <w:lang w:val="en-US"/>
        </w:rPr>
        <w:t>=&gt;</w:t>
      </w:r>
      <w:r w:rsidRPr="0051046B">
        <w:rPr>
          <w:shd w:val="clear" w:color="auto" w:fill="FFFFE8"/>
          <w:lang w:val="en-US"/>
        </w:rPr>
        <w:t>'property'</w:t>
      </w:r>
      <w:r w:rsidRPr="0051046B">
        <w:rPr>
          <w:color w:val="808030"/>
          <w:shd w:val="clear" w:color="auto" w:fill="FFFFE8"/>
          <w:lang w:val="en-US"/>
        </w:rPr>
        <w:t>,</w:t>
      </w:r>
    </w:p>
    <w:p w:rsidR="0051046B" w:rsidRPr="0051046B" w:rsidRDefault="0051046B" w:rsidP="0051046B">
      <w:pPr>
        <w:pStyle w:val="a5"/>
        <w:rPr>
          <w:color w:val="000000"/>
          <w:lang w:val="en-US"/>
        </w:rPr>
      </w:pPr>
      <w:r w:rsidRPr="0051046B">
        <w:rPr>
          <w:color w:val="000000"/>
          <w:shd w:val="clear" w:color="auto" w:fill="FFFFE8"/>
          <w:lang w:val="en-US"/>
        </w:rPr>
        <w:tab/>
      </w:r>
      <w:r w:rsidRPr="0051046B">
        <w:rPr>
          <w:shd w:val="clear" w:color="auto" w:fill="FFFFE8"/>
          <w:lang w:val="en-US"/>
        </w:rPr>
        <w:t>'datatype'</w:t>
      </w:r>
      <w:r w:rsidRPr="0051046B">
        <w:rPr>
          <w:color w:val="808030"/>
          <w:shd w:val="clear" w:color="auto" w:fill="FFFFE8"/>
          <w:lang w:val="en-US"/>
        </w:rPr>
        <w:t>=&gt;</w:t>
      </w:r>
      <w:r w:rsidRPr="0051046B">
        <w:rPr>
          <w:shd w:val="clear" w:color="auto" w:fill="FFFFE8"/>
          <w:lang w:val="en-US"/>
        </w:rPr>
        <w:t>'</w:t>
      </w:r>
      <w:r w:rsidR="007B5721">
        <w:rPr>
          <w:shd w:val="clear" w:color="auto" w:fill="FFFFE8"/>
          <w:lang w:val="en-US"/>
        </w:rPr>
        <w:t>long</w:t>
      </w:r>
      <w:r w:rsidRPr="0051046B">
        <w:rPr>
          <w:shd w:val="clear" w:color="auto" w:fill="FFFFE8"/>
          <w:lang w:val="en-US"/>
        </w:rPr>
        <w:t>'</w:t>
      </w:r>
      <w:r w:rsidRPr="0051046B">
        <w:rPr>
          <w:color w:val="808030"/>
          <w:shd w:val="clear" w:color="auto" w:fill="FFFFE8"/>
          <w:lang w:val="en-US"/>
        </w:rPr>
        <w:t>,</w:t>
      </w:r>
    </w:p>
    <w:p w:rsidR="0051046B" w:rsidRPr="0051046B" w:rsidRDefault="0051046B" w:rsidP="0051046B">
      <w:pPr>
        <w:pStyle w:val="a5"/>
        <w:rPr>
          <w:color w:val="000000"/>
          <w:lang w:val="en-US"/>
        </w:rPr>
      </w:pPr>
      <w:r w:rsidRPr="0051046B">
        <w:rPr>
          <w:color w:val="000000"/>
          <w:shd w:val="clear" w:color="auto" w:fill="FFFFE8"/>
          <w:lang w:val="en-US"/>
        </w:rPr>
        <w:tab/>
      </w:r>
      <w:r w:rsidRPr="0051046B">
        <w:rPr>
          <w:shd w:val="clear" w:color="auto" w:fill="FFFFE8"/>
          <w:lang w:val="en-US"/>
        </w:rPr>
        <w:t>'func'</w:t>
      </w:r>
      <w:r w:rsidRPr="0051046B">
        <w:rPr>
          <w:color w:val="808030"/>
          <w:shd w:val="clear" w:color="auto" w:fill="FFFFE8"/>
          <w:lang w:val="en-US"/>
        </w:rPr>
        <w:t>=&gt;</w:t>
      </w:r>
      <w:r w:rsidRPr="0051046B">
        <w:rPr>
          <w:shd w:val="clear" w:color="auto" w:fill="FFFFE8"/>
          <w:lang w:val="en-US"/>
        </w:rPr>
        <w:t>'property1'</w:t>
      </w:r>
      <w:r w:rsidRPr="0051046B">
        <w:rPr>
          <w:color w:val="808030"/>
          <w:shd w:val="clear" w:color="auto" w:fill="FFFFE8"/>
          <w:lang w:val="en-US"/>
        </w:rPr>
        <w:t>,</w:t>
      </w:r>
    </w:p>
    <w:p w:rsidR="0051046B" w:rsidRPr="0051046B" w:rsidRDefault="0051046B" w:rsidP="0051046B">
      <w:pPr>
        <w:pStyle w:val="a5"/>
        <w:rPr>
          <w:color w:val="000000"/>
          <w:lang w:val="en-US"/>
        </w:rPr>
      </w:pPr>
      <w:r w:rsidRPr="0051046B">
        <w:rPr>
          <w:color w:val="808030"/>
          <w:shd w:val="clear" w:color="auto" w:fill="FFFFE8"/>
          <w:lang w:val="en-US"/>
        </w:rPr>
        <w:t>),</w:t>
      </w:r>
    </w:p>
    <w:p w:rsidR="0051046B" w:rsidRPr="0051046B" w:rsidRDefault="0051046B" w:rsidP="0051046B">
      <w:pPr>
        <w:pStyle w:val="a5"/>
        <w:rPr>
          <w:color w:val="000000"/>
          <w:lang w:val="en-US"/>
        </w:rPr>
      </w:pPr>
      <w:r w:rsidRPr="0051046B">
        <w:rPr>
          <w:shd w:val="clear" w:color="auto" w:fill="FFFFE8"/>
          <w:lang w:val="en-US"/>
        </w:rPr>
        <w:t>'typeProperty2'</w:t>
      </w:r>
      <w:r w:rsidRPr="0051046B">
        <w:rPr>
          <w:color w:val="808030"/>
          <w:shd w:val="clear" w:color="auto" w:fill="FFFFE8"/>
          <w:lang w:val="en-US"/>
        </w:rPr>
        <w:t>=&gt;</w:t>
      </w:r>
      <w:r w:rsidRPr="0051046B">
        <w:rPr>
          <w:b/>
          <w:bCs/>
          <w:color w:val="800000"/>
          <w:shd w:val="clear" w:color="auto" w:fill="FFFFE8"/>
          <w:lang w:val="en-US"/>
        </w:rPr>
        <w:t>array</w:t>
      </w:r>
      <w:r w:rsidRPr="0051046B">
        <w:rPr>
          <w:color w:val="808030"/>
          <w:shd w:val="clear" w:color="auto" w:fill="FFFFE8"/>
          <w:lang w:val="en-US"/>
        </w:rPr>
        <w:t>(</w:t>
      </w:r>
    </w:p>
    <w:p w:rsidR="0051046B" w:rsidRPr="0051046B" w:rsidRDefault="0051046B" w:rsidP="0051046B">
      <w:pPr>
        <w:pStyle w:val="a5"/>
        <w:rPr>
          <w:color w:val="000000"/>
          <w:lang w:val="en-US"/>
        </w:rPr>
      </w:pPr>
      <w:r w:rsidRPr="0051046B">
        <w:rPr>
          <w:color w:val="000000"/>
          <w:shd w:val="clear" w:color="auto" w:fill="FFFFE8"/>
          <w:lang w:val="en-US"/>
        </w:rPr>
        <w:tab/>
      </w:r>
      <w:r w:rsidRPr="0051046B">
        <w:rPr>
          <w:shd w:val="clear" w:color="auto" w:fill="FFFFE8"/>
          <w:lang w:val="en-US"/>
        </w:rPr>
        <w:t>'type'</w:t>
      </w:r>
      <w:r w:rsidRPr="0051046B">
        <w:rPr>
          <w:color w:val="808030"/>
          <w:shd w:val="clear" w:color="auto" w:fill="FFFFE8"/>
          <w:lang w:val="en-US"/>
        </w:rPr>
        <w:t>=&gt;</w:t>
      </w:r>
      <w:r w:rsidRPr="0051046B">
        <w:rPr>
          <w:shd w:val="clear" w:color="auto" w:fill="FFFFE8"/>
          <w:lang w:val="en-US"/>
        </w:rPr>
        <w:t>'property'</w:t>
      </w:r>
      <w:r w:rsidRPr="0051046B">
        <w:rPr>
          <w:color w:val="808030"/>
          <w:shd w:val="clear" w:color="auto" w:fill="FFFFE8"/>
          <w:lang w:val="en-US"/>
        </w:rPr>
        <w:t>,</w:t>
      </w:r>
    </w:p>
    <w:p w:rsidR="0051046B" w:rsidRPr="0093433A" w:rsidRDefault="0051046B" w:rsidP="0051046B">
      <w:pPr>
        <w:pStyle w:val="a5"/>
        <w:rPr>
          <w:color w:val="000000"/>
          <w:lang w:val="en-US"/>
        </w:rPr>
      </w:pPr>
      <w:r w:rsidRPr="0051046B">
        <w:rPr>
          <w:color w:val="000000"/>
          <w:shd w:val="clear" w:color="auto" w:fill="FFFFE8"/>
          <w:lang w:val="en-US"/>
        </w:rPr>
        <w:tab/>
      </w:r>
      <w:r w:rsidRPr="0093433A">
        <w:rPr>
          <w:shd w:val="clear" w:color="auto" w:fill="FFFFE8"/>
          <w:lang w:val="en-US"/>
        </w:rPr>
        <w:t>'datatype'</w:t>
      </w:r>
      <w:r w:rsidRPr="0093433A">
        <w:rPr>
          <w:color w:val="808030"/>
          <w:shd w:val="clear" w:color="auto" w:fill="FFFFE8"/>
          <w:lang w:val="en-US"/>
        </w:rPr>
        <w:t>=&gt;</w:t>
      </w:r>
      <w:r w:rsidRPr="0093433A">
        <w:rPr>
          <w:shd w:val="clear" w:color="auto" w:fill="FFFFE8"/>
          <w:lang w:val="en-US"/>
        </w:rPr>
        <w:t>'</w:t>
      </w:r>
      <w:r w:rsidR="007B5721">
        <w:rPr>
          <w:shd w:val="clear" w:color="auto" w:fill="FFFFE8"/>
          <w:lang w:val="en-US"/>
        </w:rPr>
        <w:t>long</w:t>
      </w:r>
      <w:r w:rsidRPr="0093433A">
        <w:rPr>
          <w:shd w:val="clear" w:color="auto" w:fill="FFFFE8"/>
          <w:lang w:val="en-US"/>
        </w:rPr>
        <w:t>'</w:t>
      </w:r>
      <w:r w:rsidRPr="0093433A">
        <w:rPr>
          <w:color w:val="808030"/>
          <w:shd w:val="clear" w:color="auto" w:fill="FFFFE8"/>
          <w:lang w:val="en-US"/>
        </w:rPr>
        <w:t>,</w:t>
      </w:r>
    </w:p>
    <w:p w:rsidR="0051046B" w:rsidRPr="00F21D78" w:rsidRDefault="0051046B" w:rsidP="0051046B">
      <w:pPr>
        <w:pStyle w:val="a5"/>
        <w:rPr>
          <w:color w:val="000000"/>
          <w:lang w:val="en-US"/>
        </w:rPr>
      </w:pPr>
      <w:r w:rsidRPr="0093433A">
        <w:rPr>
          <w:color w:val="000000"/>
          <w:shd w:val="clear" w:color="auto" w:fill="FFFFE8"/>
          <w:lang w:val="en-US"/>
        </w:rPr>
        <w:tab/>
      </w:r>
      <w:r w:rsidRPr="00F21D78">
        <w:rPr>
          <w:shd w:val="clear" w:color="auto" w:fill="FFFFE8"/>
          <w:lang w:val="en-US"/>
        </w:rPr>
        <w:t>'func'</w:t>
      </w:r>
      <w:r w:rsidRPr="00F21D78">
        <w:rPr>
          <w:color w:val="808030"/>
          <w:shd w:val="clear" w:color="auto" w:fill="FFFFE8"/>
          <w:lang w:val="en-US"/>
        </w:rPr>
        <w:t>=&gt;</w:t>
      </w:r>
      <w:r w:rsidRPr="00F21D78">
        <w:rPr>
          <w:shd w:val="clear" w:color="auto" w:fill="FFFFE8"/>
          <w:lang w:val="en-US"/>
        </w:rPr>
        <w:t>'property2'</w:t>
      </w:r>
      <w:r w:rsidRPr="00F21D78">
        <w:rPr>
          <w:color w:val="808030"/>
          <w:shd w:val="clear" w:color="auto" w:fill="FFFFE8"/>
          <w:lang w:val="en-US"/>
        </w:rPr>
        <w:t>,</w:t>
      </w:r>
    </w:p>
    <w:p w:rsidR="0051046B" w:rsidRPr="00F21D78" w:rsidRDefault="0051046B" w:rsidP="0051046B">
      <w:pPr>
        <w:pStyle w:val="a5"/>
        <w:rPr>
          <w:color w:val="000000"/>
          <w:lang w:val="en-US"/>
        </w:rPr>
      </w:pPr>
      <w:r w:rsidRPr="00F21D78">
        <w:rPr>
          <w:color w:val="808030"/>
          <w:shd w:val="clear" w:color="auto" w:fill="FFFFE8"/>
          <w:lang w:val="en-US"/>
        </w:rPr>
        <w:t>),</w:t>
      </w:r>
    </w:p>
    <w:p w:rsidR="00597661" w:rsidRPr="00F21D78" w:rsidRDefault="00597661" w:rsidP="00753035">
      <w:pPr>
        <w:rPr>
          <w:lang w:val="en-US"/>
        </w:rPr>
      </w:pPr>
    </w:p>
    <w:p w:rsidR="00597661" w:rsidRPr="00F21D78" w:rsidRDefault="00597661" w:rsidP="00753035">
      <w:pPr>
        <w:rPr>
          <w:lang w:val="en-US"/>
        </w:rPr>
      </w:pPr>
      <w:r>
        <w:t>И</w:t>
      </w:r>
      <w:r w:rsidRPr="00F21D78">
        <w:rPr>
          <w:lang w:val="en-US"/>
        </w:rPr>
        <w:t xml:space="preserve"> </w:t>
      </w:r>
      <w:r>
        <w:t>функцию</w:t>
      </w:r>
      <w:r w:rsidR="00406045" w:rsidRPr="00F21D78">
        <w:rPr>
          <w:lang w:val="en-US"/>
        </w:rPr>
        <w:t xml:space="preserve"> </w:t>
      </w:r>
      <w:r w:rsidR="00406045" w:rsidRPr="00406045">
        <w:t>в</w:t>
      </w:r>
      <w:r w:rsidR="00406045" w:rsidRPr="00F21D78">
        <w:rPr>
          <w:lang w:val="en-US"/>
        </w:rPr>
        <w:t xml:space="preserve"> </w:t>
      </w:r>
      <w:r w:rsidR="00406045" w:rsidRPr="00406045">
        <w:t>классе</w:t>
      </w:r>
      <w:r w:rsidRPr="00F21D78">
        <w:rPr>
          <w:lang w:val="en-US"/>
        </w:rPr>
        <w:t>:</w:t>
      </w:r>
    </w:p>
    <w:p w:rsidR="00597661" w:rsidRPr="00F21D78" w:rsidRDefault="00597661" w:rsidP="00753035">
      <w:pPr>
        <w:rPr>
          <w:lang w:val="en-US"/>
        </w:rPr>
      </w:pPr>
    </w:p>
    <w:p w:rsidR="0051046B" w:rsidRPr="0051046B" w:rsidRDefault="0051046B" w:rsidP="0051046B">
      <w:pPr>
        <w:pStyle w:val="a5"/>
        <w:rPr>
          <w:color w:val="000000"/>
          <w:lang w:val="en-US"/>
        </w:rPr>
      </w:pPr>
      <w:r w:rsidRPr="0051046B">
        <w:rPr>
          <w:b/>
          <w:bCs/>
          <w:shd w:val="clear" w:color="auto" w:fill="FFFFE8"/>
          <w:lang w:val="en-US"/>
        </w:rPr>
        <w:t>public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b/>
          <w:bCs/>
          <w:shd w:val="clear" w:color="auto" w:fill="FFFFE8"/>
          <w:lang w:val="en-US"/>
        </w:rPr>
        <w:t>function</w:t>
      </w:r>
      <w:r w:rsidRPr="0051046B">
        <w:rPr>
          <w:color w:val="000000"/>
          <w:shd w:val="clear" w:color="auto" w:fill="FFFFE8"/>
          <w:lang w:val="en-US"/>
        </w:rPr>
        <w:t xml:space="preserve"> property1</w:t>
      </w:r>
      <w:r w:rsidRPr="0051046B">
        <w:rPr>
          <w:color w:val="808030"/>
          <w:shd w:val="clear" w:color="auto" w:fill="FFFFE8"/>
          <w:lang w:val="en-US"/>
        </w:rPr>
        <w:t>(</w:t>
      </w:r>
      <w:r w:rsidRPr="0051046B">
        <w:rPr>
          <w:color w:val="797997"/>
          <w:shd w:val="clear" w:color="auto" w:fill="FFFFE8"/>
          <w:lang w:val="en-US"/>
        </w:rPr>
        <w:t>$method</w:t>
      </w:r>
      <w:r w:rsidRPr="0051046B">
        <w:rPr>
          <w:color w:val="808030"/>
          <w:shd w:val="clear" w:color="auto" w:fill="FFFFE8"/>
          <w:lang w:val="en-US"/>
        </w:rPr>
        <w:t>,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797997"/>
          <w:shd w:val="clear" w:color="auto" w:fill="FFFFE8"/>
          <w:lang w:val="en-US"/>
        </w:rPr>
        <w:t>$name</w:t>
      </w:r>
      <w:r w:rsidRPr="0051046B">
        <w:rPr>
          <w:color w:val="808030"/>
          <w:shd w:val="clear" w:color="auto" w:fill="FFFFE8"/>
          <w:lang w:val="en-US"/>
        </w:rPr>
        <w:t>,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797997"/>
          <w:shd w:val="clear" w:color="auto" w:fill="FFFFE8"/>
          <w:lang w:val="en-US"/>
        </w:rPr>
        <w:t>$value</w:t>
      </w:r>
      <w:r w:rsidRPr="0051046B">
        <w:rPr>
          <w:color w:val="808030"/>
          <w:shd w:val="clear" w:color="auto" w:fill="FFFFE8"/>
          <w:lang w:val="en-US"/>
        </w:rPr>
        <w:t>)</w:t>
      </w:r>
      <w:r w:rsidRPr="0051046B">
        <w:rPr>
          <w:color w:val="800080"/>
          <w:shd w:val="clear" w:color="auto" w:fill="FFFFE8"/>
          <w:lang w:val="en-US"/>
        </w:rPr>
        <w:t>{</w:t>
      </w:r>
    </w:p>
    <w:p w:rsidR="0051046B" w:rsidRPr="0051046B" w:rsidRDefault="0051046B" w:rsidP="0051046B">
      <w:pPr>
        <w:pStyle w:val="a5"/>
        <w:rPr>
          <w:color w:val="000000"/>
          <w:lang w:val="en-US"/>
        </w:rPr>
      </w:pPr>
      <w:r w:rsidRPr="0051046B">
        <w:rPr>
          <w:color w:val="000000"/>
          <w:shd w:val="clear" w:color="auto" w:fill="FFFFE8"/>
          <w:lang w:val="en-US"/>
        </w:rPr>
        <w:tab/>
        <w:t>v_dump</w:t>
      </w:r>
      <w:r w:rsidRPr="0051046B">
        <w:rPr>
          <w:color w:val="808030"/>
          <w:shd w:val="clear" w:color="auto" w:fill="FFFFE8"/>
          <w:lang w:val="en-US"/>
        </w:rPr>
        <w:t>(</w:t>
      </w:r>
      <w:r w:rsidRPr="0051046B">
        <w:rPr>
          <w:color w:val="797997"/>
          <w:shd w:val="clear" w:color="auto" w:fill="FFFFE8"/>
          <w:lang w:val="en-US"/>
        </w:rPr>
        <w:t>$method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808030"/>
          <w:shd w:val="clear" w:color="auto" w:fill="FFFFE8"/>
          <w:lang w:val="en-US"/>
        </w:rPr>
        <w:t>.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0000E6"/>
          <w:shd w:val="clear" w:color="auto" w:fill="FFFFE8"/>
          <w:lang w:val="en-US"/>
        </w:rPr>
        <w:t>" "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808030"/>
          <w:shd w:val="clear" w:color="auto" w:fill="FFFFE8"/>
          <w:lang w:val="en-US"/>
        </w:rPr>
        <w:t>.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797997"/>
          <w:shd w:val="clear" w:color="auto" w:fill="FFFFE8"/>
          <w:lang w:val="en-US"/>
        </w:rPr>
        <w:t>$name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808030"/>
          <w:shd w:val="clear" w:color="auto" w:fill="FFFFE8"/>
          <w:lang w:val="en-US"/>
        </w:rPr>
        <w:t>.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0000E6"/>
          <w:shd w:val="clear" w:color="auto" w:fill="FFFFE8"/>
          <w:lang w:val="en-US"/>
        </w:rPr>
        <w:t>" "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808030"/>
          <w:shd w:val="clear" w:color="auto" w:fill="FFFFE8"/>
          <w:lang w:val="en-US"/>
        </w:rPr>
        <w:t>.</w:t>
      </w:r>
      <w:r w:rsidRPr="0051046B">
        <w:rPr>
          <w:color w:val="797997"/>
          <w:shd w:val="clear" w:color="auto" w:fill="FFFFE8"/>
          <w:lang w:val="en-US"/>
        </w:rPr>
        <w:t>$value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808030"/>
          <w:shd w:val="clear" w:color="auto" w:fill="FFFFE8"/>
          <w:lang w:val="en-US"/>
        </w:rPr>
        <w:t>)</w:t>
      </w:r>
      <w:r w:rsidRPr="0051046B">
        <w:rPr>
          <w:color w:val="800080"/>
          <w:shd w:val="clear" w:color="auto" w:fill="FFFFE8"/>
          <w:lang w:val="en-US"/>
        </w:rPr>
        <w:t>;</w:t>
      </w:r>
    </w:p>
    <w:p w:rsidR="0051046B" w:rsidRPr="0051046B" w:rsidRDefault="0051046B" w:rsidP="0051046B">
      <w:pPr>
        <w:pStyle w:val="a5"/>
        <w:rPr>
          <w:color w:val="000000"/>
          <w:lang w:val="en-US"/>
        </w:rPr>
      </w:pPr>
      <w:r w:rsidRPr="0051046B">
        <w:rPr>
          <w:color w:val="000000"/>
          <w:shd w:val="clear" w:color="auto" w:fill="FFFFE8"/>
          <w:lang w:val="en-US"/>
        </w:rPr>
        <w:tab/>
      </w:r>
      <w:r w:rsidRPr="0051046B">
        <w:rPr>
          <w:b/>
          <w:bCs/>
          <w:shd w:val="clear" w:color="auto" w:fill="FFFFE8"/>
          <w:lang w:val="en-US"/>
        </w:rPr>
        <w:t>if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808030"/>
          <w:shd w:val="clear" w:color="auto" w:fill="FFFFE8"/>
          <w:lang w:val="en-US"/>
        </w:rPr>
        <w:t>(</w:t>
      </w:r>
      <w:r w:rsidRPr="0051046B">
        <w:rPr>
          <w:color w:val="797997"/>
          <w:shd w:val="clear" w:color="auto" w:fill="FFFFE8"/>
          <w:lang w:val="en-US"/>
        </w:rPr>
        <w:t>$method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808030"/>
          <w:shd w:val="clear" w:color="auto" w:fill="FFFFE8"/>
          <w:lang w:val="en-US"/>
        </w:rPr>
        <w:t>==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0000E6"/>
          <w:shd w:val="clear" w:color="auto" w:fill="FFFFE8"/>
          <w:lang w:val="en-US"/>
        </w:rPr>
        <w:t>'set'</w:t>
      </w:r>
      <w:r w:rsidRPr="0051046B">
        <w:rPr>
          <w:color w:val="808030"/>
          <w:shd w:val="clear" w:color="auto" w:fill="FFFFE8"/>
          <w:lang w:val="en-US"/>
        </w:rPr>
        <w:t>)</w:t>
      </w:r>
      <w:r w:rsidRPr="0051046B">
        <w:rPr>
          <w:color w:val="800080"/>
          <w:shd w:val="clear" w:color="auto" w:fill="FFFFE8"/>
          <w:lang w:val="en-US"/>
        </w:rPr>
        <w:t>{</w:t>
      </w:r>
    </w:p>
    <w:p w:rsidR="0051046B" w:rsidRPr="0051046B" w:rsidRDefault="0051046B" w:rsidP="0051046B">
      <w:pPr>
        <w:pStyle w:val="a5"/>
        <w:rPr>
          <w:color w:val="000000"/>
          <w:lang w:val="en-US"/>
        </w:rPr>
      </w:pPr>
      <w:r w:rsidRPr="0051046B">
        <w:rPr>
          <w:color w:val="000000"/>
          <w:shd w:val="clear" w:color="auto" w:fill="FFFFE8"/>
          <w:lang w:val="en-US"/>
        </w:rPr>
        <w:tab/>
      </w:r>
      <w:r w:rsidRPr="0051046B">
        <w:rPr>
          <w:color w:val="000000"/>
          <w:shd w:val="clear" w:color="auto" w:fill="FFFFE8"/>
          <w:lang w:val="en-US"/>
        </w:rPr>
        <w:tab/>
      </w:r>
      <w:r w:rsidRPr="0051046B">
        <w:rPr>
          <w:b/>
          <w:bCs/>
          <w:shd w:val="clear" w:color="auto" w:fill="FFFFE8"/>
          <w:lang w:val="en-US"/>
        </w:rPr>
        <w:t>if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808030"/>
          <w:shd w:val="clear" w:color="auto" w:fill="FFFFE8"/>
          <w:lang w:val="en-US"/>
        </w:rPr>
        <w:t>(!</w:t>
      </w:r>
      <w:r w:rsidRPr="0051046B">
        <w:rPr>
          <w:b/>
          <w:bCs/>
          <w:shd w:val="clear" w:color="auto" w:fill="FFFFE8"/>
          <w:lang w:val="en-US"/>
        </w:rPr>
        <w:t>isset</w:t>
      </w:r>
      <w:r w:rsidRPr="0051046B">
        <w:rPr>
          <w:color w:val="808030"/>
          <w:shd w:val="clear" w:color="auto" w:fill="FFFFE8"/>
          <w:lang w:val="en-US"/>
        </w:rPr>
        <w:t>(</w:t>
      </w:r>
      <w:r w:rsidRPr="0051046B">
        <w:rPr>
          <w:color w:val="797997"/>
          <w:shd w:val="clear" w:color="auto" w:fill="FFFFE8"/>
          <w:lang w:val="en-US"/>
        </w:rPr>
        <w:t>$</w:t>
      </w:r>
      <w:r w:rsidRPr="0051046B">
        <w:rPr>
          <w:b/>
          <w:bCs/>
          <w:shd w:val="clear" w:color="auto" w:fill="FFFFE8"/>
          <w:lang w:val="en-US"/>
        </w:rPr>
        <w:t>this</w:t>
      </w:r>
      <w:r w:rsidRPr="0051046B">
        <w:rPr>
          <w:color w:val="808030"/>
          <w:shd w:val="clear" w:color="auto" w:fill="FFFFE8"/>
          <w:lang w:val="en-US"/>
        </w:rPr>
        <w:t>-&gt;</w:t>
      </w:r>
      <w:r w:rsidRPr="0051046B">
        <w:rPr>
          <w:color w:val="797997"/>
          <w:shd w:val="clear" w:color="auto" w:fill="FFFFE8"/>
          <w:lang w:val="en-US"/>
        </w:rPr>
        <w:t>__data</w:t>
      </w:r>
      <w:r w:rsidRPr="0051046B">
        <w:rPr>
          <w:color w:val="808030"/>
          <w:shd w:val="clear" w:color="auto" w:fill="FFFFE8"/>
          <w:lang w:val="en-US"/>
        </w:rPr>
        <w:t>[</w:t>
      </w:r>
      <w:r w:rsidRPr="0051046B">
        <w:rPr>
          <w:color w:val="797997"/>
          <w:shd w:val="clear" w:color="auto" w:fill="FFFFE8"/>
          <w:lang w:val="en-US"/>
        </w:rPr>
        <w:t>$name</w:t>
      </w:r>
      <w:r w:rsidRPr="0051046B">
        <w:rPr>
          <w:color w:val="808030"/>
          <w:shd w:val="clear" w:color="auto" w:fill="FFFFE8"/>
          <w:lang w:val="en-US"/>
        </w:rPr>
        <w:t>]))</w:t>
      </w:r>
      <w:r w:rsidRPr="0051046B">
        <w:rPr>
          <w:color w:val="797997"/>
          <w:shd w:val="clear" w:color="auto" w:fill="FFFFE8"/>
          <w:lang w:val="en-US"/>
        </w:rPr>
        <w:t>$</w:t>
      </w:r>
      <w:r w:rsidRPr="0051046B">
        <w:rPr>
          <w:b/>
          <w:bCs/>
          <w:shd w:val="clear" w:color="auto" w:fill="FFFFE8"/>
          <w:lang w:val="en-US"/>
        </w:rPr>
        <w:t>this</w:t>
      </w:r>
      <w:r w:rsidRPr="0051046B">
        <w:rPr>
          <w:color w:val="808030"/>
          <w:shd w:val="clear" w:color="auto" w:fill="FFFFE8"/>
          <w:lang w:val="en-US"/>
        </w:rPr>
        <w:t>-&gt;</w:t>
      </w:r>
      <w:r w:rsidRPr="0051046B">
        <w:rPr>
          <w:color w:val="797997"/>
          <w:shd w:val="clear" w:color="auto" w:fill="FFFFE8"/>
          <w:lang w:val="en-US"/>
        </w:rPr>
        <w:t>__data</w:t>
      </w:r>
      <w:r w:rsidRPr="0051046B">
        <w:rPr>
          <w:color w:val="808030"/>
          <w:shd w:val="clear" w:color="auto" w:fill="FFFFE8"/>
          <w:lang w:val="en-US"/>
        </w:rPr>
        <w:t>[</w:t>
      </w:r>
      <w:r w:rsidRPr="0051046B">
        <w:rPr>
          <w:color w:val="797997"/>
          <w:shd w:val="clear" w:color="auto" w:fill="FFFFE8"/>
          <w:lang w:val="en-US"/>
        </w:rPr>
        <w:t>$name</w:t>
      </w:r>
      <w:r w:rsidRPr="0051046B">
        <w:rPr>
          <w:color w:val="808030"/>
          <w:shd w:val="clear" w:color="auto" w:fill="FFFFE8"/>
          <w:lang w:val="en-US"/>
        </w:rPr>
        <w:t>]=</w:t>
      </w:r>
      <w:r w:rsidRPr="0051046B">
        <w:rPr>
          <w:color w:val="797997"/>
          <w:shd w:val="clear" w:color="auto" w:fill="FFFFE8"/>
          <w:lang w:val="en-US"/>
        </w:rPr>
        <w:t>$value</w:t>
      </w:r>
      <w:r w:rsidRPr="0051046B">
        <w:rPr>
          <w:color w:val="800080"/>
          <w:shd w:val="clear" w:color="auto" w:fill="FFFFE8"/>
          <w:lang w:val="en-US"/>
        </w:rPr>
        <w:t>;</w:t>
      </w:r>
    </w:p>
    <w:p w:rsidR="0051046B" w:rsidRPr="0051046B" w:rsidRDefault="0051046B" w:rsidP="0051046B">
      <w:pPr>
        <w:pStyle w:val="a5"/>
        <w:rPr>
          <w:color w:val="000000"/>
          <w:lang w:val="en-US"/>
        </w:rPr>
      </w:pPr>
      <w:r w:rsidRPr="0051046B">
        <w:rPr>
          <w:color w:val="000000"/>
          <w:shd w:val="clear" w:color="auto" w:fill="FFFFE8"/>
          <w:lang w:val="en-US"/>
        </w:rPr>
        <w:tab/>
      </w:r>
      <w:r w:rsidRPr="0051046B">
        <w:rPr>
          <w:color w:val="000000"/>
          <w:shd w:val="clear" w:color="auto" w:fill="FFFFE8"/>
          <w:lang w:val="en-US"/>
        </w:rPr>
        <w:tab/>
      </w:r>
      <w:r w:rsidRPr="0051046B">
        <w:rPr>
          <w:b/>
          <w:bCs/>
          <w:shd w:val="clear" w:color="auto" w:fill="FFFFE8"/>
          <w:lang w:val="en-US"/>
        </w:rPr>
        <w:t>else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797997"/>
          <w:shd w:val="clear" w:color="auto" w:fill="FFFFE8"/>
          <w:lang w:val="en-US"/>
        </w:rPr>
        <w:t>$</w:t>
      </w:r>
      <w:r w:rsidRPr="0051046B">
        <w:rPr>
          <w:b/>
          <w:bCs/>
          <w:shd w:val="clear" w:color="auto" w:fill="FFFFE8"/>
          <w:lang w:val="en-US"/>
        </w:rPr>
        <w:t>this</w:t>
      </w:r>
      <w:r w:rsidRPr="0051046B">
        <w:rPr>
          <w:color w:val="808030"/>
          <w:shd w:val="clear" w:color="auto" w:fill="FFFFE8"/>
          <w:lang w:val="en-US"/>
        </w:rPr>
        <w:t>-&gt;</w:t>
      </w:r>
      <w:r w:rsidRPr="0051046B">
        <w:rPr>
          <w:color w:val="797997"/>
          <w:shd w:val="clear" w:color="auto" w:fill="FFFFE8"/>
          <w:lang w:val="en-US"/>
        </w:rPr>
        <w:t>__data</w:t>
      </w:r>
      <w:r w:rsidRPr="0051046B">
        <w:rPr>
          <w:color w:val="808030"/>
          <w:shd w:val="clear" w:color="auto" w:fill="FFFFE8"/>
          <w:lang w:val="en-US"/>
        </w:rPr>
        <w:t>[</w:t>
      </w:r>
      <w:r w:rsidRPr="0051046B">
        <w:rPr>
          <w:color w:val="797997"/>
          <w:shd w:val="clear" w:color="auto" w:fill="FFFFE8"/>
          <w:lang w:val="en-US"/>
        </w:rPr>
        <w:t>$name</w:t>
      </w:r>
      <w:r w:rsidRPr="0051046B">
        <w:rPr>
          <w:color w:val="808030"/>
          <w:shd w:val="clear" w:color="auto" w:fill="FFFFE8"/>
          <w:lang w:val="en-US"/>
        </w:rPr>
        <w:t>]+=</w:t>
      </w:r>
      <w:r w:rsidRPr="0051046B">
        <w:rPr>
          <w:color w:val="797997"/>
          <w:shd w:val="clear" w:color="auto" w:fill="FFFFE8"/>
          <w:lang w:val="en-US"/>
        </w:rPr>
        <w:t>$value</w:t>
      </w:r>
      <w:r w:rsidRPr="0051046B">
        <w:rPr>
          <w:color w:val="800080"/>
          <w:shd w:val="clear" w:color="auto" w:fill="FFFFE8"/>
          <w:lang w:val="en-US"/>
        </w:rPr>
        <w:t>;</w:t>
      </w:r>
    </w:p>
    <w:p w:rsidR="0051046B" w:rsidRDefault="0051046B" w:rsidP="0051046B">
      <w:pPr>
        <w:pStyle w:val="a5"/>
        <w:rPr>
          <w:color w:val="000000"/>
        </w:rPr>
      </w:pPr>
      <w:r w:rsidRPr="0051046B">
        <w:rPr>
          <w:color w:val="000000"/>
          <w:shd w:val="clear" w:color="auto" w:fill="FFFFE8"/>
          <w:lang w:val="en-US"/>
        </w:rPr>
        <w:tab/>
      </w:r>
      <w:r>
        <w:rPr>
          <w:color w:val="800080"/>
          <w:shd w:val="clear" w:color="auto" w:fill="FFFFE8"/>
        </w:rPr>
        <w:t>}</w:t>
      </w:r>
    </w:p>
    <w:p w:rsidR="0051046B" w:rsidRDefault="0051046B" w:rsidP="0051046B">
      <w:pPr>
        <w:pStyle w:val="a5"/>
        <w:rPr>
          <w:color w:val="000000"/>
        </w:rPr>
      </w:pPr>
      <w:r>
        <w:rPr>
          <w:color w:val="000000"/>
          <w:shd w:val="clear" w:color="auto" w:fill="FFFFE8"/>
        </w:rPr>
        <w:tab/>
      </w:r>
      <w:r>
        <w:rPr>
          <w:b/>
          <w:bCs/>
          <w:shd w:val="clear" w:color="auto" w:fill="FFFFE8"/>
        </w:rPr>
        <w:t>else</w:t>
      </w:r>
      <w:r>
        <w:rPr>
          <w:color w:val="000000"/>
          <w:shd w:val="clear" w:color="auto" w:fill="FFFFE8"/>
        </w:rPr>
        <w:t xml:space="preserve"> </w:t>
      </w:r>
      <w:r>
        <w:rPr>
          <w:b/>
          <w:bCs/>
          <w:shd w:val="clear" w:color="auto" w:fill="FFFFE8"/>
        </w:rPr>
        <w:t>if</w:t>
      </w:r>
      <w:r>
        <w:rPr>
          <w:color w:val="000000"/>
          <w:shd w:val="clear" w:color="auto" w:fill="FFFFE8"/>
        </w:rPr>
        <w:t xml:space="preserve"> </w:t>
      </w:r>
      <w:r>
        <w:rPr>
          <w:color w:val="808030"/>
          <w:shd w:val="clear" w:color="auto" w:fill="FFFFE8"/>
        </w:rPr>
        <w:t>(</w:t>
      </w:r>
      <w:r>
        <w:rPr>
          <w:color w:val="797997"/>
          <w:shd w:val="clear" w:color="auto" w:fill="FFFFE8"/>
        </w:rPr>
        <w:t>$method</w:t>
      </w:r>
      <w:r>
        <w:rPr>
          <w:color w:val="000000"/>
          <w:shd w:val="clear" w:color="auto" w:fill="FFFFE8"/>
        </w:rPr>
        <w:t xml:space="preserve"> </w:t>
      </w:r>
      <w:r>
        <w:rPr>
          <w:color w:val="808030"/>
          <w:shd w:val="clear" w:color="auto" w:fill="FFFFE8"/>
        </w:rPr>
        <w:t>==</w:t>
      </w:r>
      <w:r>
        <w:rPr>
          <w:color w:val="000000"/>
          <w:shd w:val="clear" w:color="auto" w:fill="FFFFE8"/>
        </w:rPr>
        <w:t xml:space="preserve"> </w:t>
      </w:r>
      <w:r>
        <w:rPr>
          <w:color w:val="0000E6"/>
          <w:shd w:val="clear" w:color="auto" w:fill="FFFFE8"/>
        </w:rPr>
        <w:t>'get'</w:t>
      </w:r>
      <w:r>
        <w:rPr>
          <w:color w:val="808030"/>
          <w:shd w:val="clear" w:color="auto" w:fill="FFFFE8"/>
        </w:rPr>
        <w:t>)</w:t>
      </w:r>
      <w:r>
        <w:rPr>
          <w:color w:val="800080"/>
          <w:shd w:val="clear" w:color="auto" w:fill="FFFFE8"/>
        </w:rPr>
        <w:t>{</w:t>
      </w:r>
    </w:p>
    <w:p w:rsidR="0051046B" w:rsidRDefault="0051046B" w:rsidP="0051046B">
      <w:pPr>
        <w:pStyle w:val="a5"/>
        <w:rPr>
          <w:color w:val="000000"/>
        </w:rPr>
      </w:pPr>
      <w:r>
        <w:rPr>
          <w:color w:val="000000"/>
          <w:shd w:val="clear" w:color="auto" w:fill="FFFFE8"/>
        </w:rPr>
        <w:tab/>
      </w:r>
      <w:r>
        <w:rPr>
          <w:color w:val="000000"/>
          <w:shd w:val="clear" w:color="auto" w:fill="FFFFE8"/>
        </w:rPr>
        <w:tab/>
      </w:r>
      <w:r>
        <w:rPr>
          <w:color w:val="696969"/>
          <w:shd w:val="clear" w:color="auto" w:fill="FFFFE8"/>
        </w:rPr>
        <w:t>// Ничего не делаем, пусть значение будет то же</w:t>
      </w:r>
    </w:p>
    <w:p w:rsidR="0051046B" w:rsidRPr="0051046B" w:rsidRDefault="0051046B" w:rsidP="0051046B">
      <w:pPr>
        <w:pStyle w:val="a5"/>
        <w:rPr>
          <w:color w:val="000000"/>
          <w:lang w:val="en-US"/>
        </w:rPr>
      </w:pPr>
      <w:r>
        <w:rPr>
          <w:color w:val="000000"/>
          <w:shd w:val="clear" w:color="auto" w:fill="FFFFE8"/>
        </w:rPr>
        <w:tab/>
      </w:r>
      <w:r w:rsidRPr="0051046B">
        <w:rPr>
          <w:color w:val="800080"/>
          <w:shd w:val="clear" w:color="auto" w:fill="FFFFE8"/>
          <w:lang w:val="en-US"/>
        </w:rPr>
        <w:t>}</w:t>
      </w:r>
    </w:p>
    <w:p w:rsidR="0051046B" w:rsidRPr="0051046B" w:rsidRDefault="0051046B" w:rsidP="0051046B">
      <w:pPr>
        <w:pStyle w:val="a5"/>
        <w:rPr>
          <w:color w:val="000000"/>
          <w:lang w:val="en-US"/>
        </w:rPr>
      </w:pPr>
      <w:r w:rsidRPr="0051046B">
        <w:rPr>
          <w:color w:val="800080"/>
          <w:shd w:val="clear" w:color="auto" w:fill="FFFFE8"/>
          <w:lang w:val="en-US"/>
        </w:rPr>
        <w:t>}</w:t>
      </w:r>
    </w:p>
    <w:p w:rsidR="0051046B" w:rsidRPr="0051046B" w:rsidRDefault="0051046B" w:rsidP="0051046B">
      <w:pPr>
        <w:pStyle w:val="a5"/>
        <w:rPr>
          <w:color w:val="000000"/>
          <w:lang w:val="en-US"/>
        </w:rPr>
      </w:pPr>
    </w:p>
    <w:p w:rsidR="0051046B" w:rsidRPr="0051046B" w:rsidRDefault="0051046B" w:rsidP="0051046B">
      <w:pPr>
        <w:pStyle w:val="a5"/>
        <w:rPr>
          <w:color w:val="000000"/>
          <w:lang w:val="en-US"/>
        </w:rPr>
      </w:pPr>
      <w:r w:rsidRPr="0051046B">
        <w:rPr>
          <w:b/>
          <w:bCs/>
          <w:shd w:val="clear" w:color="auto" w:fill="FFFFE8"/>
          <w:lang w:val="en-US"/>
        </w:rPr>
        <w:t>public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b/>
          <w:bCs/>
          <w:shd w:val="clear" w:color="auto" w:fill="FFFFE8"/>
          <w:lang w:val="en-US"/>
        </w:rPr>
        <w:t>function</w:t>
      </w:r>
      <w:r w:rsidRPr="0051046B">
        <w:rPr>
          <w:color w:val="000000"/>
          <w:shd w:val="clear" w:color="auto" w:fill="FFFFE8"/>
          <w:lang w:val="en-US"/>
        </w:rPr>
        <w:t xml:space="preserve"> property2</w:t>
      </w:r>
      <w:r w:rsidRPr="0051046B">
        <w:rPr>
          <w:color w:val="808030"/>
          <w:shd w:val="clear" w:color="auto" w:fill="FFFFE8"/>
          <w:lang w:val="en-US"/>
        </w:rPr>
        <w:t>(</w:t>
      </w:r>
      <w:r w:rsidRPr="0051046B">
        <w:rPr>
          <w:color w:val="797997"/>
          <w:shd w:val="clear" w:color="auto" w:fill="FFFFE8"/>
          <w:lang w:val="en-US"/>
        </w:rPr>
        <w:t>$method</w:t>
      </w:r>
      <w:r w:rsidRPr="0051046B">
        <w:rPr>
          <w:color w:val="808030"/>
          <w:shd w:val="clear" w:color="auto" w:fill="FFFFE8"/>
          <w:lang w:val="en-US"/>
        </w:rPr>
        <w:t>,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797997"/>
          <w:shd w:val="clear" w:color="auto" w:fill="FFFFE8"/>
          <w:lang w:val="en-US"/>
        </w:rPr>
        <w:t>$name</w:t>
      </w:r>
      <w:r w:rsidRPr="0051046B">
        <w:rPr>
          <w:color w:val="808030"/>
          <w:shd w:val="clear" w:color="auto" w:fill="FFFFE8"/>
          <w:lang w:val="en-US"/>
        </w:rPr>
        <w:t>,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797997"/>
          <w:shd w:val="clear" w:color="auto" w:fill="FFFFE8"/>
          <w:lang w:val="en-US"/>
        </w:rPr>
        <w:t>$value</w:t>
      </w:r>
      <w:r w:rsidRPr="0051046B">
        <w:rPr>
          <w:color w:val="808030"/>
          <w:shd w:val="clear" w:color="auto" w:fill="FFFFE8"/>
          <w:lang w:val="en-US"/>
        </w:rPr>
        <w:t>)</w:t>
      </w:r>
      <w:r w:rsidRPr="0051046B">
        <w:rPr>
          <w:color w:val="800080"/>
          <w:shd w:val="clear" w:color="auto" w:fill="FFFFE8"/>
          <w:lang w:val="en-US"/>
        </w:rPr>
        <w:t>{</w:t>
      </w:r>
    </w:p>
    <w:p w:rsidR="0051046B" w:rsidRPr="0051046B" w:rsidRDefault="0051046B" w:rsidP="0051046B">
      <w:pPr>
        <w:pStyle w:val="a5"/>
        <w:rPr>
          <w:color w:val="000000"/>
          <w:lang w:val="en-US"/>
        </w:rPr>
      </w:pPr>
      <w:r w:rsidRPr="0051046B">
        <w:rPr>
          <w:color w:val="000000"/>
          <w:shd w:val="clear" w:color="auto" w:fill="FFFFE8"/>
          <w:lang w:val="en-US"/>
        </w:rPr>
        <w:tab/>
        <w:t>v_dump</w:t>
      </w:r>
      <w:r w:rsidRPr="0051046B">
        <w:rPr>
          <w:color w:val="808030"/>
          <w:shd w:val="clear" w:color="auto" w:fill="FFFFE8"/>
          <w:lang w:val="en-US"/>
        </w:rPr>
        <w:t>(</w:t>
      </w:r>
      <w:r w:rsidRPr="0051046B">
        <w:rPr>
          <w:color w:val="797997"/>
          <w:shd w:val="clear" w:color="auto" w:fill="FFFFE8"/>
          <w:lang w:val="en-US"/>
        </w:rPr>
        <w:t>$method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808030"/>
          <w:shd w:val="clear" w:color="auto" w:fill="FFFFE8"/>
          <w:lang w:val="en-US"/>
        </w:rPr>
        <w:t>.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0000E6"/>
          <w:shd w:val="clear" w:color="auto" w:fill="FFFFE8"/>
          <w:lang w:val="en-US"/>
        </w:rPr>
        <w:t>" "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808030"/>
          <w:shd w:val="clear" w:color="auto" w:fill="FFFFE8"/>
          <w:lang w:val="en-US"/>
        </w:rPr>
        <w:t>.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797997"/>
          <w:shd w:val="clear" w:color="auto" w:fill="FFFFE8"/>
          <w:lang w:val="en-US"/>
        </w:rPr>
        <w:t>$name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808030"/>
          <w:shd w:val="clear" w:color="auto" w:fill="FFFFE8"/>
          <w:lang w:val="en-US"/>
        </w:rPr>
        <w:t>.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0000E6"/>
          <w:shd w:val="clear" w:color="auto" w:fill="FFFFE8"/>
          <w:lang w:val="en-US"/>
        </w:rPr>
        <w:t>" "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808030"/>
          <w:shd w:val="clear" w:color="auto" w:fill="FFFFE8"/>
          <w:lang w:val="en-US"/>
        </w:rPr>
        <w:t>.</w:t>
      </w:r>
      <w:r w:rsidRPr="0051046B">
        <w:rPr>
          <w:color w:val="797997"/>
          <w:shd w:val="clear" w:color="auto" w:fill="FFFFE8"/>
          <w:lang w:val="en-US"/>
        </w:rPr>
        <w:t>$value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808030"/>
          <w:shd w:val="clear" w:color="auto" w:fill="FFFFE8"/>
          <w:lang w:val="en-US"/>
        </w:rPr>
        <w:t>)</w:t>
      </w:r>
      <w:r w:rsidRPr="0051046B">
        <w:rPr>
          <w:color w:val="800080"/>
          <w:shd w:val="clear" w:color="auto" w:fill="FFFFE8"/>
          <w:lang w:val="en-US"/>
        </w:rPr>
        <w:t>;</w:t>
      </w:r>
    </w:p>
    <w:p w:rsidR="0051046B" w:rsidRPr="00F21D78" w:rsidRDefault="0051046B" w:rsidP="0051046B">
      <w:pPr>
        <w:pStyle w:val="a5"/>
        <w:rPr>
          <w:color w:val="000000"/>
          <w:lang w:val="en-US"/>
        </w:rPr>
      </w:pPr>
      <w:r w:rsidRPr="0051046B">
        <w:rPr>
          <w:color w:val="000000"/>
          <w:shd w:val="clear" w:color="auto" w:fill="FFFFE8"/>
          <w:lang w:val="en-US"/>
        </w:rPr>
        <w:tab/>
      </w:r>
      <w:r w:rsidRPr="0051046B">
        <w:rPr>
          <w:b/>
          <w:bCs/>
          <w:shd w:val="clear" w:color="auto" w:fill="FFFFE8"/>
          <w:lang w:val="en-US"/>
        </w:rPr>
        <w:t>if</w:t>
      </w:r>
      <w:r w:rsidRPr="00F21D78">
        <w:rPr>
          <w:color w:val="000000"/>
          <w:shd w:val="clear" w:color="auto" w:fill="FFFFE8"/>
          <w:lang w:val="en-US"/>
        </w:rPr>
        <w:t xml:space="preserve"> </w:t>
      </w:r>
      <w:r w:rsidRPr="00F21D78">
        <w:rPr>
          <w:color w:val="808030"/>
          <w:shd w:val="clear" w:color="auto" w:fill="FFFFE8"/>
          <w:lang w:val="en-US"/>
        </w:rPr>
        <w:t>(</w:t>
      </w:r>
      <w:r w:rsidRPr="00F21D78">
        <w:rPr>
          <w:color w:val="797997"/>
          <w:shd w:val="clear" w:color="auto" w:fill="FFFFE8"/>
          <w:lang w:val="en-US"/>
        </w:rPr>
        <w:t>$</w:t>
      </w:r>
      <w:r w:rsidRPr="0051046B">
        <w:rPr>
          <w:color w:val="797997"/>
          <w:shd w:val="clear" w:color="auto" w:fill="FFFFE8"/>
          <w:lang w:val="en-US"/>
        </w:rPr>
        <w:t>method</w:t>
      </w:r>
      <w:r w:rsidRPr="00F21D78">
        <w:rPr>
          <w:color w:val="000000"/>
          <w:shd w:val="clear" w:color="auto" w:fill="FFFFE8"/>
          <w:lang w:val="en-US"/>
        </w:rPr>
        <w:t xml:space="preserve"> </w:t>
      </w:r>
      <w:r w:rsidRPr="00F21D78">
        <w:rPr>
          <w:color w:val="808030"/>
          <w:shd w:val="clear" w:color="auto" w:fill="FFFFE8"/>
          <w:lang w:val="en-US"/>
        </w:rPr>
        <w:t>==</w:t>
      </w:r>
      <w:r w:rsidRPr="00F21D78">
        <w:rPr>
          <w:color w:val="000000"/>
          <w:shd w:val="clear" w:color="auto" w:fill="FFFFE8"/>
          <w:lang w:val="en-US"/>
        </w:rPr>
        <w:t xml:space="preserve"> </w:t>
      </w:r>
      <w:r w:rsidRPr="00F21D78">
        <w:rPr>
          <w:color w:val="0000E6"/>
          <w:shd w:val="clear" w:color="auto" w:fill="FFFFE8"/>
          <w:lang w:val="en-US"/>
        </w:rPr>
        <w:t>'</w:t>
      </w:r>
      <w:r w:rsidRPr="0051046B">
        <w:rPr>
          <w:color w:val="0000E6"/>
          <w:shd w:val="clear" w:color="auto" w:fill="FFFFE8"/>
          <w:lang w:val="en-US"/>
        </w:rPr>
        <w:t>set</w:t>
      </w:r>
      <w:r w:rsidRPr="00F21D78">
        <w:rPr>
          <w:color w:val="0000E6"/>
          <w:shd w:val="clear" w:color="auto" w:fill="FFFFE8"/>
          <w:lang w:val="en-US"/>
        </w:rPr>
        <w:t>'</w:t>
      </w:r>
      <w:r w:rsidRPr="00F21D78">
        <w:rPr>
          <w:color w:val="808030"/>
          <w:shd w:val="clear" w:color="auto" w:fill="FFFFE8"/>
          <w:lang w:val="en-US"/>
        </w:rPr>
        <w:t>)</w:t>
      </w:r>
      <w:r w:rsidRPr="00F21D78">
        <w:rPr>
          <w:color w:val="800080"/>
          <w:shd w:val="clear" w:color="auto" w:fill="FFFFE8"/>
          <w:lang w:val="en-US"/>
        </w:rPr>
        <w:t>{</w:t>
      </w:r>
    </w:p>
    <w:p w:rsidR="0051046B" w:rsidRPr="00F21D78" w:rsidRDefault="0051046B" w:rsidP="0051046B">
      <w:pPr>
        <w:pStyle w:val="a5"/>
        <w:rPr>
          <w:color w:val="000000"/>
          <w:lang w:val="en-US"/>
        </w:rPr>
      </w:pPr>
      <w:r w:rsidRPr="00F21D78">
        <w:rPr>
          <w:color w:val="000000"/>
          <w:shd w:val="clear" w:color="auto" w:fill="FFFFE8"/>
          <w:lang w:val="en-US"/>
        </w:rPr>
        <w:lastRenderedPageBreak/>
        <w:tab/>
      </w:r>
      <w:r w:rsidRPr="00F21D78">
        <w:rPr>
          <w:color w:val="800080"/>
          <w:shd w:val="clear" w:color="auto" w:fill="FFFFE8"/>
          <w:lang w:val="en-US"/>
        </w:rPr>
        <w:t>}</w:t>
      </w:r>
    </w:p>
    <w:p w:rsidR="0051046B" w:rsidRPr="00F21D78" w:rsidRDefault="0051046B" w:rsidP="0051046B">
      <w:pPr>
        <w:pStyle w:val="a5"/>
        <w:rPr>
          <w:color w:val="000000"/>
          <w:lang w:val="en-US"/>
        </w:rPr>
      </w:pPr>
      <w:r w:rsidRPr="00F21D78">
        <w:rPr>
          <w:color w:val="000000"/>
          <w:shd w:val="clear" w:color="auto" w:fill="FFFFE8"/>
          <w:lang w:val="en-US"/>
        </w:rPr>
        <w:tab/>
      </w:r>
      <w:r w:rsidRPr="0051046B">
        <w:rPr>
          <w:b/>
          <w:bCs/>
          <w:shd w:val="clear" w:color="auto" w:fill="FFFFE8"/>
          <w:lang w:val="en-US"/>
        </w:rPr>
        <w:t>else</w:t>
      </w:r>
      <w:r w:rsidRPr="00F21D78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b/>
          <w:bCs/>
          <w:shd w:val="clear" w:color="auto" w:fill="FFFFE8"/>
          <w:lang w:val="en-US"/>
        </w:rPr>
        <w:t>if</w:t>
      </w:r>
      <w:r w:rsidRPr="00F21D78">
        <w:rPr>
          <w:color w:val="000000"/>
          <w:shd w:val="clear" w:color="auto" w:fill="FFFFE8"/>
          <w:lang w:val="en-US"/>
        </w:rPr>
        <w:t xml:space="preserve"> </w:t>
      </w:r>
      <w:r w:rsidRPr="00F21D78">
        <w:rPr>
          <w:color w:val="808030"/>
          <w:shd w:val="clear" w:color="auto" w:fill="FFFFE8"/>
          <w:lang w:val="en-US"/>
        </w:rPr>
        <w:t>(</w:t>
      </w:r>
      <w:r w:rsidRPr="00F21D78">
        <w:rPr>
          <w:color w:val="797997"/>
          <w:shd w:val="clear" w:color="auto" w:fill="FFFFE8"/>
          <w:lang w:val="en-US"/>
        </w:rPr>
        <w:t>$</w:t>
      </w:r>
      <w:r w:rsidRPr="0051046B">
        <w:rPr>
          <w:color w:val="797997"/>
          <w:shd w:val="clear" w:color="auto" w:fill="FFFFE8"/>
          <w:lang w:val="en-US"/>
        </w:rPr>
        <w:t>method</w:t>
      </w:r>
      <w:r w:rsidRPr="00F21D78">
        <w:rPr>
          <w:color w:val="000000"/>
          <w:shd w:val="clear" w:color="auto" w:fill="FFFFE8"/>
          <w:lang w:val="en-US"/>
        </w:rPr>
        <w:t xml:space="preserve"> </w:t>
      </w:r>
      <w:r w:rsidRPr="00F21D78">
        <w:rPr>
          <w:color w:val="808030"/>
          <w:shd w:val="clear" w:color="auto" w:fill="FFFFE8"/>
          <w:lang w:val="en-US"/>
        </w:rPr>
        <w:t>==</w:t>
      </w:r>
      <w:r w:rsidRPr="00F21D78">
        <w:rPr>
          <w:color w:val="000000"/>
          <w:shd w:val="clear" w:color="auto" w:fill="FFFFE8"/>
          <w:lang w:val="en-US"/>
        </w:rPr>
        <w:t xml:space="preserve"> </w:t>
      </w:r>
      <w:r w:rsidRPr="00F21D78">
        <w:rPr>
          <w:color w:val="0000E6"/>
          <w:shd w:val="clear" w:color="auto" w:fill="FFFFE8"/>
          <w:lang w:val="en-US"/>
        </w:rPr>
        <w:t>'</w:t>
      </w:r>
      <w:r w:rsidRPr="0051046B">
        <w:rPr>
          <w:color w:val="0000E6"/>
          <w:shd w:val="clear" w:color="auto" w:fill="FFFFE8"/>
          <w:lang w:val="en-US"/>
        </w:rPr>
        <w:t>get</w:t>
      </w:r>
      <w:r w:rsidRPr="00F21D78">
        <w:rPr>
          <w:color w:val="0000E6"/>
          <w:shd w:val="clear" w:color="auto" w:fill="FFFFE8"/>
          <w:lang w:val="en-US"/>
        </w:rPr>
        <w:t>'</w:t>
      </w:r>
      <w:r w:rsidRPr="00F21D78">
        <w:rPr>
          <w:color w:val="808030"/>
          <w:shd w:val="clear" w:color="auto" w:fill="FFFFE8"/>
          <w:lang w:val="en-US"/>
        </w:rPr>
        <w:t>)</w:t>
      </w:r>
      <w:r w:rsidRPr="00F21D78">
        <w:rPr>
          <w:color w:val="800080"/>
          <w:shd w:val="clear" w:color="auto" w:fill="FFFFE8"/>
          <w:lang w:val="en-US"/>
        </w:rPr>
        <w:t>{</w:t>
      </w:r>
    </w:p>
    <w:p w:rsidR="0051046B" w:rsidRDefault="0051046B" w:rsidP="0051046B">
      <w:pPr>
        <w:pStyle w:val="a5"/>
        <w:rPr>
          <w:color w:val="000000"/>
        </w:rPr>
      </w:pPr>
      <w:r w:rsidRPr="00F21D78">
        <w:rPr>
          <w:color w:val="000000"/>
          <w:shd w:val="clear" w:color="auto" w:fill="FFFFE8"/>
          <w:lang w:val="en-US"/>
        </w:rPr>
        <w:tab/>
      </w:r>
      <w:r w:rsidRPr="00F21D78">
        <w:rPr>
          <w:color w:val="000000"/>
          <w:shd w:val="clear" w:color="auto" w:fill="FFFFE8"/>
          <w:lang w:val="en-US"/>
        </w:rPr>
        <w:tab/>
      </w:r>
      <w:r>
        <w:rPr>
          <w:color w:val="696969"/>
          <w:shd w:val="clear" w:color="auto" w:fill="FFFFE8"/>
        </w:rPr>
        <w:t>// Ничего не делаем, пусть значение будет то же</w:t>
      </w:r>
    </w:p>
    <w:p w:rsidR="0051046B" w:rsidRPr="0051046B" w:rsidRDefault="0051046B" w:rsidP="0051046B">
      <w:pPr>
        <w:pStyle w:val="a5"/>
        <w:rPr>
          <w:color w:val="000000"/>
          <w:lang w:val="en-US"/>
        </w:rPr>
      </w:pPr>
      <w:r>
        <w:rPr>
          <w:color w:val="000000"/>
          <w:shd w:val="clear" w:color="auto" w:fill="FFFFE8"/>
        </w:rPr>
        <w:tab/>
      </w:r>
      <w:r>
        <w:rPr>
          <w:color w:val="000000"/>
          <w:shd w:val="clear" w:color="auto" w:fill="FFFFE8"/>
        </w:rPr>
        <w:tab/>
      </w:r>
      <w:r w:rsidRPr="0051046B">
        <w:rPr>
          <w:color w:val="797997"/>
          <w:shd w:val="clear" w:color="auto" w:fill="FFFFE8"/>
          <w:lang w:val="en-US"/>
        </w:rPr>
        <w:t>$</w:t>
      </w:r>
      <w:r w:rsidRPr="0051046B">
        <w:rPr>
          <w:b/>
          <w:bCs/>
          <w:shd w:val="clear" w:color="auto" w:fill="FFFFE8"/>
          <w:lang w:val="en-US"/>
        </w:rPr>
        <w:t>this</w:t>
      </w:r>
      <w:r w:rsidRPr="0051046B">
        <w:rPr>
          <w:color w:val="808030"/>
          <w:shd w:val="clear" w:color="auto" w:fill="FFFFE8"/>
          <w:lang w:val="en-US"/>
        </w:rPr>
        <w:t>-&gt;</w:t>
      </w:r>
      <w:r w:rsidRPr="0051046B">
        <w:rPr>
          <w:color w:val="797997"/>
          <w:shd w:val="clear" w:color="auto" w:fill="FFFFE8"/>
          <w:lang w:val="en-US"/>
        </w:rPr>
        <w:t>__data</w:t>
      </w:r>
      <w:r w:rsidRPr="0051046B">
        <w:rPr>
          <w:color w:val="808030"/>
          <w:shd w:val="clear" w:color="auto" w:fill="FFFFE8"/>
          <w:lang w:val="en-US"/>
        </w:rPr>
        <w:t>[</w:t>
      </w:r>
      <w:r w:rsidRPr="0051046B">
        <w:rPr>
          <w:color w:val="797997"/>
          <w:shd w:val="clear" w:color="auto" w:fill="FFFFE8"/>
          <w:lang w:val="en-US"/>
        </w:rPr>
        <w:t>$name</w:t>
      </w:r>
      <w:r w:rsidRPr="0051046B">
        <w:rPr>
          <w:color w:val="808030"/>
          <w:shd w:val="clear" w:color="auto" w:fill="FFFFE8"/>
          <w:lang w:val="en-US"/>
        </w:rPr>
        <w:t>]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808030"/>
          <w:shd w:val="clear" w:color="auto" w:fill="FFFFE8"/>
          <w:lang w:val="en-US"/>
        </w:rPr>
        <w:t>=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797997"/>
          <w:shd w:val="clear" w:color="auto" w:fill="FFFFE8"/>
          <w:lang w:val="en-US"/>
        </w:rPr>
        <w:t>$</w:t>
      </w:r>
      <w:r w:rsidRPr="0051046B">
        <w:rPr>
          <w:b/>
          <w:bCs/>
          <w:shd w:val="clear" w:color="auto" w:fill="FFFFE8"/>
          <w:lang w:val="en-US"/>
        </w:rPr>
        <w:t>this</w:t>
      </w:r>
      <w:r w:rsidRPr="0051046B">
        <w:rPr>
          <w:color w:val="808030"/>
          <w:shd w:val="clear" w:color="auto" w:fill="FFFFE8"/>
          <w:lang w:val="en-US"/>
        </w:rPr>
        <w:t>-&gt;</w:t>
      </w:r>
      <w:r w:rsidRPr="0051046B">
        <w:rPr>
          <w:color w:val="797997"/>
          <w:shd w:val="clear" w:color="auto" w:fill="FFFFE8"/>
          <w:lang w:val="en-US"/>
        </w:rPr>
        <w:t>typeProperty1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808030"/>
          <w:shd w:val="clear" w:color="auto" w:fill="FFFFE8"/>
          <w:lang w:val="en-US"/>
        </w:rPr>
        <w:t>*</w:t>
      </w:r>
      <w:r w:rsidRPr="0051046B">
        <w:rPr>
          <w:color w:val="000000"/>
          <w:shd w:val="clear" w:color="auto" w:fill="FFFFE8"/>
          <w:lang w:val="en-US"/>
        </w:rPr>
        <w:t xml:space="preserve"> </w:t>
      </w:r>
      <w:r w:rsidRPr="0051046B">
        <w:rPr>
          <w:color w:val="008C00"/>
          <w:shd w:val="clear" w:color="auto" w:fill="FFFFE8"/>
          <w:lang w:val="en-US"/>
        </w:rPr>
        <w:t>2</w:t>
      </w:r>
      <w:r w:rsidRPr="0051046B">
        <w:rPr>
          <w:color w:val="800080"/>
          <w:shd w:val="clear" w:color="auto" w:fill="FFFFE8"/>
          <w:lang w:val="en-US"/>
        </w:rPr>
        <w:t>;</w:t>
      </w:r>
    </w:p>
    <w:p w:rsidR="0051046B" w:rsidRDefault="0051046B" w:rsidP="0051046B">
      <w:pPr>
        <w:pStyle w:val="a5"/>
        <w:rPr>
          <w:color w:val="000000"/>
        </w:rPr>
      </w:pPr>
      <w:r w:rsidRPr="0051046B">
        <w:rPr>
          <w:color w:val="000000"/>
          <w:shd w:val="clear" w:color="auto" w:fill="FFFFE8"/>
          <w:lang w:val="en-US"/>
        </w:rPr>
        <w:tab/>
      </w:r>
      <w:r>
        <w:rPr>
          <w:color w:val="800080"/>
          <w:shd w:val="clear" w:color="auto" w:fill="FFFFE8"/>
        </w:rPr>
        <w:t>}</w:t>
      </w:r>
    </w:p>
    <w:p w:rsidR="0051046B" w:rsidRDefault="0051046B" w:rsidP="0051046B">
      <w:pPr>
        <w:pStyle w:val="a5"/>
        <w:rPr>
          <w:color w:val="000000"/>
        </w:rPr>
      </w:pPr>
      <w:r>
        <w:rPr>
          <w:color w:val="800080"/>
          <w:shd w:val="clear" w:color="auto" w:fill="FFFFE8"/>
        </w:rPr>
        <w:t>}</w:t>
      </w:r>
    </w:p>
    <w:p w:rsidR="00406045" w:rsidRDefault="00406045" w:rsidP="00753035"/>
    <w:p w:rsidR="00406045" w:rsidRPr="0093433A" w:rsidRDefault="00406045" w:rsidP="00753035">
      <w:r>
        <w:t>Если выполнить следующие команды:</w:t>
      </w:r>
    </w:p>
    <w:p w:rsidR="00406045" w:rsidRPr="0093433A" w:rsidRDefault="00406045" w:rsidP="00753035"/>
    <w:p w:rsidR="00C803F7" w:rsidRPr="0093433A" w:rsidRDefault="00C803F7" w:rsidP="00C803F7">
      <w:pPr>
        <w:pStyle w:val="a5"/>
        <w:rPr>
          <w:color w:val="000000"/>
        </w:rPr>
      </w:pPr>
      <w:r w:rsidRPr="0093433A">
        <w:rPr>
          <w:shd w:val="clear" w:color="auto" w:fill="FFFFE8"/>
        </w:rPr>
        <w:t>$</w:t>
      </w:r>
      <w:r w:rsidRPr="00C803F7">
        <w:rPr>
          <w:shd w:val="clear" w:color="auto" w:fill="FFFFE8"/>
          <w:lang w:val="en-US"/>
        </w:rPr>
        <w:t>c</w:t>
      </w:r>
      <w:r w:rsidRPr="0093433A">
        <w:rPr>
          <w:color w:val="808030"/>
          <w:shd w:val="clear" w:color="auto" w:fill="FFFFE8"/>
        </w:rPr>
        <w:t>-&gt;</w:t>
      </w:r>
      <w:r w:rsidRPr="00C803F7">
        <w:rPr>
          <w:shd w:val="clear" w:color="auto" w:fill="FFFFE8"/>
          <w:lang w:val="en-US"/>
        </w:rPr>
        <w:t>typeProperty</w:t>
      </w:r>
      <w:r w:rsidRPr="0093433A">
        <w:rPr>
          <w:shd w:val="clear" w:color="auto" w:fill="FFFFE8"/>
        </w:rPr>
        <w:t>1</w:t>
      </w:r>
      <w:r w:rsidRPr="0093433A">
        <w:rPr>
          <w:color w:val="808030"/>
          <w:shd w:val="clear" w:color="auto" w:fill="FFFFE8"/>
        </w:rPr>
        <w:t>=</w:t>
      </w:r>
      <w:r w:rsidRPr="0093433A">
        <w:rPr>
          <w:color w:val="008C00"/>
          <w:shd w:val="clear" w:color="auto" w:fill="FFFFE8"/>
        </w:rPr>
        <w:t>1</w:t>
      </w:r>
      <w:r w:rsidRPr="0093433A">
        <w:rPr>
          <w:color w:val="800080"/>
          <w:shd w:val="clear" w:color="auto" w:fill="FFFFE8"/>
        </w:rPr>
        <w:t>;</w:t>
      </w:r>
      <w:r w:rsidRPr="0093433A">
        <w:rPr>
          <w:color w:val="000000"/>
          <w:shd w:val="clear" w:color="auto" w:fill="FFFFE8"/>
        </w:rPr>
        <w:t xml:space="preserve"> </w:t>
      </w:r>
      <w:r w:rsidRPr="0093433A">
        <w:rPr>
          <w:color w:val="696969"/>
          <w:shd w:val="clear" w:color="auto" w:fill="FFFFE8"/>
        </w:rPr>
        <w:t xml:space="preserve">// </w:t>
      </w:r>
      <w:r>
        <w:rPr>
          <w:color w:val="696969"/>
          <w:shd w:val="clear" w:color="auto" w:fill="FFFFE8"/>
        </w:rPr>
        <w:t>в</w:t>
      </w:r>
      <w:r w:rsidRPr="0093433A">
        <w:rPr>
          <w:color w:val="696969"/>
          <w:shd w:val="clear" w:color="auto" w:fill="FFFFE8"/>
        </w:rPr>
        <w:t xml:space="preserve"> </w:t>
      </w:r>
      <w:r w:rsidRPr="00C803F7">
        <w:rPr>
          <w:color w:val="696969"/>
          <w:shd w:val="clear" w:color="auto" w:fill="FFFFE8"/>
          <w:lang w:val="en-US"/>
        </w:rPr>
        <w:t>typeProperty</w:t>
      </w:r>
      <w:r w:rsidRPr="0093433A">
        <w:rPr>
          <w:color w:val="696969"/>
          <w:shd w:val="clear" w:color="auto" w:fill="FFFFE8"/>
        </w:rPr>
        <w:t xml:space="preserve">1 </w:t>
      </w:r>
      <w:r>
        <w:rPr>
          <w:color w:val="696969"/>
          <w:shd w:val="clear" w:color="auto" w:fill="FFFFE8"/>
        </w:rPr>
        <w:t>будет</w:t>
      </w:r>
      <w:r w:rsidRPr="0093433A">
        <w:rPr>
          <w:color w:val="696969"/>
          <w:shd w:val="clear" w:color="auto" w:fill="FFFFE8"/>
        </w:rPr>
        <w:t xml:space="preserve"> 1</w:t>
      </w:r>
    </w:p>
    <w:p w:rsidR="00C803F7" w:rsidRPr="00C803F7" w:rsidRDefault="00C803F7" w:rsidP="00C803F7">
      <w:pPr>
        <w:pStyle w:val="a5"/>
        <w:rPr>
          <w:color w:val="000000"/>
          <w:lang w:val="en-US"/>
        </w:rPr>
      </w:pPr>
      <w:r w:rsidRPr="00C803F7">
        <w:rPr>
          <w:shd w:val="clear" w:color="auto" w:fill="FFFFE8"/>
          <w:lang w:val="en-US"/>
        </w:rPr>
        <w:t>$c</w:t>
      </w:r>
      <w:r w:rsidRPr="00C803F7">
        <w:rPr>
          <w:color w:val="808030"/>
          <w:shd w:val="clear" w:color="auto" w:fill="FFFFE8"/>
          <w:lang w:val="en-US"/>
        </w:rPr>
        <w:t>-&gt;</w:t>
      </w:r>
      <w:r w:rsidRPr="00C803F7">
        <w:rPr>
          <w:shd w:val="clear" w:color="auto" w:fill="FFFFE8"/>
          <w:lang w:val="en-US"/>
        </w:rPr>
        <w:t>typeProperty1</w:t>
      </w:r>
      <w:r w:rsidRPr="00C803F7">
        <w:rPr>
          <w:color w:val="808030"/>
          <w:shd w:val="clear" w:color="auto" w:fill="FFFFE8"/>
          <w:lang w:val="en-US"/>
        </w:rPr>
        <w:t>=</w:t>
      </w:r>
      <w:r w:rsidRPr="00C803F7">
        <w:rPr>
          <w:color w:val="008C00"/>
          <w:shd w:val="clear" w:color="auto" w:fill="FFFFE8"/>
          <w:lang w:val="en-US"/>
        </w:rPr>
        <w:t>2</w:t>
      </w:r>
      <w:r w:rsidRPr="00C803F7">
        <w:rPr>
          <w:color w:val="800080"/>
          <w:shd w:val="clear" w:color="auto" w:fill="FFFFE8"/>
          <w:lang w:val="en-US"/>
        </w:rPr>
        <w:t>;</w:t>
      </w:r>
      <w:r w:rsidRPr="00C803F7">
        <w:rPr>
          <w:color w:val="000000"/>
          <w:shd w:val="clear" w:color="auto" w:fill="FFFFE8"/>
          <w:lang w:val="en-US"/>
        </w:rPr>
        <w:t xml:space="preserve"> </w:t>
      </w:r>
      <w:r w:rsidRPr="00C803F7">
        <w:rPr>
          <w:color w:val="696969"/>
          <w:shd w:val="clear" w:color="auto" w:fill="FFFFE8"/>
          <w:lang w:val="en-US"/>
        </w:rPr>
        <w:t xml:space="preserve">// </w:t>
      </w:r>
      <w:r>
        <w:rPr>
          <w:color w:val="696969"/>
          <w:shd w:val="clear" w:color="auto" w:fill="FFFFE8"/>
        </w:rPr>
        <w:t>в</w:t>
      </w:r>
      <w:r w:rsidRPr="00C803F7">
        <w:rPr>
          <w:color w:val="696969"/>
          <w:shd w:val="clear" w:color="auto" w:fill="FFFFE8"/>
          <w:lang w:val="en-US"/>
        </w:rPr>
        <w:t xml:space="preserve"> typeProperty1 </w:t>
      </w:r>
      <w:r>
        <w:rPr>
          <w:color w:val="696969"/>
          <w:shd w:val="clear" w:color="auto" w:fill="FFFFE8"/>
        </w:rPr>
        <w:t>будет</w:t>
      </w:r>
      <w:r w:rsidRPr="00C803F7">
        <w:rPr>
          <w:color w:val="696969"/>
          <w:shd w:val="clear" w:color="auto" w:fill="FFFFE8"/>
          <w:lang w:val="en-US"/>
        </w:rPr>
        <w:t xml:space="preserve"> 3</w:t>
      </w:r>
    </w:p>
    <w:p w:rsidR="00C803F7" w:rsidRPr="00C803F7" w:rsidRDefault="00C803F7" w:rsidP="00C803F7">
      <w:pPr>
        <w:pStyle w:val="a5"/>
        <w:rPr>
          <w:color w:val="000000"/>
          <w:lang w:val="en-US"/>
        </w:rPr>
      </w:pPr>
      <w:r w:rsidRPr="00C803F7">
        <w:rPr>
          <w:shd w:val="clear" w:color="auto" w:fill="FFFFE8"/>
          <w:lang w:val="en-US"/>
        </w:rPr>
        <w:t>$c</w:t>
      </w:r>
      <w:r w:rsidRPr="00C803F7">
        <w:rPr>
          <w:color w:val="808030"/>
          <w:shd w:val="clear" w:color="auto" w:fill="FFFFE8"/>
          <w:lang w:val="en-US"/>
        </w:rPr>
        <w:t>-&gt;</w:t>
      </w:r>
      <w:r w:rsidRPr="00C803F7">
        <w:rPr>
          <w:shd w:val="clear" w:color="auto" w:fill="FFFFE8"/>
          <w:lang w:val="en-US"/>
        </w:rPr>
        <w:t>typeProperty1</w:t>
      </w:r>
      <w:r w:rsidRPr="00C803F7">
        <w:rPr>
          <w:color w:val="808030"/>
          <w:shd w:val="clear" w:color="auto" w:fill="FFFFE8"/>
          <w:lang w:val="en-US"/>
        </w:rPr>
        <w:t>=</w:t>
      </w:r>
      <w:r w:rsidRPr="00C803F7">
        <w:rPr>
          <w:color w:val="008C00"/>
          <w:shd w:val="clear" w:color="auto" w:fill="FFFFE8"/>
          <w:lang w:val="en-US"/>
        </w:rPr>
        <w:t>3</w:t>
      </w:r>
      <w:r w:rsidRPr="00C803F7">
        <w:rPr>
          <w:color w:val="800080"/>
          <w:shd w:val="clear" w:color="auto" w:fill="FFFFE8"/>
          <w:lang w:val="en-US"/>
        </w:rPr>
        <w:t>;</w:t>
      </w:r>
      <w:r w:rsidRPr="00C803F7">
        <w:rPr>
          <w:color w:val="000000"/>
          <w:shd w:val="clear" w:color="auto" w:fill="FFFFE8"/>
          <w:lang w:val="en-US"/>
        </w:rPr>
        <w:t xml:space="preserve"> </w:t>
      </w:r>
      <w:r w:rsidRPr="00C803F7">
        <w:rPr>
          <w:color w:val="696969"/>
          <w:shd w:val="clear" w:color="auto" w:fill="FFFFE8"/>
          <w:lang w:val="en-US"/>
        </w:rPr>
        <w:t xml:space="preserve">// </w:t>
      </w:r>
      <w:r>
        <w:rPr>
          <w:color w:val="696969"/>
          <w:shd w:val="clear" w:color="auto" w:fill="FFFFE8"/>
        </w:rPr>
        <w:t>в</w:t>
      </w:r>
      <w:r w:rsidRPr="00C803F7">
        <w:rPr>
          <w:color w:val="696969"/>
          <w:shd w:val="clear" w:color="auto" w:fill="FFFFE8"/>
          <w:lang w:val="en-US"/>
        </w:rPr>
        <w:t xml:space="preserve"> typeProperty1 </w:t>
      </w:r>
      <w:r>
        <w:rPr>
          <w:color w:val="696969"/>
          <w:shd w:val="clear" w:color="auto" w:fill="FFFFE8"/>
        </w:rPr>
        <w:t>будет</w:t>
      </w:r>
      <w:r w:rsidRPr="00C803F7">
        <w:rPr>
          <w:color w:val="696969"/>
          <w:shd w:val="clear" w:color="auto" w:fill="FFFFE8"/>
          <w:lang w:val="en-US"/>
        </w:rPr>
        <w:t xml:space="preserve"> 4</w:t>
      </w:r>
    </w:p>
    <w:p w:rsidR="00C803F7" w:rsidRPr="00C803F7" w:rsidRDefault="00C803F7" w:rsidP="00C803F7">
      <w:pPr>
        <w:pStyle w:val="a5"/>
        <w:rPr>
          <w:color w:val="000000"/>
          <w:lang w:val="en-US"/>
        </w:rPr>
      </w:pPr>
      <w:r w:rsidRPr="00C803F7">
        <w:rPr>
          <w:color w:val="000000"/>
          <w:shd w:val="clear" w:color="auto" w:fill="FFFFE8"/>
          <w:lang w:val="en-US"/>
        </w:rPr>
        <w:t>v_dump</w:t>
      </w:r>
      <w:r w:rsidRPr="00C803F7">
        <w:rPr>
          <w:color w:val="808030"/>
          <w:shd w:val="clear" w:color="auto" w:fill="FFFFE8"/>
          <w:lang w:val="en-US"/>
        </w:rPr>
        <w:t>(</w:t>
      </w:r>
      <w:r w:rsidRPr="00C803F7">
        <w:rPr>
          <w:shd w:val="clear" w:color="auto" w:fill="FFFFE8"/>
          <w:lang w:val="en-US"/>
        </w:rPr>
        <w:t>$c</w:t>
      </w:r>
      <w:r w:rsidRPr="00C803F7">
        <w:rPr>
          <w:color w:val="808030"/>
          <w:shd w:val="clear" w:color="auto" w:fill="FFFFE8"/>
          <w:lang w:val="en-US"/>
        </w:rPr>
        <w:t>-&gt;</w:t>
      </w:r>
      <w:r w:rsidRPr="00C803F7">
        <w:rPr>
          <w:shd w:val="clear" w:color="auto" w:fill="FFFFE8"/>
          <w:lang w:val="en-US"/>
        </w:rPr>
        <w:t>typeProperty1</w:t>
      </w:r>
      <w:r w:rsidRPr="00C803F7">
        <w:rPr>
          <w:color w:val="808030"/>
          <w:shd w:val="clear" w:color="auto" w:fill="FFFFE8"/>
          <w:lang w:val="en-US"/>
        </w:rPr>
        <w:t>)</w:t>
      </w:r>
      <w:r w:rsidRPr="00C803F7">
        <w:rPr>
          <w:color w:val="800080"/>
          <w:shd w:val="clear" w:color="auto" w:fill="FFFFE8"/>
          <w:lang w:val="en-US"/>
        </w:rPr>
        <w:t>;</w:t>
      </w:r>
      <w:r w:rsidRPr="00C803F7">
        <w:rPr>
          <w:color w:val="000000"/>
          <w:shd w:val="clear" w:color="auto" w:fill="FFFFE8"/>
          <w:lang w:val="en-US"/>
        </w:rPr>
        <w:t xml:space="preserve"> </w:t>
      </w:r>
      <w:r w:rsidRPr="00C803F7">
        <w:rPr>
          <w:color w:val="696969"/>
          <w:shd w:val="clear" w:color="auto" w:fill="FFFFE8"/>
          <w:lang w:val="en-US"/>
        </w:rPr>
        <w:t xml:space="preserve">// </w:t>
      </w:r>
      <w:r>
        <w:rPr>
          <w:color w:val="696969"/>
          <w:shd w:val="clear" w:color="auto" w:fill="FFFFE8"/>
        </w:rPr>
        <w:t>Выведет</w:t>
      </w:r>
      <w:r w:rsidRPr="00C803F7">
        <w:rPr>
          <w:color w:val="696969"/>
          <w:shd w:val="clear" w:color="auto" w:fill="FFFFE8"/>
          <w:lang w:val="en-US"/>
        </w:rPr>
        <w:t xml:space="preserve"> 6 </w:t>
      </w:r>
    </w:p>
    <w:p w:rsidR="00C803F7" w:rsidRPr="00C803F7" w:rsidRDefault="00C803F7" w:rsidP="00C803F7">
      <w:pPr>
        <w:pStyle w:val="a5"/>
        <w:rPr>
          <w:color w:val="000000"/>
          <w:lang w:val="en-US"/>
        </w:rPr>
      </w:pPr>
      <w:r w:rsidRPr="00C803F7">
        <w:rPr>
          <w:color w:val="000000"/>
          <w:shd w:val="clear" w:color="auto" w:fill="FFFFE8"/>
          <w:lang w:val="en-US"/>
        </w:rPr>
        <w:t>v_dump</w:t>
      </w:r>
      <w:r w:rsidRPr="00C803F7">
        <w:rPr>
          <w:color w:val="808030"/>
          <w:shd w:val="clear" w:color="auto" w:fill="FFFFE8"/>
          <w:lang w:val="en-US"/>
        </w:rPr>
        <w:t>(</w:t>
      </w:r>
      <w:r w:rsidRPr="00C803F7">
        <w:rPr>
          <w:shd w:val="clear" w:color="auto" w:fill="FFFFE8"/>
          <w:lang w:val="en-US"/>
        </w:rPr>
        <w:t>$c</w:t>
      </w:r>
      <w:r w:rsidRPr="00C803F7">
        <w:rPr>
          <w:color w:val="808030"/>
          <w:shd w:val="clear" w:color="auto" w:fill="FFFFE8"/>
          <w:lang w:val="en-US"/>
        </w:rPr>
        <w:t>-&gt;</w:t>
      </w:r>
      <w:r w:rsidRPr="00C803F7">
        <w:rPr>
          <w:shd w:val="clear" w:color="auto" w:fill="FFFFE8"/>
          <w:lang w:val="en-US"/>
        </w:rPr>
        <w:t>typeProperty2</w:t>
      </w:r>
      <w:r w:rsidRPr="00C803F7">
        <w:rPr>
          <w:color w:val="808030"/>
          <w:shd w:val="clear" w:color="auto" w:fill="FFFFE8"/>
          <w:lang w:val="en-US"/>
        </w:rPr>
        <w:t>)</w:t>
      </w:r>
      <w:r w:rsidRPr="00C803F7">
        <w:rPr>
          <w:color w:val="800080"/>
          <w:shd w:val="clear" w:color="auto" w:fill="FFFFE8"/>
          <w:lang w:val="en-US"/>
        </w:rPr>
        <w:t>;</w:t>
      </w:r>
      <w:r w:rsidRPr="00C803F7">
        <w:rPr>
          <w:color w:val="000000"/>
          <w:shd w:val="clear" w:color="auto" w:fill="FFFFE8"/>
          <w:lang w:val="en-US"/>
        </w:rPr>
        <w:t xml:space="preserve"> </w:t>
      </w:r>
      <w:r w:rsidRPr="00C803F7">
        <w:rPr>
          <w:color w:val="696969"/>
          <w:shd w:val="clear" w:color="auto" w:fill="FFFFE8"/>
          <w:lang w:val="en-US"/>
        </w:rPr>
        <w:t xml:space="preserve">// </w:t>
      </w:r>
      <w:r>
        <w:rPr>
          <w:color w:val="696969"/>
          <w:shd w:val="clear" w:color="auto" w:fill="FFFFE8"/>
        </w:rPr>
        <w:t>Выведет</w:t>
      </w:r>
      <w:r w:rsidRPr="00C803F7">
        <w:rPr>
          <w:color w:val="696969"/>
          <w:shd w:val="clear" w:color="auto" w:fill="FFFFE8"/>
          <w:lang w:val="en-US"/>
        </w:rPr>
        <w:t xml:space="preserve"> 12</w:t>
      </w:r>
    </w:p>
    <w:p w:rsidR="0051046B" w:rsidRPr="0093433A" w:rsidRDefault="0051046B" w:rsidP="0051046B">
      <w:pPr>
        <w:rPr>
          <w:lang w:val="en-US"/>
        </w:rPr>
      </w:pPr>
    </w:p>
    <w:p w:rsidR="00611383" w:rsidRPr="00B83958" w:rsidRDefault="00611383" w:rsidP="0051046B">
      <w:r>
        <w:t xml:space="preserve">При выполнении этих команд будет постоянно вызывать функция </w:t>
      </w:r>
      <w:r>
        <w:rPr>
          <w:lang w:val="en-US"/>
        </w:rPr>
        <w:t>property</w:t>
      </w:r>
      <w:r w:rsidRPr="00611383">
        <w:t xml:space="preserve">1 класса. </w:t>
      </w:r>
      <w:r>
        <w:t xml:space="preserve">При сохранении значения, старое значение будет </w:t>
      </w:r>
      <w:r w:rsidR="00B83958">
        <w:t>увеличива</w:t>
      </w:r>
      <w:r w:rsidR="00F1775A">
        <w:t>т</w:t>
      </w:r>
      <w:r w:rsidR="00B83958" w:rsidRPr="00B83958">
        <w:t>ь</w:t>
      </w:r>
      <w:r w:rsidR="00F1775A">
        <w:t>ся</w:t>
      </w:r>
      <w:r>
        <w:t xml:space="preserve"> на</w:t>
      </w:r>
      <w:r w:rsidR="00B83958">
        <w:t xml:space="preserve"> величину</w:t>
      </w:r>
      <w:r>
        <w:t xml:space="preserve"> ново</w:t>
      </w:r>
      <w:r w:rsidR="00B83958">
        <w:t xml:space="preserve">го </w:t>
      </w:r>
      <w:r>
        <w:t>значение.</w:t>
      </w:r>
      <w:r w:rsidR="00B83958">
        <w:t xml:space="preserve"> При получении </w:t>
      </w:r>
      <w:r w:rsidR="00B83958" w:rsidRPr="00B83958">
        <w:rPr>
          <w:shd w:val="clear" w:color="auto" w:fill="FFFFE8"/>
        </w:rPr>
        <w:t>$</w:t>
      </w:r>
      <w:r w:rsidR="00B83958" w:rsidRPr="00C803F7">
        <w:rPr>
          <w:shd w:val="clear" w:color="auto" w:fill="FFFFE8"/>
          <w:lang w:val="en-US"/>
        </w:rPr>
        <w:t>c</w:t>
      </w:r>
      <w:r w:rsidR="00B83958" w:rsidRPr="00B83958">
        <w:rPr>
          <w:color w:val="808030"/>
          <w:shd w:val="clear" w:color="auto" w:fill="FFFFE8"/>
        </w:rPr>
        <w:t>-&gt;</w:t>
      </w:r>
      <w:r w:rsidR="00B83958" w:rsidRPr="00C803F7">
        <w:rPr>
          <w:shd w:val="clear" w:color="auto" w:fill="FFFFE8"/>
          <w:lang w:val="en-US"/>
        </w:rPr>
        <w:t>typeProperty</w:t>
      </w:r>
      <w:r w:rsidR="00B83958" w:rsidRPr="00B83958">
        <w:rPr>
          <w:shd w:val="clear" w:color="auto" w:fill="FFFFE8"/>
        </w:rPr>
        <w:t>2</w:t>
      </w:r>
      <w:r w:rsidR="00B83958">
        <w:rPr>
          <w:shd w:val="clear" w:color="auto" w:fill="FFFFE8"/>
        </w:rPr>
        <w:t xml:space="preserve"> вызовется метод </w:t>
      </w:r>
      <w:r w:rsidR="00B83958" w:rsidRPr="0051046B">
        <w:rPr>
          <w:color w:val="000000"/>
          <w:shd w:val="clear" w:color="auto" w:fill="FFFFE8"/>
          <w:lang w:val="en-US"/>
        </w:rPr>
        <w:t>property</w:t>
      </w:r>
      <w:r w:rsidR="00B83958" w:rsidRPr="00B83958">
        <w:rPr>
          <w:color w:val="000000"/>
          <w:shd w:val="clear" w:color="auto" w:fill="FFFFE8"/>
        </w:rPr>
        <w:t>2</w:t>
      </w:r>
      <w:r w:rsidR="00B83958">
        <w:rPr>
          <w:color w:val="000000"/>
          <w:shd w:val="clear" w:color="auto" w:fill="FFFFE8"/>
        </w:rPr>
        <w:t xml:space="preserve"> и установит новое значение для поля </w:t>
      </w:r>
      <w:r w:rsidR="00B83958" w:rsidRPr="00C803F7">
        <w:rPr>
          <w:shd w:val="clear" w:color="auto" w:fill="FFFFE8"/>
          <w:lang w:val="en-US"/>
        </w:rPr>
        <w:t>typeProperty</w:t>
      </w:r>
      <w:r w:rsidR="00B83958" w:rsidRPr="00B83958">
        <w:rPr>
          <w:shd w:val="clear" w:color="auto" w:fill="FFFFE8"/>
        </w:rPr>
        <w:t>2</w:t>
      </w:r>
      <w:r w:rsidR="00B83958">
        <w:rPr>
          <w:shd w:val="clear" w:color="auto" w:fill="FFFFE8"/>
        </w:rPr>
        <w:t>.</w:t>
      </w:r>
    </w:p>
    <w:p w:rsidR="00611383" w:rsidRPr="00611383" w:rsidRDefault="00611383" w:rsidP="0051046B"/>
    <w:p w:rsidR="00406045" w:rsidRPr="00F21D78" w:rsidRDefault="00406045" w:rsidP="00753035">
      <w:pPr>
        <w:rPr>
          <w:lang w:val="en-US"/>
        </w:rPr>
      </w:pPr>
      <w:r>
        <w:t>То</w:t>
      </w:r>
      <w:r w:rsidRPr="00F21D78">
        <w:rPr>
          <w:lang w:val="en-US"/>
        </w:rPr>
        <w:t xml:space="preserve"> </w:t>
      </w:r>
      <w:r>
        <w:t>на</w:t>
      </w:r>
      <w:r w:rsidRPr="00F21D78">
        <w:rPr>
          <w:lang w:val="en-US"/>
        </w:rPr>
        <w:t xml:space="preserve"> </w:t>
      </w:r>
      <w:r>
        <w:t>экране</w:t>
      </w:r>
      <w:r w:rsidRPr="00F21D78">
        <w:rPr>
          <w:lang w:val="en-US"/>
        </w:rPr>
        <w:t xml:space="preserve"> </w:t>
      </w:r>
      <w:r>
        <w:t>выйдет</w:t>
      </w:r>
      <w:r w:rsidRPr="00F21D78">
        <w:rPr>
          <w:lang w:val="en-US"/>
        </w:rPr>
        <w:t>:</w:t>
      </w:r>
    </w:p>
    <w:p w:rsidR="000A408C" w:rsidRPr="00F21D78" w:rsidRDefault="000A408C" w:rsidP="00753035">
      <w:pPr>
        <w:rPr>
          <w:lang w:val="en-US"/>
        </w:rPr>
      </w:pPr>
    </w:p>
    <w:p w:rsidR="0051046B" w:rsidRPr="0051046B" w:rsidRDefault="0051046B" w:rsidP="0051046B">
      <w:pPr>
        <w:pStyle w:val="a5"/>
        <w:rPr>
          <w:lang w:val="en-US"/>
        </w:rPr>
      </w:pPr>
      <w:r w:rsidRPr="0051046B">
        <w:rPr>
          <w:lang w:val="en-US"/>
        </w:rPr>
        <w:t>string("set typeProperty1 1")</w:t>
      </w:r>
    </w:p>
    <w:p w:rsidR="0051046B" w:rsidRPr="0051046B" w:rsidRDefault="0051046B" w:rsidP="0051046B">
      <w:pPr>
        <w:pStyle w:val="a5"/>
        <w:rPr>
          <w:lang w:val="en-US"/>
        </w:rPr>
      </w:pPr>
      <w:r w:rsidRPr="0051046B">
        <w:rPr>
          <w:lang w:val="en-US"/>
        </w:rPr>
        <w:t>string("set typeProperty1 2")</w:t>
      </w:r>
    </w:p>
    <w:p w:rsidR="0051046B" w:rsidRPr="0051046B" w:rsidRDefault="0051046B" w:rsidP="0051046B">
      <w:pPr>
        <w:pStyle w:val="a5"/>
        <w:rPr>
          <w:lang w:val="en-US"/>
        </w:rPr>
      </w:pPr>
      <w:r w:rsidRPr="0051046B">
        <w:rPr>
          <w:lang w:val="en-US"/>
        </w:rPr>
        <w:t>string("set typeProperty1 3")</w:t>
      </w:r>
    </w:p>
    <w:p w:rsidR="0051046B" w:rsidRPr="0051046B" w:rsidRDefault="0051046B" w:rsidP="0051046B">
      <w:pPr>
        <w:pStyle w:val="a5"/>
        <w:rPr>
          <w:lang w:val="en-US"/>
        </w:rPr>
      </w:pPr>
      <w:r w:rsidRPr="0051046B">
        <w:rPr>
          <w:lang w:val="en-US"/>
        </w:rPr>
        <w:t>string("get typeProperty1 ")</w:t>
      </w:r>
    </w:p>
    <w:p w:rsidR="0051046B" w:rsidRPr="0051046B" w:rsidRDefault="0051046B" w:rsidP="0051046B">
      <w:pPr>
        <w:pStyle w:val="a5"/>
        <w:rPr>
          <w:lang w:val="en-US"/>
        </w:rPr>
      </w:pPr>
      <w:r w:rsidRPr="0051046B">
        <w:rPr>
          <w:lang w:val="en-US"/>
        </w:rPr>
        <w:t>integer(6)</w:t>
      </w:r>
    </w:p>
    <w:p w:rsidR="0051046B" w:rsidRPr="0051046B" w:rsidRDefault="0051046B" w:rsidP="0051046B">
      <w:pPr>
        <w:pStyle w:val="a5"/>
        <w:rPr>
          <w:lang w:val="en-US"/>
        </w:rPr>
      </w:pPr>
      <w:r w:rsidRPr="0051046B">
        <w:rPr>
          <w:lang w:val="en-US"/>
        </w:rPr>
        <w:t>string("get typeProperty2 ")</w:t>
      </w:r>
    </w:p>
    <w:p w:rsidR="0051046B" w:rsidRPr="0051046B" w:rsidRDefault="0051046B" w:rsidP="0051046B">
      <w:pPr>
        <w:pStyle w:val="a5"/>
        <w:rPr>
          <w:lang w:val="en-US"/>
        </w:rPr>
      </w:pPr>
      <w:r w:rsidRPr="0051046B">
        <w:rPr>
          <w:lang w:val="en-US"/>
        </w:rPr>
        <w:t>string("get typeProperty1 ")</w:t>
      </w:r>
    </w:p>
    <w:p w:rsidR="00936917" w:rsidRPr="0093433A" w:rsidRDefault="0051046B" w:rsidP="0051046B">
      <w:pPr>
        <w:pStyle w:val="a5"/>
        <w:rPr>
          <w:lang w:val="en-US"/>
        </w:rPr>
      </w:pPr>
      <w:r w:rsidRPr="0093433A">
        <w:rPr>
          <w:lang w:val="en-US"/>
        </w:rPr>
        <w:t>integer(12)</w:t>
      </w:r>
    </w:p>
    <w:p w:rsidR="0051046B" w:rsidRPr="0051046B" w:rsidRDefault="0051046B" w:rsidP="0051046B">
      <w:pPr>
        <w:rPr>
          <w:lang w:val="en-US"/>
        </w:rPr>
      </w:pPr>
    </w:p>
    <w:p w:rsidR="006C3659" w:rsidRPr="006C3659" w:rsidRDefault="006C3659" w:rsidP="00753035">
      <w:r>
        <w:t>При</w:t>
      </w:r>
      <w:r w:rsidRPr="0093433A">
        <w:rPr>
          <w:lang w:val="en-US"/>
        </w:rPr>
        <w:t xml:space="preserve"> </w:t>
      </w:r>
      <w:r>
        <w:t>установке</w:t>
      </w:r>
      <w:r w:rsidRPr="0093433A">
        <w:rPr>
          <w:lang w:val="en-US"/>
        </w:rPr>
        <w:t xml:space="preserve"> </w:t>
      </w:r>
      <w:r>
        <w:t>нового</w:t>
      </w:r>
      <w:r w:rsidRPr="0093433A">
        <w:rPr>
          <w:lang w:val="en-US"/>
        </w:rPr>
        <w:t xml:space="preserve"> </w:t>
      </w:r>
      <w:r>
        <w:t>значения</w:t>
      </w:r>
      <w:r w:rsidRPr="0093433A">
        <w:rPr>
          <w:lang w:val="en-US"/>
        </w:rPr>
        <w:t xml:space="preserve"> </w:t>
      </w:r>
      <w:r>
        <w:t>вызовется</w:t>
      </w:r>
      <w:r w:rsidRPr="0093433A">
        <w:rPr>
          <w:lang w:val="en-US"/>
        </w:rPr>
        <w:t xml:space="preserve"> </w:t>
      </w:r>
      <w:r>
        <w:t>функция</w:t>
      </w:r>
      <w:r w:rsidRPr="0093433A">
        <w:rPr>
          <w:lang w:val="en-US"/>
        </w:rPr>
        <w:t xml:space="preserve"> </w:t>
      </w:r>
      <w:r>
        <w:rPr>
          <w:lang w:val="en-US"/>
        </w:rPr>
        <w:t>property</w:t>
      </w:r>
      <w:r w:rsidRPr="0093433A">
        <w:rPr>
          <w:lang w:val="en-US"/>
        </w:rPr>
        <w:t xml:space="preserve">1 </w:t>
      </w:r>
      <w:r w:rsidRPr="006C3659">
        <w:t>с</w:t>
      </w:r>
      <w:r w:rsidRPr="0093433A">
        <w:rPr>
          <w:lang w:val="en-US"/>
        </w:rPr>
        <w:t xml:space="preserve"> </w:t>
      </w:r>
      <w:r w:rsidRPr="006C3659">
        <w:t>параметрами</w:t>
      </w:r>
      <w:r w:rsidRPr="0093433A">
        <w:rPr>
          <w:lang w:val="en-US"/>
        </w:rPr>
        <w:t xml:space="preserve"> $</w:t>
      </w:r>
      <w:r>
        <w:rPr>
          <w:lang w:val="en-US"/>
        </w:rPr>
        <w:t>method</w:t>
      </w:r>
      <w:r w:rsidRPr="0093433A">
        <w:rPr>
          <w:lang w:val="en-US"/>
        </w:rPr>
        <w:t>=’</w:t>
      </w:r>
      <w:r>
        <w:rPr>
          <w:lang w:val="en-US"/>
        </w:rPr>
        <w:t>set</w:t>
      </w:r>
      <w:r w:rsidRPr="0093433A">
        <w:rPr>
          <w:lang w:val="en-US"/>
        </w:rPr>
        <w:t>’, $</w:t>
      </w:r>
      <w:r>
        <w:rPr>
          <w:lang w:val="en-US"/>
        </w:rPr>
        <w:t>name</w:t>
      </w:r>
      <w:r w:rsidRPr="0093433A">
        <w:rPr>
          <w:lang w:val="en-US"/>
        </w:rPr>
        <w:t xml:space="preserve"> = ‘</w:t>
      </w:r>
      <w:r w:rsidRPr="0093433A">
        <w:rPr>
          <w:szCs w:val="27"/>
          <w:lang w:val="en-US"/>
        </w:rPr>
        <w:t>typeProperty1</w:t>
      </w:r>
      <w:r w:rsidRPr="0093433A">
        <w:rPr>
          <w:lang w:val="en-US"/>
        </w:rPr>
        <w:t xml:space="preserve">’. </w:t>
      </w:r>
      <w:r>
        <w:t xml:space="preserve">Это означает, что идет установка значения поля </w:t>
      </w:r>
      <w:r w:rsidRPr="00936917">
        <w:rPr>
          <w:szCs w:val="27"/>
        </w:rPr>
        <w:t>typeProperty1</w:t>
      </w:r>
      <w:r>
        <w:rPr>
          <w:szCs w:val="27"/>
        </w:rPr>
        <w:t xml:space="preserve">, При получении аналогично вызовется функция, только с </w:t>
      </w:r>
      <w:r w:rsidRPr="006C3659">
        <w:t>$</w:t>
      </w:r>
      <w:r>
        <w:rPr>
          <w:lang w:val="en-US"/>
        </w:rPr>
        <w:t>method</w:t>
      </w:r>
      <w:r w:rsidRPr="006C3659">
        <w:t>=’</w:t>
      </w:r>
      <w:r>
        <w:rPr>
          <w:lang w:val="en-US"/>
        </w:rPr>
        <w:t>get</w:t>
      </w:r>
      <w:r w:rsidRPr="006C3659">
        <w:t>’</w:t>
      </w:r>
      <w:r>
        <w:t xml:space="preserve">. Т.к. </w:t>
      </w:r>
      <w:r w:rsidR="00195965">
        <w:t>функция</w:t>
      </w:r>
      <w:r>
        <w:t xml:space="preserve"> ничего не устанавливает, на экран выведется null.</w:t>
      </w:r>
    </w:p>
    <w:p w:rsidR="006C3659" w:rsidRDefault="006C3659" w:rsidP="00753035"/>
    <w:p w:rsidR="00220774" w:rsidRPr="00626A59" w:rsidRDefault="00220774" w:rsidP="00220774">
      <w:r>
        <w:t>Объявим в классе поля, но вместо property запишем sql, теперь новые значения будут сохранятся в базе данных. Но метод set</w:t>
      </w:r>
      <w:r w:rsidR="00626A59">
        <w:t xml:space="preserve"> в функциях вызываться не будет, только метод get.</w:t>
      </w:r>
    </w:p>
    <w:p w:rsidR="00220774" w:rsidRPr="00220774" w:rsidRDefault="00220774" w:rsidP="00220774"/>
    <w:p w:rsidR="00220774" w:rsidRPr="0051046B" w:rsidRDefault="00220774" w:rsidP="00220774">
      <w:pPr>
        <w:pStyle w:val="a5"/>
        <w:rPr>
          <w:color w:val="000000"/>
          <w:lang w:val="en-US"/>
        </w:rPr>
      </w:pPr>
      <w:r w:rsidRPr="0051046B">
        <w:rPr>
          <w:shd w:val="clear" w:color="auto" w:fill="FFFFE8"/>
          <w:lang w:val="en-US"/>
        </w:rPr>
        <w:t>'typeProperty1'</w:t>
      </w:r>
      <w:r w:rsidRPr="0051046B">
        <w:rPr>
          <w:color w:val="808030"/>
          <w:shd w:val="clear" w:color="auto" w:fill="FFFFE8"/>
          <w:lang w:val="en-US"/>
        </w:rPr>
        <w:t>=&gt;</w:t>
      </w:r>
      <w:r w:rsidRPr="0051046B">
        <w:rPr>
          <w:b/>
          <w:bCs/>
          <w:color w:val="800000"/>
          <w:shd w:val="clear" w:color="auto" w:fill="FFFFE8"/>
          <w:lang w:val="en-US"/>
        </w:rPr>
        <w:t>array</w:t>
      </w:r>
      <w:r w:rsidRPr="0051046B">
        <w:rPr>
          <w:color w:val="808030"/>
          <w:shd w:val="clear" w:color="auto" w:fill="FFFFE8"/>
          <w:lang w:val="en-US"/>
        </w:rPr>
        <w:t>(</w:t>
      </w:r>
    </w:p>
    <w:p w:rsidR="00220774" w:rsidRPr="0051046B" w:rsidRDefault="00220774" w:rsidP="00220774">
      <w:pPr>
        <w:pStyle w:val="a5"/>
        <w:rPr>
          <w:color w:val="000000"/>
          <w:lang w:val="en-US"/>
        </w:rPr>
      </w:pPr>
      <w:r w:rsidRPr="0051046B">
        <w:rPr>
          <w:color w:val="000000"/>
          <w:shd w:val="clear" w:color="auto" w:fill="FFFFE8"/>
          <w:lang w:val="en-US"/>
        </w:rPr>
        <w:tab/>
      </w:r>
      <w:r w:rsidRPr="0051046B">
        <w:rPr>
          <w:shd w:val="clear" w:color="auto" w:fill="FFFFE8"/>
          <w:lang w:val="en-US"/>
        </w:rPr>
        <w:t>'type'</w:t>
      </w:r>
      <w:r w:rsidRPr="0051046B">
        <w:rPr>
          <w:color w:val="808030"/>
          <w:shd w:val="clear" w:color="auto" w:fill="FFFFE8"/>
          <w:lang w:val="en-US"/>
        </w:rPr>
        <w:t>=&gt;</w:t>
      </w:r>
      <w:r w:rsidRPr="0051046B">
        <w:rPr>
          <w:shd w:val="clear" w:color="auto" w:fill="FFFFE8"/>
          <w:lang w:val="en-US"/>
        </w:rPr>
        <w:t>'</w:t>
      </w:r>
      <w:r>
        <w:rPr>
          <w:shd w:val="clear" w:color="auto" w:fill="FFFFE8"/>
          <w:lang w:val="en-US"/>
        </w:rPr>
        <w:t>sql</w:t>
      </w:r>
      <w:r w:rsidRPr="0051046B">
        <w:rPr>
          <w:shd w:val="clear" w:color="auto" w:fill="FFFFE8"/>
          <w:lang w:val="en-US"/>
        </w:rPr>
        <w:t>'</w:t>
      </w:r>
      <w:r w:rsidRPr="0051046B">
        <w:rPr>
          <w:color w:val="808030"/>
          <w:shd w:val="clear" w:color="auto" w:fill="FFFFE8"/>
          <w:lang w:val="en-US"/>
        </w:rPr>
        <w:t>,</w:t>
      </w:r>
    </w:p>
    <w:p w:rsidR="00220774" w:rsidRPr="0051046B" w:rsidRDefault="00220774" w:rsidP="00220774">
      <w:pPr>
        <w:pStyle w:val="a5"/>
        <w:rPr>
          <w:color w:val="000000"/>
          <w:lang w:val="en-US"/>
        </w:rPr>
      </w:pPr>
      <w:r w:rsidRPr="0051046B">
        <w:rPr>
          <w:color w:val="000000"/>
          <w:shd w:val="clear" w:color="auto" w:fill="FFFFE8"/>
          <w:lang w:val="en-US"/>
        </w:rPr>
        <w:tab/>
      </w:r>
      <w:r w:rsidRPr="0051046B">
        <w:rPr>
          <w:shd w:val="clear" w:color="auto" w:fill="FFFFE8"/>
          <w:lang w:val="en-US"/>
        </w:rPr>
        <w:t>'datatype'</w:t>
      </w:r>
      <w:r w:rsidRPr="0051046B">
        <w:rPr>
          <w:color w:val="808030"/>
          <w:shd w:val="clear" w:color="auto" w:fill="FFFFE8"/>
          <w:lang w:val="en-US"/>
        </w:rPr>
        <w:t>=&gt;</w:t>
      </w:r>
      <w:r w:rsidRPr="0051046B">
        <w:rPr>
          <w:shd w:val="clear" w:color="auto" w:fill="FFFFE8"/>
          <w:lang w:val="en-US"/>
        </w:rPr>
        <w:t>'</w:t>
      </w:r>
      <w:r w:rsidR="007B5721">
        <w:rPr>
          <w:shd w:val="clear" w:color="auto" w:fill="FFFFE8"/>
          <w:lang w:val="en-US"/>
        </w:rPr>
        <w:t>long</w:t>
      </w:r>
      <w:r w:rsidRPr="0051046B">
        <w:rPr>
          <w:shd w:val="clear" w:color="auto" w:fill="FFFFE8"/>
          <w:lang w:val="en-US"/>
        </w:rPr>
        <w:t>'</w:t>
      </w:r>
      <w:r w:rsidRPr="0051046B">
        <w:rPr>
          <w:color w:val="808030"/>
          <w:shd w:val="clear" w:color="auto" w:fill="FFFFE8"/>
          <w:lang w:val="en-US"/>
        </w:rPr>
        <w:t>,</w:t>
      </w:r>
    </w:p>
    <w:p w:rsidR="00220774" w:rsidRPr="0051046B" w:rsidRDefault="00220774" w:rsidP="00220774">
      <w:pPr>
        <w:pStyle w:val="a5"/>
        <w:rPr>
          <w:color w:val="000000"/>
          <w:lang w:val="en-US"/>
        </w:rPr>
      </w:pPr>
      <w:r w:rsidRPr="0051046B">
        <w:rPr>
          <w:color w:val="000000"/>
          <w:shd w:val="clear" w:color="auto" w:fill="FFFFE8"/>
          <w:lang w:val="en-US"/>
        </w:rPr>
        <w:tab/>
      </w:r>
      <w:r w:rsidRPr="0051046B">
        <w:rPr>
          <w:shd w:val="clear" w:color="auto" w:fill="FFFFE8"/>
          <w:lang w:val="en-US"/>
        </w:rPr>
        <w:t>'func'</w:t>
      </w:r>
      <w:r w:rsidRPr="0051046B">
        <w:rPr>
          <w:color w:val="808030"/>
          <w:shd w:val="clear" w:color="auto" w:fill="FFFFE8"/>
          <w:lang w:val="en-US"/>
        </w:rPr>
        <w:t>=&gt;</w:t>
      </w:r>
      <w:r w:rsidRPr="0051046B">
        <w:rPr>
          <w:shd w:val="clear" w:color="auto" w:fill="FFFFE8"/>
          <w:lang w:val="en-US"/>
        </w:rPr>
        <w:t>'property1'</w:t>
      </w:r>
      <w:r w:rsidRPr="0051046B">
        <w:rPr>
          <w:color w:val="808030"/>
          <w:shd w:val="clear" w:color="auto" w:fill="FFFFE8"/>
          <w:lang w:val="en-US"/>
        </w:rPr>
        <w:t>,</w:t>
      </w:r>
    </w:p>
    <w:p w:rsidR="00220774" w:rsidRPr="0051046B" w:rsidRDefault="00220774" w:rsidP="00220774">
      <w:pPr>
        <w:pStyle w:val="a5"/>
        <w:rPr>
          <w:color w:val="000000"/>
          <w:lang w:val="en-US"/>
        </w:rPr>
      </w:pPr>
      <w:r w:rsidRPr="0051046B">
        <w:rPr>
          <w:color w:val="808030"/>
          <w:shd w:val="clear" w:color="auto" w:fill="FFFFE8"/>
          <w:lang w:val="en-US"/>
        </w:rPr>
        <w:t>),</w:t>
      </w:r>
    </w:p>
    <w:p w:rsidR="00220774" w:rsidRPr="0051046B" w:rsidRDefault="00220774" w:rsidP="00220774">
      <w:pPr>
        <w:pStyle w:val="a5"/>
        <w:rPr>
          <w:color w:val="000000"/>
          <w:lang w:val="en-US"/>
        </w:rPr>
      </w:pPr>
      <w:r w:rsidRPr="0051046B">
        <w:rPr>
          <w:shd w:val="clear" w:color="auto" w:fill="FFFFE8"/>
          <w:lang w:val="en-US"/>
        </w:rPr>
        <w:t>'typeProperty2'</w:t>
      </w:r>
      <w:r w:rsidRPr="0051046B">
        <w:rPr>
          <w:color w:val="808030"/>
          <w:shd w:val="clear" w:color="auto" w:fill="FFFFE8"/>
          <w:lang w:val="en-US"/>
        </w:rPr>
        <w:t>=&gt;</w:t>
      </w:r>
      <w:r w:rsidRPr="0051046B">
        <w:rPr>
          <w:b/>
          <w:bCs/>
          <w:color w:val="800000"/>
          <w:shd w:val="clear" w:color="auto" w:fill="FFFFE8"/>
          <w:lang w:val="en-US"/>
        </w:rPr>
        <w:t>array</w:t>
      </w:r>
      <w:r w:rsidRPr="0051046B">
        <w:rPr>
          <w:color w:val="808030"/>
          <w:shd w:val="clear" w:color="auto" w:fill="FFFFE8"/>
          <w:lang w:val="en-US"/>
        </w:rPr>
        <w:t>(</w:t>
      </w:r>
    </w:p>
    <w:p w:rsidR="00220774" w:rsidRPr="0051046B" w:rsidRDefault="00220774" w:rsidP="00220774">
      <w:pPr>
        <w:pStyle w:val="a5"/>
        <w:rPr>
          <w:color w:val="000000"/>
          <w:lang w:val="en-US"/>
        </w:rPr>
      </w:pPr>
      <w:r w:rsidRPr="0051046B">
        <w:rPr>
          <w:color w:val="000000"/>
          <w:shd w:val="clear" w:color="auto" w:fill="FFFFE8"/>
          <w:lang w:val="en-US"/>
        </w:rPr>
        <w:tab/>
      </w:r>
      <w:r w:rsidRPr="0051046B">
        <w:rPr>
          <w:shd w:val="clear" w:color="auto" w:fill="FFFFE8"/>
          <w:lang w:val="en-US"/>
        </w:rPr>
        <w:t>'type'</w:t>
      </w:r>
      <w:r w:rsidRPr="0051046B">
        <w:rPr>
          <w:color w:val="808030"/>
          <w:shd w:val="clear" w:color="auto" w:fill="FFFFE8"/>
          <w:lang w:val="en-US"/>
        </w:rPr>
        <w:t>=&gt;</w:t>
      </w:r>
      <w:r w:rsidRPr="0051046B">
        <w:rPr>
          <w:shd w:val="clear" w:color="auto" w:fill="FFFFE8"/>
          <w:lang w:val="en-US"/>
        </w:rPr>
        <w:t>'</w:t>
      </w:r>
      <w:r>
        <w:rPr>
          <w:shd w:val="clear" w:color="auto" w:fill="FFFFE8"/>
          <w:lang w:val="en-US"/>
        </w:rPr>
        <w:t>sql</w:t>
      </w:r>
      <w:r w:rsidRPr="0051046B">
        <w:rPr>
          <w:shd w:val="clear" w:color="auto" w:fill="FFFFE8"/>
          <w:lang w:val="en-US"/>
        </w:rPr>
        <w:t>'</w:t>
      </w:r>
      <w:r w:rsidRPr="0051046B">
        <w:rPr>
          <w:color w:val="808030"/>
          <w:shd w:val="clear" w:color="auto" w:fill="FFFFE8"/>
          <w:lang w:val="en-US"/>
        </w:rPr>
        <w:t>,</w:t>
      </w:r>
    </w:p>
    <w:p w:rsidR="00220774" w:rsidRPr="007B5721" w:rsidRDefault="00220774" w:rsidP="00220774">
      <w:pPr>
        <w:pStyle w:val="a5"/>
        <w:rPr>
          <w:color w:val="000000"/>
          <w:lang w:val="en-US"/>
        </w:rPr>
      </w:pPr>
      <w:r w:rsidRPr="0051046B">
        <w:rPr>
          <w:color w:val="000000"/>
          <w:shd w:val="clear" w:color="auto" w:fill="FFFFE8"/>
          <w:lang w:val="en-US"/>
        </w:rPr>
        <w:tab/>
      </w:r>
      <w:r w:rsidRPr="007B5721">
        <w:rPr>
          <w:shd w:val="clear" w:color="auto" w:fill="FFFFE8"/>
          <w:lang w:val="en-US"/>
        </w:rPr>
        <w:t>'datatype'</w:t>
      </w:r>
      <w:r w:rsidRPr="007B5721">
        <w:rPr>
          <w:color w:val="808030"/>
          <w:shd w:val="clear" w:color="auto" w:fill="FFFFE8"/>
          <w:lang w:val="en-US"/>
        </w:rPr>
        <w:t>=&gt;</w:t>
      </w:r>
      <w:r w:rsidRPr="007B5721">
        <w:rPr>
          <w:shd w:val="clear" w:color="auto" w:fill="FFFFE8"/>
          <w:lang w:val="en-US"/>
        </w:rPr>
        <w:t>'</w:t>
      </w:r>
      <w:r w:rsidR="007B5721">
        <w:rPr>
          <w:shd w:val="clear" w:color="auto" w:fill="FFFFE8"/>
          <w:lang w:val="en-US"/>
        </w:rPr>
        <w:t>long</w:t>
      </w:r>
      <w:r w:rsidRPr="007B5721">
        <w:rPr>
          <w:shd w:val="clear" w:color="auto" w:fill="FFFFE8"/>
          <w:lang w:val="en-US"/>
        </w:rPr>
        <w:t>'</w:t>
      </w:r>
      <w:r w:rsidRPr="007B5721">
        <w:rPr>
          <w:color w:val="808030"/>
          <w:shd w:val="clear" w:color="auto" w:fill="FFFFE8"/>
          <w:lang w:val="en-US"/>
        </w:rPr>
        <w:t>,</w:t>
      </w:r>
    </w:p>
    <w:p w:rsidR="00220774" w:rsidRPr="007B5721" w:rsidRDefault="00220774" w:rsidP="00220774">
      <w:pPr>
        <w:pStyle w:val="a5"/>
        <w:rPr>
          <w:color w:val="000000"/>
          <w:lang w:val="en-US"/>
        </w:rPr>
      </w:pPr>
      <w:r w:rsidRPr="007B5721">
        <w:rPr>
          <w:color w:val="000000"/>
          <w:shd w:val="clear" w:color="auto" w:fill="FFFFE8"/>
          <w:lang w:val="en-US"/>
        </w:rPr>
        <w:tab/>
      </w:r>
      <w:r w:rsidRPr="007B5721">
        <w:rPr>
          <w:shd w:val="clear" w:color="auto" w:fill="FFFFE8"/>
          <w:lang w:val="en-US"/>
        </w:rPr>
        <w:t>'func'</w:t>
      </w:r>
      <w:r w:rsidRPr="007B5721">
        <w:rPr>
          <w:color w:val="808030"/>
          <w:shd w:val="clear" w:color="auto" w:fill="FFFFE8"/>
          <w:lang w:val="en-US"/>
        </w:rPr>
        <w:t>=&gt;</w:t>
      </w:r>
      <w:r w:rsidRPr="007B5721">
        <w:rPr>
          <w:shd w:val="clear" w:color="auto" w:fill="FFFFE8"/>
          <w:lang w:val="en-US"/>
        </w:rPr>
        <w:t>'property2'</w:t>
      </w:r>
      <w:r w:rsidRPr="007B5721">
        <w:rPr>
          <w:color w:val="808030"/>
          <w:shd w:val="clear" w:color="auto" w:fill="FFFFE8"/>
          <w:lang w:val="en-US"/>
        </w:rPr>
        <w:t>,</w:t>
      </w:r>
    </w:p>
    <w:p w:rsidR="00220774" w:rsidRPr="007B5721" w:rsidRDefault="00220774" w:rsidP="00753035">
      <w:pPr>
        <w:rPr>
          <w:lang w:val="en-US"/>
        </w:rPr>
      </w:pPr>
    </w:p>
    <w:p w:rsidR="00626A59" w:rsidRPr="00626A59" w:rsidRDefault="00626A59" w:rsidP="00753035">
      <w:pPr>
        <w:rPr>
          <w:lang w:val="en-US"/>
        </w:rPr>
      </w:pPr>
      <w:r>
        <w:t>Выполним</w:t>
      </w:r>
      <w:r w:rsidRPr="0093433A">
        <w:rPr>
          <w:lang w:val="en-US"/>
        </w:rPr>
        <w:t xml:space="preserve"> </w:t>
      </w:r>
      <w:r>
        <w:t>команды</w:t>
      </w:r>
      <w:r>
        <w:rPr>
          <w:lang w:val="en-US"/>
        </w:rPr>
        <w:t>:</w:t>
      </w:r>
    </w:p>
    <w:p w:rsidR="00220774" w:rsidRDefault="00220774" w:rsidP="00753035">
      <w:pPr>
        <w:rPr>
          <w:lang w:val="en-US"/>
        </w:rPr>
      </w:pPr>
    </w:p>
    <w:p w:rsidR="00626A59" w:rsidRPr="00626A59" w:rsidRDefault="00626A59" w:rsidP="00626A59">
      <w:pPr>
        <w:pStyle w:val="a5"/>
        <w:rPr>
          <w:color w:val="000000"/>
          <w:lang w:val="en-US"/>
        </w:rPr>
      </w:pPr>
      <w:r w:rsidRPr="00626A59">
        <w:rPr>
          <w:shd w:val="clear" w:color="auto" w:fill="FFFFE8"/>
          <w:lang w:val="en-US"/>
        </w:rPr>
        <w:t>$c</w:t>
      </w:r>
      <w:r w:rsidRPr="00626A59">
        <w:rPr>
          <w:color w:val="808030"/>
          <w:shd w:val="clear" w:color="auto" w:fill="FFFFE8"/>
          <w:lang w:val="en-US"/>
        </w:rPr>
        <w:t>-&gt;</w:t>
      </w:r>
      <w:r w:rsidRPr="00626A59">
        <w:rPr>
          <w:shd w:val="clear" w:color="auto" w:fill="FFFFE8"/>
          <w:lang w:val="en-US"/>
        </w:rPr>
        <w:t>typeProperty1</w:t>
      </w:r>
      <w:r w:rsidRPr="00626A59">
        <w:rPr>
          <w:color w:val="808030"/>
          <w:shd w:val="clear" w:color="auto" w:fill="FFFFE8"/>
          <w:lang w:val="en-US"/>
        </w:rPr>
        <w:t>=</w:t>
      </w:r>
      <w:r w:rsidRPr="00626A59">
        <w:rPr>
          <w:color w:val="008C00"/>
          <w:shd w:val="clear" w:color="auto" w:fill="FFFFE8"/>
          <w:lang w:val="en-US"/>
        </w:rPr>
        <w:t>1</w:t>
      </w:r>
      <w:r w:rsidRPr="00626A59">
        <w:rPr>
          <w:color w:val="800080"/>
          <w:shd w:val="clear" w:color="auto" w:fill="FFFFE8"/>
          <w:lang w:val="en-US"/>
        </w:rPr>
        <w:t>;</w:t>
      </w:r>
      <w:r w:rsidRPr="00626A59">
        <w:rPr>
          <w:color w:val="000000"/>
          <w:shd w:val="clear" w:color="auto" w:fill="FFFFE8"/>
          <w:lang w:val="en-US"/>
        </w:rPr>
        <w:t xml:space="preserve"> </w:t>
      </w:r>
      <w:r w:rsidRPr="00626A59">
        <w:rPr>
          <w:color w:val="696969"/>
          <w:shd w:val="clear" w:color="auto" w:fill="FFFFE8"/>
          <w:lang w:val="en-US"/>
        </w:rPr>
        <w:t xml:space="preserve">// </w:t>
      </w:r>
      <w:r>
        <w:rPr>
          <w:color w:val="696969"/>
          <w:shd w:val="clear" w:color="auto" w:fill="FFFFE8"/>
        </w:rPr>
        <w:t>в</w:t>
      </w:r>
      <w:r w:rsidRPr="00626A59">
        <w:rPr>
          <w:color w:val="696969"/>
          <w:shd w:val="clear" w:color="auto" w:fill="FFFFE8"/>
          <w:lang w:val="en-US"/>
        </w:rPr>
        <w:t xml:space="preserve"> typeProperty1 </w:t>
      </w:r>
      <w:r>
        <w:rPr>
          <w:color w:val="696969"/>
          <w:shd w:val="clear" w:color="auto" w:fill="FFFFE8"/>
        </w:rPr>
        <w:t>будет</w:t>
      </w:r>
      <w:r w:rsidRPr="00626A59">
        <w:rPr>
          <w:color w:val="696969"/>
          <w:shd w:val="clear" w:color="auto" w:fill="FFFFE8"/>
          <w:lang w:val="en-US"/>
        </w:rPr>
        <w:t xml:space="preserve"> 1</w:t>
      </w:r>
    </w:p>
    <w:p w:rsidR="00626A59" w:rsidRPr="00626A59" w:rsidRDefault="00626A59" w:rsidP="00626A59">
      <w:pPr>
        <w:pStyle w:val="a5"/>
        <w:rPr>
          <w:color w:val="000000"/>
          <w:lang w:val="en-US"/>
        </w:rPr>
      </w:pPr>
      <w:r w:rsidRPr="00626A59">
        <w:rPr>
          <w:shd w:val="clear" w:color="auto" w:fill="FFFFE8"/>
          <w:lang w:val="en-US"/>
        </w:rPr>
        <w:t>$c</w:t>
      </w:r>
      <w:r w:rsidRPr="00626A59">
        <w:rPr>
          <w:color w:val="808030"/>
          <w:shd w:val="clear" w:color="auto" w:fill="FFFFE8"/>
          <w:lang w:val="en-US"/>
        </w:rPr>
        <w:t>-&gt;</w:t>
      </w:r>
      <w:r w:rsidRPr="00626A59">
        <w:rPr>
          <w:shd w:val="clear" w:color="auto" w:fill="FFFFE8"/>
          <w:lang w:val="en-US"/>
        </w:rPr>
        <w:t>typeProperty1</w:t>
      </w:r>
      <w:r w:rsidRPr="00626A59">
        <w:rPr>
          <w:color w:val="808030"/>
          <w:shd w:val="clear" w:color="auto" w:fill="FFFFE8"/>
          <w:lang w:val="en-US"/>
        </w:rPr>
        <w:t>=</w:t>
      </w:r>
      <w:r w:rsidRPr="00626A59">
        <w:rPr>
          <w:color w:val="008C00"/>
          <w:shd w:val="clear" w:color="auto" w:fill="FFFFE8"/>
          <w:lang w:val="en-US"/>
        </w:rPr>
        <w:t>6</w:t>
      </w:r>
      <w:r w:rsidRPr="00626A59">
        <w:rPr>
          <w:color w:val="800080"/>
          <w:shd w:val="clear" w:color="auto" w:fill="FFFFE8"/>
          <w:lang w:val="en-US"/>
        </w:rPr>
        <w:t>;</w:t>
      </w:r>
      <w:r w:rsidRPr="00626A59">
        <w:rPr>
          <w:color w:val="000000"/>
          <w:shd w:val="clear" w:color="auto" w:fill="FFFFE8"/>
          <w:lang w:val="en-US"/>
        </w:rPr>
        <w:t xml:space="preserve"> </w:t>
      </w:r>
      <w:r w:rsidRPr="00626A59">
        <w:rPr>
          <w:color w:val="696969"/>
          <w:shd w:val="clear" w:color="auto" w:fill="FFFFE8"/>
          <w:lang w:val="en-US"/>
        </w:rPr>
        <w:t xml:space="preserve">// </w:t>
      </w:r>
      <w:r>
        <w:rPr>
          <w:color w:val="696969"/>
          <w:shd w:val="clear" w:color="auto" w:fill="FFFFE8"/>
        </w:rPr>
        <w:t>в</w:t>
      </w:r>
      <w:r w:rsidRPr="00626A59">
        <w:rPr>
          <w:color w:val="696969"/>
          <w:shd w:val="clear" w:color="auto" w:fill="FFFFE8"/>
          <w:lang w:val="en-US"/>
        </w:rPr>
        <w:t xml:space="preserve"> typeProperty1 </w:t>
      </w:r>
      <w:r>
        <w:rPr>
          <w:color w:val="696969"/>
          <w:shd w:val="clear" w:color="auto" w:fill="FFFFE8"/>
        </w:rPr>
        <w:t>будет</w:t>
      </w:r>
      <w:r w:rsidRPr="00626A59">
        <w:rPr>
          <w:color w:val="696969"/>
          <w:shd w:val="clear" w:color="auto" w:fill="FFFFE8"/>
          <w:lang w:val="en-US"/>
        </w:rPr>
        <w:t xml:space="preserve"> 6</w:t>
      </w:r>
    </w:p>
    <w:p w:rsidR="00626A59" w:rsidRPr="00626A59" w:rsidRDefault="00626A59" w:rsidP="00626A59">
      <w:pPr>
        <w:pStyle w:val="a5"/>
        <w:rPr>
          <w:color w:val="000000"/>
          <w:lang w:val="en-US"/>
        </w:rPr>
      </w:pPr>
      <w:r w:rsidRPr="00626A59">
        <w:rPr>
          <w:color w:val="000000"/>
          <w:shd w:val="clear" w:color="auto" w:fill="FFFFE8"/>
          <w:lang w:val="en-US"/>
        </w:rPr>
        <w:t>v_dump</w:t>
      </w:r>
      <w:r w:rsidRPr="00626A59">
        <w:rPr>
          <w:color w:val="808030"/>
          <w:shd w:val="clear" w:color="auto" w:fill="FFFFE8"/>
          <w:lang w:val="en-US"/>
        </w:rPr>
        <w:t>(</w:t>
      </w:r>
      <w:r w:rsidRPr="00626A59">
        <w:rPr>
          <w:shd w:val="clear" w:color="auto" w:fill="FFFFE8"/>
          <w:lang w:val="en-US"/>
        </w:rPr>
        <w:t>$c</w:t>
      </w:r>
      <w:r w:rsidRPr="00626A59">
        <w:rPr>
          <w:color w:val="808030"/>
          <w:shd w:val="clear" w:color="auto" w:fill="FFFFE8"/>
          <w:lang w:val="en-US"/>
        </w:rPr>
        <w:t>-&gt;</w:t>
      </w:r>
      <w:r w:rsidRPr="00626A59">
        <w:rPr>
          <w:shd w:val="clear" w:color="auto" w:fill="FFFFE8"/>
          <w:lang w:val="en-US"/>
        </w:rPr>
        <w:t>typeProperty1</w:t>
      </w:r>
      <w:r w:rsidRPr="00626A59">
        <w:rPr>
          <w:color w:val="808030"/>
          <w:shd w:val="clear" w:color="auto" w:fill="FFFFE8"/>
          <w:lang w:val="en-US"/>
        </w:rPr>
        <w:t>)</w:t>
      </w:r>
      <w:r w:rsidRPr="00626A59">
        <w:rPr>
          <w:color w:val="800080"/>
          <w:shd w:val="clear" w:color="auto" w:fill="FFFFE8"/>
          <w:lang w:val="en-US"/>
        </w:rPr>
        <w:t>;</w:t>
      </w:r>
      <w:r w:rsidRPr="00626A59">
        <w:rPr>
          <w:color w:val="000000"/>
          <w:shd w:val="clear" w:color="auto" w:fill="FFFFE8"/>
          <w:lang w:val="en-US"/>
        </w:rPr>
        <w:t xml:space="preserve"> </w:t>
      </w:r>
      <w:r w:rsidRPr="00626A59">
        <w:rPr>
          <w:color w:val="696969"/>
          <w:shd w:val="clear" w:color="auto" w:fill="FFFFE8"/>
          <w:lang w:val="en-US"/>
        </w:rPr>
        <w:t xml:space="preserve">// </w:t>
      </w:r>
      <w:r>
        <w:rPr>
          <w:color w:val="696969"/>
          <w:shd w:val="clear" w:color="auto" w:fill="FFFFE8"/>
        </w:rPr>
        <w:t>Выведет</w:t>
      </w:r>
      <w:r w:rsidRPr="00626A59">
        <w:rPr>
          <w:color w:val="696969"/>
          <w:shd w:val="clear" w:color="auto" w:fill="FFFFE8"/>
          <w:lang w:val="en-US"/>
        </w:rPr>
        <w:t xml:space="preserve"> 6</w:t>
      </w:r>
    </w:p>
    <w:p w:rsidR="00626A59" w:rsidRPr="00626A59" w:rsidRDefault="00626A59" w:rsidP="00626A59">
      <w:pPr>
        <w:pStyle w:val="a5"/>
        <w:rPr>
          <w:color w:val="000000"/>
          <w:lang w:val="en-US"/>
        </w:rPr>
      </w:pPr>
      <w:r w:rsidRPr="00626A59">
        <w:rPr>
          <w:color w:val="000000"/>
          <w:shd w:val="clear" w:color="auto" w:fill="FFFFE8"/>
          <w:lang w:val="en-US"/>
        </w:rPr>
        <w:lastRenderedPageBreak/>
        <w:t>v_dump</w:t>
      </w:r>
      <w:r w:rsidRPr="00626A59">
        <w:rPr>
          <w:color w:val="808030"/>
          <w:shd w:val="clear" w:color="auto" w:fill="FFFFE8"/>
          <w:lang w:val="en-US"/>
        </w:rPr>
        <w:t>(</w:t>
      </w:r>
      <w:r w:rsidRPr="00626A59">
        <w:rPr>
          <w:shd w:val="clear" w:color="auto" w:fill="FFFFE8"/>
          <w:lang w:val="en-US"/>
        </w:rPr>
        <w:t>$c</w:t>
      </w:r>
      <w:r w:rsidRPr="00626A59">
        <w:rPr>
          <w:color w:val="808030"/>
          <w:shd w:val="clear" w:color="auto" w:fill="FFFFE8"/>
          <w:lang w:val="en-US"/>
        </w:rPr>
        <w:t>-&gt;</w:t>
      </w:r>
      <w:r w:rsidRPr="00626A59">
        <w:rPr>
          <w:shd w:val="clear" w:color="auto" w:fill="FFFFE8"/>
          <w:lang w:val="en-US"/>
        </w:rPr>
        <w:t>typeProperty2</w:t>
      </w:r>
      <w:r w:rsidRPr="00626A59">
        <w:rPr>
          <w:color w:val="808030"/>
          <w:shd w:val="clear" w:color="auto" w:fill="FFFFE8"/>
          <w:lang w:val="en-US"/>
        </w:rPr>
        <w:t>)</w:t>
      </w:r>
      <w:r w:rsidRPr="00626A59">
        <w:rPr>
          <w:color w:val="800080"/>
          <w:shd w:val="clear" w:color="auto" w:fill="FFFFE8"/>
          <w:lang w:val="en-US"/>
        </w:rPr>
        <w:t>;</w:t>
      </w:r>
      <w:r w:rsidRPr="00626A59">
        <w:rPr>
          <w:color w:val="000000"/>
          <w:shd w:val="clear" w:color="auto" w:fill="FFFFE8"/>
          <w:lang w:val="en-US"/>
        </w:rPr>
        <w:t xml:space="preserve"> </w:t>
      </w:r>
      <w:r w:rsidRPr="00626A59">
        <w:rPr>
          <w:color w:val="696969"/>
          <w:shd w:val="clear" w:color="auto" w:fill="FFFFE8"/>
          <w:lang w:val="en-US"/>
        </w:rPr>
        <w:t xml:space="preserve">// </w:t>
      </w:r>
      <w:r>
        <w:rPr>
          <w:color w:val="696969"/>
          <w:shd w:val="clear" w:color="auto" w:fill="FFFFE8"/>
        </w:rPr>
        <w:t>Выведет</w:t>
      </w:r>
      <w:r w:rsidRPr="00626A59">
        <w:rPr>
          <w:color w:val="696969"/>
          <w:shd w:val="clear" w:color="auto" w:fill="FFFFE8"/>
          <w:lang w:val="en-US"/>
        </w:rPr>
        <w:t xml:space="preserve"> 12</w:t>
      </w:r>
    </w:p>
    <w:p w:rsidR="00626A59" w:rsidRDefault="00626A59" w:rsidP="00753035">
      <w:pPr>
        <w:rPr>
          <w:lang w:val="en-US"/>
        </w:rPr>
      </w:pPr>
    </w:p>
    <w:p w:rsidR="00626A59" w:rsidRPr="00626A59" w:rsidRDefault="00626A59" w:rsidP="00753035">
      <w:pPr>
        <w:rPr>
          <w:lang w:val="en-US"/>
        </w:rPr>
      </w:pPr>
      <w:r>
        <w:t>На</w:t>
      </w:r>
      <w:r w:rsidRPr="00F21D78">
        <w:rPr>
          <w:lang w:val="en-US"/>
        </w:rPr>
        <w:t xml:space="preserve"> </w:t>
      </w:r>
      <w:r>
        <w:t>экран</w:t>
      </w:r>
      <w:r w:rsidRPr="00F21D78">
        <w:rPr>
          <w:lang w:val="en-US"/>
        </w:rPr>
        <w:t xml:space="preserve"> </w:t>
      </w:r>
      <w:r>
        <w:t>выведется</w:t>
      </w:r>
      <w:r w:rsidRPr="00F21D78">
        <w:rPr>
          <w:lang w:val="en-US"/>
        </w:rPr>
        <w:t>:</w:t>
      </w:r>
    </w:p>
    <w:p w:rsidR="00626A59" w:rsidRDefault="00626A59" w:rsidP="00753035">
      <w:pPr>
        <w:rPr>
          <w:lang w:val="en-US"/>
        </w:rPr>
      </w:pPr>
    </w:p>
    <w:p w:rsidR="00583588" w:rsidRPr="00583588" w:rsidRDefault="00583588" w:rsidP="00583588">
      <w:pPr>
        <w:pStyle w:val="a5"/>
        <w:rPr>
          <w:lang w:val="en-US"/>
        </w:rPr>
      </w:pPr>
      <w:r w:rsidRPr="00583588">
        <w:rPr>
          <w:lang w:val="en-US"/>
        </w:rPr>
        <w:t>string("get typeProperty1 ")</w:t>
      </w:r>
    </w:p>
    <w:p w:rsidR="00583588" w:rsidRPr="00583588" w:rsidRDefault="00583588" w:rsidP="00583588">
      <w:pPr>
        <w:pStyle w:val="a5"/>
        <w:rPr>
          <w:lang w:val="en-US"/>
        </w:rPr>
      </w:pPr>
      <w:r w:rsidRPr="00583588">
        <w:rPr>
          <w:lang w:val="en-US"/>
        </w:rPr>
        <w:t>integer(6)</w:t>
      </w:r>
    </w:p>
    <w:p w:rsidR="00583588" w:rsidRPr="00583588" w:rsidRDefault="00583588" w:rsidP="00583588">
      <w:pPr>
        <w:pStyle w:val="a5"/>
        <w:rPr>
          <w:lang w:val="en-US"/>
        </w:rPr>
      </w:pPr>
      <w:r w:rsidRPr="00583588">
        <w:rPr>
          <w:lang w:val="en-US"/>
        </w:rPr>
        <w:t>string("get typeProperty2 ")</w:t>
      </w:r>
    </w:p>
    <w:p w:rsidR="00583588" w:rsidRPr="00583588" w:rsidRDefault="00583588" w:rsidP="00583588">
      <w:pPr>
        <w:pStyle w:val="a5"/>
        <w:rPr>
          <w:lang w:val="en-US"/>
        </w:rPr>
      </w:pPr>
      <w:r w:rsidRPr="00583588">
        <w:rPr>
          <w:lang w:val="en-US"/>
        </w:rPr>
        <w:t>string("get typeProperty1 ")</w:t>
      </w:r>
    </w:p>
    <w:p w:rsidR="00626A59" w:rsidRPr="00583588" w:rsidRDefault="00583588" w:rsidP="00583588">
      <w:pPr>
        <w:pStyle w:val="a5"/>
        <w:rPr>
          <w:lang w:val="en-US"/>
        </w:rPr>
      </w:pPr>
      <w:r w:rsidRPr="00583588">
        <w:rPr>
          <w:lang w:val="en-US"/>
        </w:rPr>
        <w:t>integer(12)</w:t>
      </w:r>
    </w:p>
    <w:p w:rsidR="00626A59" w:rsidRDefault="00626A59" w:rsidP="00753035">
      <w:pPr>
        <w:rPr>
          <w:lang w:val="en-US"/>
        </w:rPr>
      </w:pPr>
    </w:p>
    <w:p w:rsidR="0018023E" w:rsidRPr="00F3378A" w:rsidRDefault="0018023E" w:rsidP="0018023E">
      <w:pPr>
        <w:pStyle w:val="2"/>
      </w:pPr>
      <w:bookmarkStart w:id="17" w:name="_Toc393710701"/>
      <w:r>
        <w:rPr>
          <w:lang w:val="en-US"/>
        </w:rPr>
        <w:t>Функции класса</w:t>
      </w:r>
      <w:bookmarkEnd w:id="17"/>
    </w:p>
    <w:p w:rsidR="0018023E" w:rsidRDefault="0018023E" w:rsidP="00753035">
      <w:pPr>
        <w:rPr>
          <w:lang w:val="en-US"/>
        </w:rPr>
      </w:pPr>
    </w:p>
    <w:p w:rsidR="00645018" w:rsidRDefault="00645018" w:rsidP="00645018">
      <w:pPr>
        <w:pStyle w:val="3"/>
        <w:rPr>
          <w:lang w:val="en-US"/>
        </w:rPr>
      </w:pPr>
      <w:bookmarkStart w:id="18" w:name="_Toc393710702"/>
      <w:r>
        <w:t>Поиск данных в базе</w:t>
      </w:r>
      <w:bookmarkEnd w:id="18"/>
    </w:p>
    <w:p w:rsidR="00B311A7" w:rsidRDefault="00B311A7" w:rsidP="00753035"/>
    <w:p w:rsidR="00645018" w:rsidRDefault="00645018" w:rsidP="00753035"/>
    <w:p w:rsidR="00645018" w:rsidRDefault="00645018" w:rsidP="00753035">
      <w:pPr>
        <w:rPr>
          <w:lang w:val="en-US"/>
        </w:rPr>
      </w:pPr>
      <w:r>
        <w:t>Правила построения запроса</w:t>
      </w:r>
      <w:r>
        <w:rPr>
          <w:lang w:val="en-US"/>
        </w:rPr>
        <w:t>:</w:t>
      </w:r>
    </w:p>
    <w:p w:rsidR="00EB2BDC" w:rsidRDefault="00EB2BDC" w:rsidP="00753035">
      <w:pPr>
        <w:rPr>
          <w:lang w:val="en-US"/>
        </w:rPr>
      </w:pPr>
    </w:p>
    <w:tbl>
      <w:tblPr>
        <w:tblStyle w:val="a7"/>
        <w:tblW w:w="0" w:type="auto"/>
        <w:tblLook w:val="04A0"/>
      </w:tblPr>
      <w:tblGrid>
        <w:gridCol w:w="5920"/>
        <w:gridCol w:w="4501"/>
      </w:tblGrid>
      <w:tr w:rsidR="00EB2BDC" w:rsidRPr="0055359C" w:rsidTr="008D7681">
        <w:tc>
          <w:tcPr>
            <w:tcW w:w="5920" w:type="dxa"/>
          </w:tcPr>
          <w:p w:rsidR="00EB2BDC" w:rsidRPr="0055359C" w:rsidRDefault="00EB2BDC" w:rsidP="00753035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359C">
              <w:rPr>
                <w:rFonts w:ascii="Courier New" w:hAnsi="Courier New" w:cs="Courier New"/>
                <w:sz w:val="20"/>
                <w:szCs w:val="20"/>
              </w:rPr>
              <w:t>Запрос</w:t>
            </w:r>
          </w:p>
        </w:tc>
        <w:tc>
          <w:tcPr>
            <w:tcW w:w="4501" w:type="dxa"/>
          </w:tcPr>
          <w:p w:rsidR="00EB2BDC" w:rsidRPr="0055359C" w:rsidRDefault="00EB2BDC" w:rsidP="00753035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359C">
              <w:rPr>
                <w:rFonts w:ascii="Courier New" w:hAnsi="Courier New" w:cs="Courier New"/>
                <w:sz w:val="20"/>
                <w:szCs w:val="20"/>
              </w:rPr>
              <w:t xml:space="preserve">Аналог </w:t>
            </w:r>
            <w:r w:rsidRPr="0055359C">
              <w:rPr>
                <w:rFonts w:ascii="Courier New" w:hAnsi="Courier New" w:cs="Courier New"/>
                <w:sz w:val="20"/>
                <w:szCs w:val="20"/>
                <w:lang w:val="en-US"/>
              </w:rPr>
              <w:t>mysql</w:t>
            </w:r>
          </w:p>
        </w:tc>
      </w:tr>
      <w:tr w:rsidR="00EB2BDC" w:rsidRPr="009F6C1B" w:rsidTr="008D7681">
        <w:tc>
          <w:tcPr>
            <w:tcW w:w="5920" w:type="dxa"/>
          </w:tcPr>
          <w:p w:rsidR="00EB2BDC" w:rsidRPr="0055359C" w:rsidRDefault="00EB2BDC" w:rsidP="00753035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359C">
              <w:rPr>
                <w:rFonts w:ascii="Courier New" w:hAnsi="Courier New" w:cs="Courier New"/>
                <w:sz w:val="20"/>
                <w:szCs w:val="20"/>
                <w:lang w:val="en-US"/>
              </w:rPr>
              <w:t>Array(</w:t>
            </w:r>
          </w:p>
          <w:p w:rsidR="00EB2BDC" w:rsidRPr="0055359C" w:rsidRDefault="00EB2BDC" w:rsidP="00753035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359C">
              <w:rPr>
                <w:rFonts w:ascii="Courier New" w:hAnsi="Courier New" w:cs="Courier New"/>
                <w:sz w:val="20"/>
                <w:szCs w:val="20"/>
                <w:lang w:val="en-US"/>
              </w:rPr>
              <w:t>‘a’=</w:t>
            </w:r>
            <w:r w:rsidR="00996A93">
              <w:rPr>
                <w:rFonts w:ascii="Courier New" w:hAnsi="Courier New" w:cs="Courier New"/>
                <w:sz w:val="20"/>
                <w:szCs w:val="20"/>
                <w:lang w:val="en-US"/>
              </w:rPr>
              <w:t>&gt;</w:t>
            </w:r>
            <w:r w:rsidRPr="0055359C">
              <w:rPr>
                <w:rFonts w:ascii="Courier New" w:hAnsi="Courier New" w:cs="Courier New"/>
                <w:sz w:val="20"/>
                <w:szCs w:val="20"/>
                <w:lang w:val="en-US"/>
              </w:rPr>
              <w:t>2</w:t>
            </w:r>
          </w:p>
          <w:p w:rsidR="00EB2BDC" w:rsidRPr="0055359C" w:rsidRDefault="00EB2BDC" w:rsidP="00753035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359C">
              <w:rPr>
                <w:rFonts w:ascii="Courier New" w:hAnsi="Courier New" w:cs="Courier New"/>
                <w:sz w:val="20"/>
                <w:szCs w:val="20"/>
                <w:lang w:val="en-US"/>
              </w:rPr>
              <w:t>)</w:t>
            </w:r>
          </w:p>
        </w:tc>
        <w:tc>
          <w:tcPr>
            <w:tcW w:w="4501" w:type="dxa"/>
          </w:tcPr>
          <w:p w:rsidR="00EB2BDC" w:rsidRPr="0055359C" w:rsidRDefault="00EB2BDC" w:rsidP="00753035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359C">
              <w:rPr>
                <w:rFonts w:ascii="Courier New" w:hAnsi="Courier New" w:cs="Courier New"/>
                <w:sz w:val="20"/>
                <w:szCs w:val="20"/>
                <w:lang w:val="en-US"/>
              </w:rPr>
              <w:t>Select * from table where a = 2</w:t>
            </w:r>
          </w:p>
        </w:tc>
      </w:tr>
      <w:tr w:rsidR="00EB2BDC" w:rsidRPr="009F6C1B" w:rsidTr="008D7681">
        <w:tc>
          <w:tcPr>
            <w:tcW w:w="5920" w:type="dxa"/>
          </w:tcPr>
          <w:p w:rsidR="00EB2BDC" w:rsidRDefault="00996A93" w:rsidP="00753035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Array(</w:t>
            </w:r>
          </w:p>
          <w:p w:rsidR="00996A93" w:rsidRDefault="00996A93" w:rsidP="00753035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‘!=a’=&gt;2</w:t>
            </w:r>
          </w:p>
          <w:p w:rsidR="00996A93" w:rsidRPr="0055359C" w:rsidRDefault="00996A93" w:rsidP="00753035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)</w:t>
            </w:r>
          </w:p>
        </w:tc>
        <w:tc>
          <w:tcPr>
            <w:tcW w:w="4501" w:type="dxa"/>
          </w:tcPr>
          <w:p w:rsidR="00EB2BDC" w:rsidRPr="0055359C" w:rsidRDefault="00996A93" w:rsidP="00753035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359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Select * from table where a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!</w:t>
            </w:r>
            <w:r w:rsidRPr="0055359C">
              <w:rPr>
                <w:rFonts w:ascii="Courier New" w:hAnsi="Courier New" w:cs="Courier New"/>
                <w:sz w:val="20"/>
                <w:szCs w:val="20"/>
                <w:lang w:val="en-US"/>
              </w:rPr>
              <w:t>= 2</w:t>
            </w:r>
          </w:p>
        </w:tc>
      </w:tr>
      <w:tr w:rsidR="00EB2BDC" w:rsidRPr="009F6C1B" w:rsidTr="008D7681">
        <w:tc>
          <w:tcPr>
            <w:tcW w:w="5920" w:type="dxa"/>
          </w:tcPr>
          <w:p w:rsidR="00996A93" w:rsidRDefault="00996A93" w:rsidP="00996A93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Array(</w:t>
            </w:r>
          </w:p>
          <w:p w:rsidR="00996A93" w:rsidRDefault="00996A93" w:rsidP="00996A93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‘a’=&gt;array(1,2,3,4)</w:t>
            </w:r>
          </w:p>
          <w:p w:rsidR="00EB2BDC" w:rsidRPr="0055359C" w:rsidRDefault="00996A93" w:rsidP="00996A93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)</w:t>
            </w:r>
          </w:p>
        </w:tc>
        <w:tc>
          <w:tcPr>
            <w:tcW w:w="4501" w:type="dxa"/>
          </w:tcPr>
          <w:p w:rsidR="00EB2BDC" w:rsidRPr="0055359C" w:rsidRDefault="00996A93" w:rsidP="00996A93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359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Select * from table where a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</w:t>
            </w:r>
            <w:r w:rsidRPr="0055359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(1,2,3,4)</w:t>
            </w:r>
          </w:p>
        </w:tc>
      </w:tr>
      <w:tr w:rsidR="00996A93" w:rsidRPr="009F6C1B" w:rsidTr="008D7681">
        <w:tc>
          <w:tcPr>
            <w:tcW w:w="5920" w:type="dxa"/>
          </w:tcPr>
          <w:p w:rsidR="00996A93" w:rsidRDefault="00996A93" w:rsidP="00D7299C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Array(</w:t>
            </w:r>
          </w:p>
          <w:p w:rsidR="00996A93" w:rsidRDefault="00996A93" w:rsidP="00D7299C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‘!=a’=&gt;array(1,2,3,4)</w:t>
            </w:r>
          </w:p>
          <w:p w:rsidR="00996A93" w:rsidRPr="0055359C" w:rsidRDefault="00996A93" w:rsidP="00D7299C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)</w:t>
            </w:r>
          </w:p>
        </w:tc>
        <w:tc>
          <w:tcPr>
            <w:tcW w:w="4501" w:type="dxa"/>
          </w:tcPr>
          <w:p w:rsidR="00996A93" w:rsidRPr="0055359C" w:rsidRDefault="00B46E10" w:rsidP="00996A93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359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Select * from table where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ot (</w:t>
            </w:r>
            <w:r w:rsidRPr="0055359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a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</w:t>
            </w:r>
            <w:r w:rsidRPr="0055359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(1,2,3,4))</w:t>
            </w:r>
          </w:p>
        </w:tc>
      </w:tr>
      <w:tr w:rsidR="00781E0B" w:rsidRPr="009F6C1B" w:rsidTr="008D7681">
        <w:tc>
          <w:tcPr>
            <w:tcW w:w="5920" w:type="dxa"/>
          </w:tcPr>
          <w:p w:rsidR="00781E0B" w:rsidRPr="00781E0B" w:rsidRDefault="00781E0B" w:rsidP="00781E0B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781E0B">
              <w:rPr>
                <w:rFonts w:ascii="Courier New" w:hAnsi="Courier New" w:cs="Courier New"/>
                <w:sz w:val="20"/>
                <w:szCs w:val="20"/>
                <w:lang w:val="en-US"/>
              </w:rPr>
              <w:t>array(</w:t>
            </w:r>
          </w:p>
          <w:p w:rsidR="00781E0B" w:rsidRPr="00781E0B" w:rsidRDefault="00781E0B" w:rsidP="00781E0B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781E0B">
              <w:rPr>
                <w:rFonts w:ascii="Courier New" w:hAnsi="Courier New" w:cs="Courier New"/>
                <w:sz w:val="20"/>
                <w:szCs w:val="20"/>
                <w:lang w:val="en-US"/>
              </w:rPr>
              <w:t>'$or'=&gt;array(</w:t>
            </w:r>
          </w:p>
          <w:p w:rsidR="00781E0B" w:rsidRPr="00781E0B" w:rsidRDefault="00781E0B" w:rsidP="00781E0B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781E0B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array('typeInt'=&gt;2,),</w:t>
            </w:r>
          </w:p>
          <w:p w:rsidR="00781E0B" w:rsidRPr="00781E0B" w:rsidRDefault="00781E0B" w:rsidP="00781E0B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781E0B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array('typeInt'=&gt;1,),</w:t>
            </w:r>
          </w:p>
          <w:p w:rsidR="00781E0B" w:rsidRDefault="00781E0B" w:rsidP="00781E0B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781E0B">
              <w:rPr>
                <w:rFonts w:ascii="Courier New" w:hAnsi="Courier New" w:cs="Courier New"/>
                <w:sz w:val="20"/>
                <w:szCs w:val="20"/>
                <w:lang w:val="en-US"/>
              </w:rPr>
              <w:t>))</w:t>
            </w:r>
          </w:p>
        </w:tc>
        <w:tc>
          <w:tcPr>
            <w:tcW w:w="4501" w:type="dxa"/>
          </w:tcPr>
          <w:p w:rsidR="00781E0B" w:rsidRPr="0055359C" w:rsidRDefault="00781E0B" w:rsidP="00996A93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elect * from table where typeInt = 2 or typeInt = 1</w:t>
            </w:r>
          </w:p>
        </w:tc>
      </w:tr>
      <w:tr w:rsidR="00996A93" w:rsidRPr="009F6C1B" w:rsidTr="008D7681">
        <w:tc>
          <w:tcPr>
            <w:tcW w:w="5920" w:type="dxa"/>
          </w:tcPr>
          <w:p w:rsidR="008D7681" w:rsidRPr="008D7681" w:rsidRDefault="008D7681" w:rsidP="008D7681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>array(</w:t>
            </w:r>
          </w:p>
          <w:p w:rsidR="008D7681" w:rsidRPr="008D7681" w:rsidRDefault="008D7681" w:rsidP="008D7681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>'$and'=&gt;array(</w:t>
            </w:r>
          </w:p>
          <w:p w:rsidR="008D7681" w:rsidRPr="008D7681" w:rsidRDefault="008D7681" w:rsidP="008D7681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array(</w:t>
            </w:r>
          </w:p>
          <w:p w:rsidR="008D7681" w:rsidRPr="008D7681" w:rsidRDefault="008D7681" w:rsidP="008D7681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'$or'=&gt;array(</w:t>
            </w:r>
          </w:p>
          <w:p w:rsidR="008D7681" w:rsidRPr="008D7681" w:rsidRDefault="008D7681" w:rsidP="008D7681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array('typeInt'=&gt;2,),</w:t>
            </w:r>
          </w:p>
          <w:p w:rsidR="008D7681" w:rsidRPr="008D7681" w:rsidRDefault="008D7681" w:rsidP="008D7681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array('typeInt'=&gt;1,),</w:t>
            </w:r>
          </w:p>
          <w:p w:rsidR="008D7681" w:rsidRPr="008D7681" w:rsidRDefault="008D7681" w:rsidP="008D7681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),</w:t>
            </w:r>
          </w:p>
          <w:p w:rsidR="008D7681" w:rsidRPr="008D7681" w:rsidRDefault="008D7681" w:rsidP="008D7681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),</w:t>
            </w:r>
          </w:p>
          <w:p w:rsidR="008D7681" w:rsidRPr="008D7681" w:rsidRDefault="008D7681" w:rsidP="008D7681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array(</w:t>
            </w:r>
          </w:p>
          <w:p w:rsidR="008D7681" w:rsidRPr="008D7681" w:rsidRDefault="008D7681" w:rsidP="008D7681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'$or'=&gt;array(</w:t>
            </w:r>
          </w:p>
          <w:p w:rsidR="008D7681" w:rsidRPr="008D7681" w:rsidRDefault="008D7681" w:rsidP="008D7681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array('typeDouble'=&gt;3,),</w:t>
            </w:r>
          </w:p>
          <w:p w:rsidR="008D7681" w:rsidRPr="008D7681" w:rsidRDefault="008D7681" w:rsidP="008D7681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array('typeDouble'=&gt;2,),</w:t>
            </w:r>
          </w:p>
          <w:p w:rsidR="008D7681" w:rsidRPr="008D7681" w:rsidRDefault="008D7681" w:rsidP="008D7681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),</w:t>
            </w:r>
          </w:p>
          <w:p w:rsidR="008D7681" w:rsidRPr="008D7681" w:rsidRDefault="008D7681" w:rsidP="008D7681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),</w:t>
            </w:r>
          </w:p>
          <w:p w:rsidR="008D7681" w:rsidRPr="008D7681" w:rsidRDefault="008D7681" w:rsidP="008D7681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>),</w:t>
            </w:r>
          </w:p>
          <w:p w:rsidR="00996A93" w:rsidRDefault="008D7681" w:rsidP="008D7681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D7681">
              <w:rPr>
                <w:rFonts w:ascii="Courier New" w:hAnsi="Courier New" w:cs="Courier New"/>
                <w:sz w:val="20"/>
                <w:szCs w:val="20"/>
                <w:lang w:val="en-US"/>
              </w:rPr>
              <w:t>)</w:t>
            </w:r>
          </w:p>
        </w:tc>
        <w:tc>
          <w:tcPr>
            <w:tcW w:w="4501" w:type="dxa"/>
          </w:tcPr>
          <w:p w:rsidR="00996A93" w:rsidRPr="0055359C" w:rsidRDefault="008D7681" w:rsidP="00996A93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elect * from table where (typeInt = 2 or typeInt = 1) and (typeDouble = 3 or typeDouble = 2)</w:t>
            </w:r>
          </w:p>
        </w:tc>
      </w:tr>
      <w:tr w:rsidR="00996A93" w:rsidRPr="009F6C1B" w:rsidTr="008D7681">
        <w:tc>
          <w:tcPr>
            <w:tcW w:w="5920" w:type="dxa"/>
          </w:tcPr>
          <w:p w:rsidR="00996A93" w:rsidRDefault="00996A93" w:rsidP="00996A93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4501" w:type="dxa"/>
          </w:tcPr>
          <w:p w:rsidR="00996A93" w:rsidRPr="0055359C" w:rsidRDefault="00996A93" w:rsidP="00996A93">
            <w:pPr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</w:tr>
    </w:tbl>
    <w:p w:rsidR="00EB2BDC" w:rsidRDefault="00EB2BDC" w:rsidP="00753035">
      <w:pPr>
        <w:rPr>
          <w:lang w:val="en-US"/>
        </w:rPr>
      </w:pPr>
    </w:p>
    <w:p w:rsidR="00EB2BDC" w:rsidRPr="00645018" w:rsidRDefault="00EB2BDC" w:rsidP="00753035">
      <w:pPr>
        <w:rPr>
          <w:lang w:val="en-US"/>
        </w:rPr>
      </w:pPr>
    </w:p>
    <w:p w:rsidR="00645018" w:rsidRPr="00EB2BDC" w:rsidRDefault="00645018" w:rsidP="00753035">
      <w:pPr>
        <w:rPr>
          <w:lang w:val="en-US"/>
        </w:rPr>
      </w:pPr>
    </w:p>
    <w:p w:rsidR="00B311A7" w:rsidRPr="00645018" w:rsidRDefault="00B311A7" w:rsidP="00753035">
      <w:r>
        <w:t>подключение к solr, метод dbsearch(). Синтаксис solr</w:t>
      </w:r>
    </w:p>
    <w:p w:rsidR="00B311A7" w:rsidRPr="00645018" w:rsidRDefault="00B311A7" w:rsidP="00753035"/>
    <w:p w:rsidR="0018023E" w:rsidRPr="0018023E" w:rsidRDefault="0018023E" w:rsidP="00645018">
      <w:pPr>
        <w:pStyle w:val="3"/>
        <w:numPr>
          <w:ilvl w:val="0"/>
          <w:numId w:val="0"/>
        </w:numPr>
        <w:ind w:left="567"/>
      </w:pPr>
      <w:bookmarkStart w:id="19" w:name="_Toc393710703"/>
      <w:r>
        <w:t>Функция dbsearch2</w:t>
      </w:r>
      <w:bookmarkEnd w:id="19"/>
    </w:p>
    <w:p w:rsidR="0018023E" w:rsidRPr="001A3AF7" w:rsidRDefault="0018023E" w:rsidP="00753035"/>
    <w:p w:rsidR="00B311A7" w:rsidRPr="00B311A7" w:rsidRDefault="00B311A7" w:rsidP="00B311A7">
      <w:pPr>
        <w:tabs>
          <w:tab w:val="left" w:pos="1134"/>
        </w:tabs>
        <w:rPr>
          <w:lang w:val="en-US"/>
        </w:rPr>
      </w:pPr>
      <w:r>
        <w:t>метод dbsearch2, параметр фильтр. Как делать запросы к базе. Параметр</w:t>
      </w:r>
      <w:r w:rsidRPr="00B311A7">
        <w:rPr>
          <w:lang w:val="en-US"/>
        </w:rPr>
        <w:t xml:space="preserve"> out=&gt;array, out=&gt;object. </w:t>
      </w:r>
      <w:r>
        <w:t>Как искать в базе по тексту. Синтаксис фильтра.</w:t>
      </w:r>
    </w:p>
    <w:p w:rsidR="00B311A7" w:rsidRDefault="00B311A7" w:rsidP="00753035">
      <w:pPr>
        <w:rPr>
          <w:lang w:val="en-US"/>
        </w:rPr>
      </w:pPr>
    </w:p>
    <w:p w:rsidR="0018023E" w:rsidRPr="0018023E" w:rsidRDefault="0018023E" w:rsidP="00645018">
      <w:pPr>
        <w:pStyle w:val="3"/>
        <w:numPr>
          <w:ilvl w:val="0"/>
          <w:numId w:val="0"/>
        </w:numPr>
        <w:ind w:left="567"/>
      </w:pPr>
      <w:bookmarkStart w:id="20" w:name="_Toc393710704"/>
      <w:r>
        <w:t>Функция dbsearch</w:t>
      </w:r>
      <w:r>
        <w:rPr>
          <w:lang w:val="en-US"/>
        </w:rPr>
        <w:t>3</w:t>
      </w:r>
      <w:bookmarkEnd w:id="20"/>
    </w:p>
    <w:p w:rsidR="0018023E" w:rsidRDefault="0018023E" w:rsidP="00753035">
      <w:pPr>
        <w:rPr>
          <w:lang w:val="en-US"/>
        </w:rPr>
      </w:pPr>
    </w:p>
    <w:p w:rsidR="0018023E" w:rsidRPr="0018023E" w:rsidRDefault="0018023E" w:rsidP="0018023E">
      <w:pPr>
        <w:pStyle w:val="3"/>
      </w:pPr>
      <w:bookmarkStart w:id="21" w:name="_Toc393710705"/>
      <w:r>
        <w:t>Функция db</w:t>
      </w:r>
      <w:r>
        <w:rPr>
          <w:lang w:val="en-US"/>
        </w:rPr>
        <w:t>rehash</w:t>
      </w:r>
      <w:bookmarkEnd w:id="21"/>
    </w:p>
    <w:p w:rsidR="0018023E" w:rsidRDefault="0018023E" w:rsidP="00753035">
      <w:pPr>
        <w:rPr>
          <w:lang w:val="en-US"/>
        </w:rPr>
      </w:pPr>
    </w:p>
    <w:p w:rsidR="0018023E" w:rsidRPr="0018023E" w:rsidRDefault="0018023E" w:rsidP="0018023E">
      <w:pPr>
        <w:pStyle w:val="3"/>
      </w:pPr>
      <w:bookmarkStart w:id="22" w:name="_Toc393710706"/>
      <w:r>
        <w:t xml:space="preserve">Функция </w:t>
      </w:r>
      <w:r>
        <w:rPr>
          <w:lang w:val="en-US"/>
        </w:rPr>
        <w:t>create</w:t>
      </w:r>
      <w:bookmarkEnd w:id="22"/>
    </w:p>
    <w:p w:rsidR="0018023E" w:rsidRDefault="0018023E" w:rsidP="00753035">
      <w:pPr>
        <w:rPr>
          <w:lang w:val="en-US"/>
        </w:rPr>
      </w:pPr>
    </w:p>
    <w:p w:rsidR="00B311A7" w:rsidRPr="00B311A7" w:rsidRDefault="00B311A7" w:rsidP="00B311A7">
      <w:pPr>
        <w:tabs>
          <w:tab w:val="left" w:pos="1134"/>
        </w:tabs>
        <w:rPr>
          <w:lang w:val="en-US"/>
        </w:rPr>
      </w:pPr>
      <w:r>
        <w:t>параметры</w:t>
      </w:r>
      <w:r w:rsidRPr="00B311A7">
        <w:rPr>
          <w:lang w:val="en-US"/>
        </w:rPr>
        <w:t xml:space="preserve"> </w:t>
      </w:r>
      <w:r>
        <w:t>методов</w:t>
      </w:r>
      <w:r w:rsidRPr="00B311A7">
        <w:rPr>
          <w:lang w:val="en-US"/>
        </w:rPr>
        <w:t xml:space="preserve"> create, update: w, j, gmtimeAdd, gmtimeChange, safe, changeVersion, insert_or_update</w:t>
      </w:r>
    </w:p>
    <w:p w:rsidR="00B311A7" w:rsidRDefault="00B311A7" w:rsidP="00753035">
      <w:pPr>
        <w:rPr>
          <w:lang w:val="en-US"/>
        </w:rPr>
      </w:pPr>
    </w:p>
    <w:p w:rsidR="0018023E" w:rsidRPr="0018023E" w:rsidRDefault="0018023E" w:rsidP="0018023E">
      <w:pPr>
        <w:pStyle w:val="3"/>
      </w:pPr>
      <w:bookmarkStart w:id="23" w:name="_Toc393710707"/>
      <w:r>
        <w:t xml:space="preserve">Функция </w:t>
      </w:r>
      <w:r>
        <w:rPr>
          <w:lang w:val="en-US"/>
        </w:rPr>
        <w:t>update</w:t>
      </w:r>
      <w:bookmarkEnd w:id="23"/>
    </w:p>
    <w:p w:rsidR="0018023E" w:rsidRDefault="0018023E" w:rsidP="00753035">
      <w:pPr>
        <w:rPr>
          <w:lang w:val="en-US"/>
        </w:rPr>
      </w:pPr>
    </w:p>
    <w:p w:rsidR="0018023E" w:rsidRPr="00626A59" w:rsidRDefault="0018023E" w:rsidP="00753035">
      <w:pPr>
        <w:rPr>
          <w:lang w:val="en-US"/>
        </w:rPr>
      </w:pPr>
    </w:p>
    <w:p w:rsidR="00CB0C3C" w:rsidRDefault="00CB0C3C">
      <w:pPr>
        <w:spacing w:after="200" w:line="276" w:lineRule="auto"/>
        <w:ind w:firstLine="0"/>
        <w:jc w:val="left"/>
      </w:pPr>
      <w:r>
        <w:br w:type="page"/>
      </w:r>
    </w:p>
    <w:p w:rsidR="00753035" w:rsidRPr="00D7308F" w:rsidRDefault="00753035" w:rsidP="00CB0C3C">
      <w:pPr>
        <w:pStyle w:val="1"/>
      </w:pPr>
      <w:bookmarkStart w:id="24" w:name="_Toc393710708"/>
      <w:r>
        <w:lastRenderedPageBreak/>
        <w:t>Модели</w:t>
      </w:r>
      <w:bookmarkEnd w:id="24"/>
    </w:p>
    <w:p w:rsidR="00753035" w:rsidRDefault="00753035" w:rsidP="00753035">
      <w:pPr>
        <w:rPr>
          <w:lang w:val="en-US"/>
        </w:rPr>
      </w:pPr>
    </w:p>
    <w:p w:rsidR="00E36410" w:rsidRDefault="00E36410" w:rsidP="00E36410">
      <w:r>
        <w:t>Класс мы создали, теперь необходимо создать модель. Модель - это объект в системе, который отвечает за логику работы приложения. Модель отвечает за проверку прав, выполнение CRUD операций, прорисовку таблиц, форм. К методам модели можно обра</w:t>
      </w:r>
      <w:r w:rsidR="00F41A72">
        <w:t>щаться</w:t>
      </w:r>
      <w:r>
        <w:t xml:space="preserve"> из </w:t>
      </w:r>
      <w:r w:rsidR="00F41A72">
        <w:t>других проектов</w:t>
      </w:r>
      <w:r>
        <w:t xml:space="preserve">. Модель связывает пользовательский интерфейс и данные, которые находится в базе данных. </w:t>
      </w:r>
    </w:p>
    <w:p w:rsidR="00E36410" w:rsidRDefault="00E36410" w:rsidP="00E36410">
      <w:r w:rsidRPr="00F41A72">
        <w:rPr>
          <w:b/>
          <w:i/>
        </w:rPr>
        <w:t>Важно!</w:t>
      </w:r>
      <w:r>
        <w:t xml:space="preserve"> модель на экран ничего не должна выводить он должна либо вызывать функцию render, либо возвращать данные через return </w:t>
      </w:r>
    </w:p>
    <w:p w:rsidR="00E36410" w:rsidRDefault="00E36410" w:rsidP="00E36410">
      <w:r>
        <w:t>Закрывать тег ?&gt; в файле не обязательно.</w:t>
      </w:r>
    </w:p>
    <w:p w:rsidR="00E36410" w:rsidRPr="00E36410" w:rsidRDefault="00E36410" w:rsidP="00E36410">
      <w:r>
        <w:t xml:space="preserve">Для примера, создадим модель, </w:t>
      </w:r>
      <w:r w:rsidR="0068116F">
        <w:t>для</w:t>
      </w:r>
      <w:r w:rsidR="00F41A72">
        <w:t xml:space="preserve"> класса</w:t>
      </w:r>
      <w:r w:rsidR="0068116F" w:rsidRPr="0068116F">
        <w:t xml:space="preserve"> </w:t>
      </w:r>
      <w:r w:rsidR="0068116F">
        <w:rPr>
          <w:lang w:val="en-US"/>
        </w:rPr>
        <w:t>Test</w:t>
      </w:r>
      <w:r w:rsidR="00F41A72">
        <w:t>.</w:t>
      </w:r>
    </w:p>
    <w:p w:rsidR="00560838" w:rsidRPr="00F21D78" w:rsidRDefault="00560838" w:rsidP="00753035"/>
    <w:p w:rsidR="00807E50" w:rsidRPr="00807E50" w:rsidRDefault="00807E50" w:rsidP="00753035">
      <w:pPr>
        <w:rPr>
          <w:lang w:val="en-US"/>
        </w:rPr>
      </w:pPr>
      <w:r>
        <w:t>Код</w:t>
      </w:r>
      <w:r w:rsidRPr="00017426">
        <w:rPr>
          <w:lang w:val="en-US"/>
        </w:rPr>
        <w:t xml:space="preserve"> app.model.test1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>&lt;?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  <w:t>class Test1Model extends IOModel4{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public static function rcp_rules(){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return array(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static'=&gt;array(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actionShowNiceList'=&gt;1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actionShowNiceFilter'=&gt;1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actionShowNiceFilterField'=&gt;1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actionNiceData'=&gt;1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actionShowAdd'=&gt;1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actionAdd'=&gt;1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actionShowEdit'=&gt;1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actionEdit'=&gt;1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actionShowDelete'=&gt;1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actionDelete'=&gt;1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actionEditField'=&gt;1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)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);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}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public static function getStruct($params){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global $ioSession;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$fields=array(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pkid'=&gt;array(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type'=&gt;'hidden'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showAdd'=&gt;false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hidden'=&gt;true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isPrimary'=&gt;true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)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typeInt'=&gt;array(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label'=&gt;'Int'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type'=&gt;'number'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filter'=&gt;true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)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typeLong'=&gt;array(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label'=&gt;'Long'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type'=&gt;'select'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options'=&gt;array(</w:t>
      </w:r>
    </w:p>
    <w:p w:rsidR="00656F3D" w:rsidRPr="00656F3D" w:rsidRDefault="00656F3D" w:rsidP="00656F3D">
      <w:pPr>
        <w:pStyle w:val="a5"/>
        <w:rPr>
          <w:shd w:val="clear" w:color="auto" w:fill="FFFFE8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</w:rPr>
        <w:t>0=&gt;'ноль',</w:t>
      </w:r>
    </w:p>
    <w:p w:rsidR="00656F3D" w:rsidRPr="00656F3D" w:rsidRDefault="00656F3D" w:rsidP="00656F3D">
      <w:pPr>
        <w:pStyle w:val="a5"/>
        <w:rPr>
          <w:shd w:val="clear" w:color="auto" w:fill="FFFFE8"/>
        </w:rPr>
      </w:pP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  <w:t>1=&gt;'один',</w:t>
      </w:r>
    </w:p>
    <w:p w:rsidR="00656F3D" w:rsidRPr="00656F3D" w:rsidRDefault="00656F3D" w:rsidP="00656F3D">
      <w:pPr>
        <w:pStyle w:val="a5"/>
        <w:rPr>
          <w:shd w:val="clear" w:color="auto" w:fill="FFFFE8"/>
        </w:rPr>
      </w:pP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  <w:t>2=&gt;'два',</w:t>
      </w:r>
    </w:p>
    <w:p w:rsidR="00656F3D" w:rsidRPr="00656F3D" w:rsidRDefault="00656F3D" w:rsidP="00656F3D">
      <w:pPr>
        <w:pStyle w:val="a5"/>
        <w:rPr>
          <w:shd w:val="clear" w:color="auto" w:fill="FFFFE8"/>
        </w:rPr>
      </w:pP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  <w:t>3=&gt;'три',</w:t>
      </w:r>
    </w:p>
    <w:p w:rsidR="00656F3D" w:rsidRPr="00656F3D" w:rsidRDefault="00656F3D" w:rsidP="00656F3D">
      <w:pPr>
        <w:pStyle w:val="a5"/>
        <w:rPr>
          <w:shd w:val="clear" w:color="auto" w:fill="FFFFE8"/>
        </w:rPr>
      </w:pP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  <w:t>4=&gt;'четыре'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</w:rPr>
        <w:tab/>
      </w:r>
      <w:r w:rsidRPr="00656F3D">
        <w:rPr>
          <w:shd w:val="clear" w:color="auto" w:fill="FFFFE8"/>
          <w:lang w:val="en-US"/>
        </w:rPr>
        <w:t>)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filter'=&gt;true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)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lastRenderedPageBreak/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typeDouble'=&gt;array(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label'=&gt;'Double'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type'=&gt;'input'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filter'=&gt;true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)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typeBool'=&gt;array(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label'=&gt;'Bool'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type'=&gt;'checkbox'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filter'=&gt;true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)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typeString'=&gt;array(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label'=&gt;'String'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type'=&gt;'input'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filter'=&gt;true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)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typeDate'=&gt;array(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label'=&gt;'Date'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type'=&gt;'date'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date_format'=&gt;'d-m-Y'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jsDate_format'=&gt;'dd-mm-yyyy'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date_output_timezone'=&gt;$ioSession-&gt;user-&gt;timezone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filter'=&gt;true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)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);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return array(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fields'=&gt;$fields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primary'=&gt;array('pkid')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);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}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public static function getParams($params){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$result=array(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class'=&gt;'app.class.test'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model'=&gt;'app.model.test1'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 xml:space="preserve">'classSearch'=&gt;'app.class.test.dbsearch3', 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forceDelete'=&gt;0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renderForm'=&gt;'io.view.nicetable.niceForm'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renderFilterElem'=&gt;'io.view.nicetable.niceFilterElem'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renderFilter'=&gt;'io.view.nicetable.niceFilter'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);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return $result;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}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public static function event($event='', $params=array()){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$struct = xarr($params,'struct',array());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$object = xarr($params,'object',array());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$form = xarr($params,'form',array());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$p = xarr($params,'params',array());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 xml:space="preserve">if ($event == 'init'){ 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return EIO_OK;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}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 xml:space="preserve">else if ($event == 'searchFilter'){ 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$params['xfilter']=array(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isDeleted'=&gt;false,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>
        <w:rPr>
          <w:shd w:val="clear" w:color="auto" w:fill="FFFFE8"/>
          <w:lang w:val="en-US"/>
        </w:rPr>
        <w:tab/>
      </w:r>
      <w:r>
        <w:rPr>
          <w:shd w:val="clear" w:color="auto" w:fill="FFFFE8"/>
          <w:lang w:val="en-US"/>
        </w:rPr>
        <w:tab/>
      </w:r>
      <w:r>
        <w:rPr>
          <w:shd w:val="clear" w:color="auto" w:fill="FFFFE8"/>
          <w:lang w:val="en-US"/>
        </w:rPr>
        <w:tab/>
      </w:r>
      <w:r>
        <w:rPr>
          <w:shd w:val="clear" w:color="auto" w:fill="FFFFE8"/>
          <w:lang w:val="en-US"/>
        </w:rPr>
        <w:tab/>
        <w:t>);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$filter=parent::event($event,$params);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return $filter;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}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 xml:space="preserve">else if ($event == 'getObjectFilter'){ 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$params['xfilter']=array(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'isDeleted'=&gt;false,</w:t>
      </w:r>
    </w:p>
    <w:p w:rsidR="00656F3D" w:rsidRPr="00656F3D" w:rsidRDefault="002A25E5" w:rsidP="00656F3D">
      <w:pPr>
        <w:pStyle w:val="a5"/>
        <w:rPr>
          <w:shd w:val="clear" w:color="auto" w:fill="FFFFE8"/>
          <w:lang w:val="en-US"/>
        </w:rPr>
      </w:pPr>
      <w:r>
        <w:rPr>
          <w:shd w:val="clear" w:color="auto" w:fill="FFFFE8"/>
          <w:lang w:val="en-US"/>
        </w:rPr>
        <w:tab/>
      </w:r>
      <w:r>
        <w:rPr>
          <w:shd w:val="clear" w:color="auto" w:fill="FFFFE8"/>
          <w:lang w:val="en-US"/>
        </w:rPr>
        <w:tab/>
      </w:r>
      <w:r>
        <w:rPr>
          <w:shd w:val="clear" w:color="auto" w:fill="FFFFE8"/>
          <w:lang w:val="en-US"/>
        </w:rPr>
        <w:tab/>
      </w:r>
      <w:r>
        <w:rPr>
          <w:shd w:val="clear" w:color="auto" w:fill="FFFFE8"/>
          <w:lang w:val="en-US"/>
        </w:rPr>
        <w:tab/>
        <w:t>);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lastRenderedPageBreak/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$filter=parent::event($event,$params);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return $filter;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}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 xml:space="preserve">else if ($event == 'search_post'){ 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parent::event($event,$params); //Вызываем старый event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}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return parent::event($event,$params);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}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public static function doTest($result, $params){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$p = call_user_func_array (array(get_called_class(), 'params'), array($params));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$struct = call_user_func_array (array(get_called_class(), 'struct'), array($params));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$result-&gt;error_code = EIO_OK;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return $result;</w:t>
      </w:r>
    </w:p>
    <w:p w:rsidR="00656F3D" w:rsidRPr="00656F3D" w:rsidRDefault="00656F3D" w:rsidP="00656F3D">
      <w:pPr>
        <w:pStyle w:val="a5"/>
        <w:rPr>
          <w:shd w:val="clear" w:color="auto" w:fill="FFFFE8"/>
          <w:lang w:val="en-US"/>
        </w:rPr>
      </w:pPr>
      <w:r w:rsidRPr="00656F3D">
        <w:rPr>
          <w:shd w:val="clear" w:color="auto" w:fill="FFFFE8"/>
          <w:lang w:val="en-US"/>
        </w:rPr>
        <w:tab/>
      </w:r>
      <w:r w:rsidRPr="00656F3D">
        <w:rPr>
          <w:shd w:val="clear" w:color="auto" w:fill="FFFFE8"/>
          <w:lang w:val="en-US"/>
        </w:rPr>
        <w:tab/>
        <w:t>}</w:t>
      </w:r>
    </w:p>
    <w:p w:rsidR="009215B9" w:rsidRDefault="00656F3D" w:rsidP="00656F3D">
      <w:pPr>
        <w:pStyle w:val="a5"/>
        <w:rPr>
          <w:lang w:val="en-US"/>
        </w:rPr>
      </w:pPr>
      <w:r w:rsidRPr="00656F3D">
        <w:rPr>
          <w:shd w:val="clear" w:color="auto" w:fill="FFFFE8"/>
          <w:lang w:val="en-US"/>
        </w:rPr>
        <w:tab/>
        <w:t>}</w:t>
      </w:r>
    </w:p>
    <w:p w:rsidR="00021DDD" w:rsidRPr="00021DDD" w:rsidRDefault="00021DDD" w:rsidP="00021DDD">
      <w:pPr>
        <w:rPr>
          <w:lang w:val="en-US"/>
        </w:rPr>
      </w:pPr>
      <w:r>
        <w:t>Код</w:t>
      </w:r>
      <w:r w:rsidRPr="00021DDD">
        <w:rPr>
          <w:lang w:val="en-US"/>
        </w:rPr>
        <w:t xml:space="preserve"> app.</w:t>
      </w:r>
      <w:r>
        <w:rPr>
          <w:lang w:val="en-US"/>
        </w:rPr>
        <w:t>controller.</w:t>
      </w:r>
      <w:r w:rsidR="00017426">
        <w:rPr>
          <w:lang w:val="en-US"/>
        </w:rPr>
        <w:t>cabinet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shd w:val="clear" w:color="auto" w:fill="FFFFE8"/>
          <w:lang w:val="en-US"/>
        </w:rPr>
        <w:t>&lt;?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b/>
          <w:bCs/>
          <w:color w:val="800000"/>
          <w:shd w:val="clear" w:color="auto" w:fill="FFFFE8"/>
          <w:lang w:val="en-US"/>
        </w:rPr>
        <w:t>class</w:t>
      </w:r>
      <w:r w:rsidRPr="00017426">
        <w:rPr>
          <w:color w:val="000000"/>
          <w:shd w:val="clear" w:color="auto" w:fill="FFFFE8"/>
          <w:lang w:val="en-US"/>
        </w:rPr>
        <w:t xml:space="preserve"> CabinetController </w:t>
      </w:r>
      <w:r w:rsidRPr="00017426">
        <w:rPr>
          <w:b/>
          <w:bCs/>
          <w:color w:val="800000"/>
          <w:shd w:val="clear" w:color="auto" w:fill="FFFFE8"/>
          <w:lang w:val="en-US"/>
        </w:rPr>
        <w:t>extends</w:t>
      </w:r>
      <w:r w:rsidRPr="00017426">
        <w:rPr>
          <w:color w:val="000000"/>
          <w:shd w:val="clear" w:color="auto" w:fill="FFFFE8"/>
          <w:lang w:val="en-US"/>
        </w:rPr>
        <w:t xml:space="preserve"> IOController </w:t>
      </w:r>
      <w:r w:rsidRPr="00017426">
        <w:rPr>
          <w:color w:val="800080"/>
          <w:shd w:val="clear" w:color="auto" w:fill="FFFFE8"/>
          <w:lang w:val="en-US"/>
        </w:rPr>
        <w:t>{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b/>
          <w:bCs/>
          <w:color w:val="800000"/>
          <w:shd w:val="clear" w:color="auto" w:fill="FFFFE8"/>
          <w:lang w:val="en-US"/>
        </w:rPr>
        <w:t>public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b/>
          <w:bCs/>
          <w:color w:val="800000"/>
          <w:shd w:val="clear" w:color="auto" w:fill="FFFFE8"/>
          <w:lang w:val="en-US"/>
        </w:rPr>
        <w:t>static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b/>
          <w:bCs/>
          <w:color w:val="800000"/>
          <w:shd w:val="clear" w:color="auto" w:fill="FFFFE8"/>
          <w:lang w:val="en-US"/>
        </w:rPr>
        <w:t>function</w:t>
      </w:r>
      <w:r w:rsidRPr="00017426">
        <w:rPr>
          <w:color w:val="000000"/>
          <w:shd w:val="clear" w:color="auto" w:fill="FFFFE8"/>
          <w:lang w:val="en-US"/>
        </w:rPr>
        <w:t xml:space="preserve"> layout</w:t>
      </w:r>
      <w:r w:rsidRPr="00017426">
        <w:rPr>
          <w:color w:val="808030"/>
          <w:shd w:val="clear" w:color="auto" w:fill="FFFFE8"/>
          <w:lang w:val="en-US"/>
        </w:rPr>
        <w:t>()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800080"/>
          <w:shd w:val="clear" w:color="auto" w:fill="FFFFE8"/>
          <w:lang w:val="en-US"/>
        </w:rPr>
        <w:t>{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b/>
          <w:bCs/>
          <w:color w:val="800000"/>
          <w:shd w:val="clear" w:color="auto" w:fill="FFFFE8"/>
          <w:lang w:val="en-US"/>
        </w:rPr>
        <w:t>return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0000E6"/>
          <w:shd w:val="clear" w:color="auto" w:fill="FFFFE8"/>
          <w:lang w:val="en-US"/>
        </w:rPr>
        <w:t>"io.view.cabinet.index"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800080"/>
          <w:shd w:val="clear" w:color="auto" w:fill="FFFFE8"/>
          <w:lang w:val="en-US"/>
        </w:rPr>
        <w:t>}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b/>
          <w:bCs/>
          <w:color w:val="800000"/>
          <w:shd w:val="clear" w:color="auto" w:fill="FFFFE8"/>
          <w:lang w:val="en-US"/>
        </w:rPr>
        <w:t>public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b/>
          <w:bCs/>
          <w:color w:val="800000"/>
          <w:shd w:val="clear" w:color="auto" w:fill="FFFFE8"/>
          <w:lang w:val="en-US"/>
        </w:rPr>
        <w:t>static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b/>
          <w:bCs/>
          <w:color w:val="800000"/>
          <w:shd w:val="clear" w:color="auto" w:fill="FFFFE8"/>
          <w:lang w:val="en-US"/>
        </w:rPr>
        <w:t>function</w:t>
      </w:r>
      <w:r w:rsidRPr="00017426">
        <w:rPr>
          <w:color w:val="000000"/>
          <w:shd w:val="clear" w:color="auto" w:fill="FFFFE8"/>
          <w:lang w:val="en-US"/>
        </w:rPr>
        <w:t xml:space="preserve"> run_pre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797997"/>
          <w:shd w:val="clear" w:color="auto" w:fill="FFFFE8"/>
          <w:lang w:val="en-US"/>
        </w:rPr>
        <w:t>$method</w:t>
      </w:r>
      <w:r w:rsidRPr="00017426">
        <w:rPr>
          <w:color w:val="808030"/>
          <w:shd w:val="clear" w:color="auto" w:fill="FFFFE8"/>
          <w:lang w:val="en-US"/>
        </w:rPr>
        <w:t>,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797997"/>
          <w:shd w:val="clear" w:color="auto" w:fill="FFFFE8"/>
          <w:lang w:val="en-US"/>
        </w:rPr>
        <w:t>$end</w:t>
      </w:r>
      <w:r w:rsidRPr="00017426">
        <w:rPr>
          <w:color w:val="808030"/>
          <w:shd w:val="clear" w:color="auto" w:fill="FFFFE8"/>
          <w:lang w:val="en-US"/>
        </w:rPr>
        <w:t>)</w:t>
      </w:r>
      <w:r w:rsidRPr="00017426">
        <w:rPr>
          <w:color w:val="800080"/>
          <w:shd w:val="clear" w:color="auto" w:fill="FFFFE8"/>
          <w:lang w:val="en-US"/>
        </w:rPr>
        <w:t>{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b/>
          <w:bCs/>
          <w:color w:val="800000"/>
          <w:shd w:val="clear" w:color="auto" w:fill="FFFFE8"/>
          <w:lang w:val="en-US"/>
        </w:rPr>
        <w:t>global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797997"/>
          <w:shd w:val="clear" w:color="auto" w:fill="FFFFE8"/>
          <w:lang w:val="en-US"/>
        </w:rPr>
        <w:t>$ioPage</w:t>
      </w:r>
      <w:r w:rsidRPr="00017426">
        <w:rPr>
          <w:color w:val="808030"/>
          <w:shd w:val="clear" w:color="auto" w:fill="FFFFE8"/>
          <w:lang w:val="en-US"/>
        </w:rPr>
        <w:t>,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797997"/>
          <w:shd w:val="clear" w:color="auto" w:fill="FFFFE8"/>
          <w:lang w:val="en-US"/>
        </w:rPr>
        <w:t>$breadcrumbs</w:t>
      </w:r>
      <w:r w:rsidRPr="00017426">
        <w:rPr>
          <w:color w:val="808030"/>
          <w:shd w:val="clear" w:color="auto" w:fill="FFFFE8"/>
          <w:lang w:val="en-US"/>
        </w:rPr>
        <w:t>,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797997"/>
          <w:shd w:val="clear" w:color="auto" w:fill="FFFFE8"/>
          <w:lang w:val="en-US"/>
        </w:rPr>
        <w:t>$ioSession</w:t>
      </w:r>
      <w:r w:rsidRPr="00017426">
        <w:rPr>
          <w:color w:val="808030"/>
          <w:shd w:val="clear" w:color="auto" w:fill="FFFFE8"/>
          <w:lang w:val="en-US"/>
        </w:rPr>
        <w:t>,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797997"/>
          <w:shd w:val="clear" w:color="auto" w:fill="FFFFE8"/>
          <w:lang w:val="en-US"/>
        </w:rPr>
        <w:t>$ioData</w:t>
      </w:r>
      <w:r w:rsidRPr="00017426">
        <w:rPr>
          <w:color w:val="808030"/>
          <w:shd w:val="clear" w:color="auto" w:fill="FFFFE8"/>
          <w:lang w:val="en-US"/>
        </w:rPr>
        <w:t>,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797997"/>
          <w:shd w:val="clear" w:color="auto" w:fill="FFFFE8"/>
          <w:lang w:val="en-US"/>
        </w:rPr>
        <w:t>$ioHash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b/>
          <w:bCs/>
          <w:color w:val="800000"/>
          <w:shd w:val="clear" w:color="auto" w:fill="FFFFE8"/>
          <w:lang w:val="en-US"/>
        </w:rPr>
        <w:t>if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000000"/>
          <w:shd w:val="clear" w:color="auto" w:fill="FFFFE8"/>
          <w:lang w:val="en-US"/>
        </w:rPr>
        <w:t>xpost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0000E6"/>
          <w:shd w:val="clear" w:color="auto" w:fill="FFFFE8"/>
          <w:lang w:val="en-US"/>
        </w:rPr>
        <w:t>'norender'</w:t>
      </w:r>
      <w:r w:rsidRPr="00017426">
        <w:rPr>
          <w:color w:val="808030"/>
          <w:shd w:val="clear" w:color="auto" w:fill="FFFFE8"/>
          <w:lang w:val="en-US"/>
        </w:rPr>
        <w:t>)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808030"/>
          <w:shd w:val="clear" w:color="auto" w:fill="FFFFE8"/>
          <w:lang w:val="en-US"/>
        </w:rPr>
        <w:t>==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008C00"/>
          <w:shd w:val="clear" w:color="auto" w:fill="FFFFE8"/>
          <w:lang w:val="en-US"/>
        </w:rPr>
        <w:t>1</w:t>
      </w:r>
      <w:r w:rsidRPr="00017426">
        <w:rPr>
          <w:color w:val="808030"/>
          <w:shd w:val="clear" w:color="auto" w:fill="FFFFE8"/>
          <w:lang w:val="en-US"/>
        </w:rPr>
        <w:t>)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b/>
          <w:bCs/>
          <w:color w:val="800000"/>
          <w:shd w:val="clear" w:color="auto" w:fill="FFFFE8"/>
          <w:lang w:val="en-US"/>
        </w:rPr>
        <w:t>self</w:t>
      </w:r>
      <w:r w:rsidRPr="00017426">
        <w:rPr>
          <w:color w:val="800080"/>
          <w:shd w:val="clear" w:color="auto" w:fill="FFFFE8"/>
          <w:lang w:val="en-US"/>
        </w:rPr>
        <w:t>::</w:t>
      </w:r>
      <w:r w:rsidRPr="00017426">
        <w:rPr>
          <w:color w:val="000000"/>
          <w:shd w:val="clear" w:color="auto" w:fill="FFFFE8"/>
          <w:lang w:val="en-US"/>
        </w:rPr>
        <w:t>setLayout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0000E6"/>
          <w:shd w:val="clear" w:color="auto" w:fill="FFFFE8"/>
          <w:lang w:val="en-US"/>
        </w:rPr>
        <w:t>'io.view.cabinet.norender'</w:t>
      </w:r>
      <w:r w:rsidRPr="00017426">
        <w:rPr>
          <w:color w:val="808030"/>
          <w:shd w:val="clear" w:color="auto" w:fill="FFFFE8"/>
          <w:lang w:val="en-US"/>
        </w:rPr>
        <w:t>)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  <w:t>IOCore</w:t>
      </w:r>
      <w:r w:rsidRPr="00017426">
        <w:rPr>
          <w:color w:val="800080"/>
          <w:shd w:val="clear" w:color="auto" w:fill="FFFFE8"/>
          <w:lang w:val="en-US"/>
        </w:rPr>
        <w:t>::</w:t>
      </w:r>
      <w:r w:rsidRPr="00017426">
        <w:rPr>
          <w:color w:val="000000"/>
          <w:shd w:val="clear" w:color="auto" w:fill="FFFFE8"/>
          <w:lang w:val="en-US"/>
        </w:rPr>
        <w:t>loadDictionary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000000"/>
          <w:shd w:val="clear" w:color="auto" w:fill="FFFFE8"/>
          <w:lang w:val="en-US"/>
        </w:rPr>
        <w:t xml:space="preserve">IO_PATH </w:t>
      </w:r>
      <w:r w:rsidRPr="00017426">
        <w:rPr>
          <w:color w:val="808030"/>
          <w:shd w:val="clear" w:color="auto" w:fill="FFFFE8"/>
          <w:lang w:val="en-US"/>
        </w:rPr>
        <w:t>.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0000E6"/>
          <w:shd w:val="clear" w:color="auto" w:fill="FFFFE8"/>
          <w:lang w:val="en-US"/>
        </w:rPr>
        <w:t>'/app/dictionary/cms.php'</w:t>
      </w:r>
      <w:r w:rsidRPr="00017426">
        <w:rPr>
          <w:color w:val="808030"/>
          <w:shd w:val="clear" w:color="auto" w:fill="FFFFE8"/>
          <w:lang w:val="en-US"/>
        </w:rPr>
        <w:t>)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696969"/>
          <w:shd w:val="clear" w:color="auto" w:fill="FFFFE8"/>
          <w:lang w:val="en-US"/>
        </w:rPr>
        <w:t>//</w:t>
      </w:r>
      <w:r>
        <w:rPr>
          <w:color w:val="696969"/>
          <w:shd w:val="clear" w:color="auto" w:fill="FFFFE8"/>
        </w:rPr>
        <w:t>Блокируем</w:t>
      </w:r>
      <w:r w:rsidRPr="00017426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неавторизованных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b/>
          <w:bCs/>
          <w:color w:val="800000"/>
          <w:shd w:val="clear" w:color="auto" w:fill="FFFFE8"/>
          <w:lang w:val="en-US"/>
        </w:rPr>
        <w:t>if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797997"/>
          <w:shd w:val="clear" w:color="auto" w:fill="FFFFE8"/>
          <w:lang w:val="en-US"/>
        </w:rPr>
        <w:t>$ioSession</w:t>
      </w:r>
      <w:r w:rsidRPr="00017426">
        <w:rPr>
          <w:color w:val="808030"/>
          <w:shd w:val="clear" w:color="auto" w:fill="FFFFE8"/>
          <w:lang w:val="en-US"/>
        </w:rPr>
        <w:t>-&gt;</w:t>
      </w:r>
      <w:r w:rsidRPr="00017426">
        <w:rPr>
          <w:color w:val="000000"/>
          <w:shd w:val="clear" w:color="auto" w:fill="FFFFE8"/>
          <w:lang w:val="en-US"/>
        </w:rPr>
        <w:t>isGuest</w:t>
      </w:r>
      <w:r w:rsidRPr="00017426">
        <w:rPr>
          <w:color w:val="808030"/>
          <w:shd w:val="clear" w:color="auto" w:fill="FFFFE8"/>
          <w:lang w:val="en-US"/>
        </w:rPr>
        <w:t>())</w:t>
      </w:r>
      <w:r w:rsidRPr="00017426">
        <w:rPr>
          <w:color w:val="800080"/>
          <w:shd w:val="clear" w:color="auto" w:fill="FFFFE8"/>
          <w:lang w:val="en-US"/>
        </w:rPr>
        <w:t>{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b/>
          <w:bCs/>
          <w:color w:val="800000"/>
          <w:shd w:val="clear" w:color="auto" w:fill="FFFFE8"/>
          <w:lang w:val="en-US"/>
        </w:rPr>
        <w:t>self</w:t>
      </w:r>
      <w:r w:rsidRPr="00017426">
        <w:rPr>
          <w:color w:val="800080"/>
          <w:shd w:val="clear" w:color="auto" w:fill="FFFFE8"/>
          <w:lang w:val="en-US"/>
        </w:rPr>
        <w:t>::</w:t>
      </w:r>
      <w:r w:rsidRPr="00017426">
        <w:rPr>
          <w:color w:val="000000"/>
          <w:shd w:val="clear" w:color="auto" w:fill="FFFFE8"/>
          <w:lang w:val="en-US"/>
        </w:rPr>
        <w:t>render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0000E6"/>
          <w:shd w:val="clear" w:color="auto" w:fill="FFFFE8"/>
          <w:lang w:val="en-US"/>
        </w:rPr>
        <w:t>'io.view.denyAuth'</w:t>
      </w:r>
      <w:r w:rsidRPr="00017426">
        <w:rPr>
          <w:color w:val="808030"/>
          <w:shd w:val="clear" w:color="auto" w:fill="FFFFE8"/>
          <w:lang w:val="en-US"/>
        </w:rPr>
        <w:t>,</w:t>
      </w:r>
      <w:r w:rsidRPr="00017426">
        <w:rPr>
          <w:b/>
          <w:bCs/>
          <w:color w:val="800000"/>
          <w:shd w:val="clear" w:color="auto" w:fill="FFFFE8"/>
          <w:lang w:val="en-US"/>
        </w:rPr>
        <w:t>array</w:t>
      </w:r>
      <w:r w:rsidRPr="00017426">
        <w:rPr>
          <w:color w:val="808030"/>
          <w:shd w:val="clear" w:color="auto" w:fill="FFFFE8"/>
          <w:lang w:val="en-US"/>
        </w:rPr>
        <w:t>())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b/>
          <w:bCs/>
          <w:color w:val="800000"/>
          <w:shd w:val="clear" w:color="auto" w:fill="FFFFE8"/>
          <w:lang w:val="en-US"/>
        </w:rPr>
        <w:t>return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008C00"/>
          <w:shd w:val="clear" w:color="auto" w:fill="FFFFE8"/>
          <w:lang w:val="en-US"/>
        </w:rPr>
        <w:t>0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800080"/>
          <w:shd w:val="clear" w:color="auto" w:fill="FFFFE8"/>
          <w:lang w:val="en-US"/>
        </w:rPr>
        <w:t>}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696969"/>
          <w:shd w:val="clear" w:color="auto" w:fill="FFFFE8"/>
          <w:lang w:val="en-US"/>
        </w:rPr>
        <w:t>//</w:t>
      </w:r>
      <w:r>
        <w:rPr>
          <w:color w:val="696969"/>
          <w:shd w:val="clear" w:color="auto" w:fill="FFFFE8"/>
        </w:rPr>
        <w:t>Список</w:t>
      </w:r>
      <w:r w:rsidRPr="00017426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закладок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797997"/>
          <w:shd w:val="clear" w:color="auto" w:fill="FFFFE8"/>
          <w:lang w:val="en-US"/>
        </w:rPr>
        <w:t>$page_url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808030"/>
          <w:shd w:val="clear" w:color="auto" w:fill="FFFFE8"/>
          <w:lang w:val="en-US"/>
        </w:rPr>
        <w:t>=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797997"/>
          <w:shd w:val="clear" w:color="auto" w:fill="FFFFE8"/>
          <w:lang w:val="en-US"/>
        </w:rPr>
        <w:t>$_SERVER</w:t>
      </w:r>
      <w:r w:rsidRPr="00017426">
        <w:rPr>
          <w:color w:val="808030"/>
          <w:shd w:val="clear" w:color="auto" w:fill="FFFFE8"/>
          <w:lang w:val="en-US"/>
        </w:rPr>
        <w:t>[</w:t>
      </w:r>
      <w:r w:rsidRPr="00017426">
        <w:rPr>
          <w:color w:val="0000E6"/>
          <w:shd w:val="clear" w:color="auto" w:fill="FFFFE8"/>
          <w:lang w:val="en-US"/>
        </w:rPr>
        <w:t>'SERVER_NAME'</w:t>
      </w:r>
      <w:r w:rsidRPr="00017426">
        <w:rPr>
          <w:color w:val="808030"/>
          <w:shd w:val="clear" w:color="auto" w:fill="FFFFE8"/>
          <w:lang w:val="en-US"/>
        </w:rPr>
        <w:t>]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808030"/>
          <w:shd w:val="clear" w:color="auto" w:fill="FFFFE8"/>
          <w:lang w:val="en-US"/>
        </w:rPr>
        <w:t>.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797997"/>
          <w:shd w:val="clear" w:color="auto" w:fill="FFFFE8"/>
          <w:lang w:val="en-US"/>
        </w:rPr>
        <w:t>$_SERVER</w:t>
      </w:r>
      <w:r w:rsidRPr="00017426">
        <w:rPr>
          <w:color w:val="808030"/>
          <w:shd w:val="clear" w:color="auto" w:fill="FFFFE8"/>
          <w:lang w:val="en-US"/>
        </w:rPr>
        <w:t>[</w:t>
      </w:r>
      <w:r w:rsidRPr="00017426">
        <w:rPr>
          <w:color w:val="0000E6"/>
          <w:shd w:val="clear" w:color="auto" w:fill="FFFFE8"/>
          <w:lang w:val="en-US"/>
        </w:rPr>
        <w:t>'REQUEST_URI'</w:t>
      </w:r>
      <w:r w:rsidRPr="00017426">
        <w:rPr>
          <w:color w:val="808030"/>
          <w:shd w:val="clear" w:color="auto" w:fill="FFFFE8"/>
          <w:lang w:val="en-US"/>
        </w:rPr>
        <w:t>]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797997"/>
          <w:shd w:val="clear" w:color="auto" w:fill="FFFFE8"/>
          <w:lang w:val="en-US"/>
        </w:rPr>
        <w:t>$bookmarks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808030"/>
          <w:shd w:val="clear" w:color="auto" w:fill="FFFFE8"/>
          <w:lang w:val="en-US"/>
        </w:rPr>
        <w:t>=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b/>
          <w:bCs/>
          <w:color w:val="800000"/>
          <w:shd w:val="clear" w:color="auto" w:fill="FFFFE8"/>
          <w:lang w:val="en-US"/>
        </w:rPr>
        <w:t>array</w:t>
      </w:r>
      <w:r w:rsidRPr="00017426">
        <w:rPr>
          <w:color w:val="808030"/>
          <w:shd w:val="clear" w:color="auto" w:fill="FFFFE8"/>
          <w:lang w:val="en-US"/>
        </w:rPr>
        <w:t>()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797997"/>
          <w:shd w:val="clear" w:color="auto" w:fill="FFFFE8"/>
          <w:lang w:val="en-US"/>
        </w:rPr>
        <w:t>$topBookmarks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808030"/>
          <w:shd w:val="clear" w:color="auto" w:fill="FFFFE8"/>
          <w:lang w:val="en-US"/>
        </w:rPr>
        <w:t>=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b/>
          <w:bCs/>
          <w:color w:val="800000"/>
          <w:shd w:val="clear" w:color="auto" w:fill="FFFFE8"/>
          <w:lang w:val="en-US"/>
        </w:rPr>
        <w:t>array</w:t>
      </w:r>
      <w:r w:rsidRPr="00017426">
        <w:rPr>
          <w:color w:val="808030"/>
          <w:shd w:val="clear" w:color="auto" w:fill="FFFFE8"/>
          <w:lang w:val="en-US"/>
        </w:rPr>
        <w:t>()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797997"/>
          <w:shd w:val="clear" w:color="auto" w:fill="FFFFE8"/>
          <w:lang w:val="en-US"/>
        </w:rPr>
        <w:t>$ioPage</w:t>
      </w:r>
      <w:r w:rsidRPr="00017426">
        <w:rPr>
          <w:color w:val="808030"/>
          <w:shd w:val="clear" w:color="auto" w:fill="FFFFE8"/>
          <w:lang w:val="en-US"/>
        </w:rPr>
        <w:t>-&gt;</w:t>
      </w:r>
      <w:r w:rsidRPr="00017426">
        <w:rPr>
          <w:color w:val="797997"/>
          <w:shd w:val="clear" w:color="auto" w:fill="FFFFE8"/>
          <w:lang w:val="en-US"/>
        </w:rPr>
        <w:t>bookmarks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808030"/>
          <w:shd w:val="clear" w:color="auto" w:fill="FFFFE8"/>
          <w:lang w:val="en-US"/>
        </w:rPr>
        <w:t>=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797997"/>
          <w:shd w:val="clear" w:color="auto" w:fill="FFFFE8"/>
          <w:lang w:val="en-US"/>
        </w:rPr>
        <w:t>$bookmarks</w:t>
      </w:r>
      <w:r w:rsidRPr="00017426">
        <w:rPr>
          <w:color w:val="800080"/>
          <w:shd w:val="clear" w:color="auto" w:fill="FFFFE8"/>
          <w:lang w:val="en-US"/>
        </w:rPr>
        <w:t>;</w:t>
      </w:r>
      <w:r w:rsidRPr="00017426">
        <w:rPr>
          <w:color w:val="000000"/>
          <w:shd w:val="clear" w:color="auto" w:fill="FFFFE8"/>
          <w:lang w:val="en-US"/>
        </w:rPr>
        <w:t xml:space="preserve">            </w:t>
      </w:r>
      <w:r w:rsidRPr="00017426">
        <w:rPr>
          <w:color w:val="696969"/>
          <w:shd w:val="clear" w:color="auto" w:fill="FFFFE8"/>
          <w:lang w:val="en-US"/>
        </w:rPr>
        <w:t>//</w:t>
      </w:r>
      <w:r>
        <w:rPr>
          <w:color w:val="696969"/>
          <w:shd w:val="clear" w:color="auto" w:fill="FFFFE8"/>
        </w:rPr>
        <w:t>Закладки</w:t>
      </w:r>
      <w:r w:rsidRPr="00017426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у</w:t>
      </w:r>
      <w:r w:rsidRPr="00017426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аккаунта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797997"/>
          <w:shd w:val="clear" w:color="auto" w:fill="FFFFE8"/>
          <w:lang w:val="en-US"/>
        </w:rPr>
        <w:t>$ioPage</w:t>
      </w:r>
      <w:r w:rsidRPr="00017426">
        <w:rPr>
          <w:color w:val="808030"/>
          <w:shd w:val="clear" w:color="auto" w:fill="FFFFE8"/>
          <w:lang w:val="en-US"/>
        </w:rPr>
        <w:t>-&gt;</w:t>
      </w:r>
      <w:r w:rsidRPr="00017426">
        <w:rPr>
          <w:color w:val="797997"/>
          <w:shd w:val="clear" w:color="auto" w:fill="FFFFE8"/>
          <w:lang w:val="en-US"/>
        </w:rPr>
        <w:t>topBookmarks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808030"/>
          <w:shd w:val="clear" w:color="auto" w:fill="FFFFE8"/>
          <w:lang w:val="en-US"/>
        </w:rPr>
        <w:t>=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797997"/>
          <w:shd w:val="clear" w:color="auto" w:fill="FFFFE8"/>
          <w:lang w:val="en-US"/>
        </w:rPr>
        <w:t>$topBookmarks</w:t>
      </w:r>
      <w:r w:rsidRPr="00017426">
        <w:rPr>
          <w:color w:val="800080"/>
          <w:shd w:val="clear" w:color="auto" w:fill="FFFFE8"/>
          <w:lang w:val="en-US"/>
        </w:rPr>
        <w:t>;</w:t>
      </w:r>
      <w:r w:rsidRPr="00017426">
        <w:rPr>
          <w:color w:val="000000"/>
          <w:shd w:val="clear" w:color="auto" w:fill="FFFFE8"/>
          <w:lang w:val="en-US"/>
        </w:rPr>
        <w:t xml:space="preserve">      </w:t>
      </w:r>
      <w:r w:rsidRPr="00017426">
        <w:rPr>
          <w:color w:val="696969"/>
          <w:shd w:val="clear" w:color="auto" w:fill="FFFFE8"/>
          <w:lang w:val="en-US"/>
        </w:rPr>
        <w:t>//</w:t>
      </w:r>
      <w:r>
        <w:rPr>
          <w:color w:val="696969"/>
          <w:shd w:val="clear" w:color="auto" w:fill="FFFFE8"/>
        </w:rPr>
        <w:t>Закладки</w:t>
      </w:r>
      <w:r w:rsidRPr="00017426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под</w:t>
      </w:r>
      <w:r w:rsidRPr="00017426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строкой</w:t>
      </w:r>
      <w:r w:rsidRPr="00017426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меню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797997"/>
          <w:shd w:val="clear" w:color="auto" w:fill="FFFFE8"/>
          <w:lang w:val="en-US"/>
        </w:rPr>
        <w:t>$ioPage</w:t>
      </w:r>
      <w:r w:rsidRPr="00017426">
        <w:rPr>
          <w:color w:val="808030"/>
          <w:shd w:val="clear" w:color="auto" w:fill="FFFFE8"/>
          <w:lang w:val="en-US"/>
        </w:rPr>
        <w:t>-&gt;</w:t>
      </w:r>
      <w:r w:rsidRPr="00017426">
        <w:rPr>
          <w:color w:val="000000"/>
          <w:shd w:val="clear" w:color="auto" w:fill="FFFFE8"/>
          <w:lang w:val="en-US"/>
        </w:rPr>
        <w:t>addBreadcrumbs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797997"/>
          <w:shd w:val="clear" w:color="auto" w:fill="FFFFE8"/>
          <w:lang w:val="en-US"/>
        </w:rPr>
        <w:t>$breadcrumbs</w:t>
      </w:r>
      <w:r w:rsidRPr="00017426">
        <w:rPr>
          <w:color w:val="808030"/>
          <w:shd w:val="clear" w:color="auto" w:fill="FFFFE8"/>
          <w:lang w:val="en-US"/>
        </w:rPr>
        <w:t>[</w:t>
      </w:r>
      <w:r w:rsidRPr="00017426">
        <w:rPr>
          <w:color w:val="0000E6"/>
          <w:shd w:val="clear" w:color="auto" w:fill="FFFFE8"/>
          <w:lang w:val="en-US"/>
        </w:rPr>
        <w:t>'projects'</w:t>
      </w:r>
      <w:r w:rsidRPr="00017426">
        <w:rPr>
          <w:color w:val="808030"/>
          <w:shd w:val="clear" w:color="auto" w:fill="FFFFE8"/>
          <w:lang w:val="en-US"/>
        </w:rPr>
        <w:t>],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0000E6"/>
          <w:shd w:val="clear" w:color="auto" w:fill="FFFFE8"/>
          <w:lang w:val="en-US"/>
        </w:rPr>
        <w:t>'projects'</w:t>
      </w:r>
      <w:r w:rsidRPr="00017426">
        <w:rPr>
          <w:color w:val="808030"/>
          <w:shd w:val="clear" w:color="auto" w:fill="FFFFE8"/>
          <w:lang w:val="en-US"/>
        </w:rPr>
        <w:t>)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797997"/>
          <w:shd w:val="clear" w:color="auto" w:fill="FFFFE8"/>
          <w:lang w:val="en-US"/>
        </w:rPr>
        <w:t>$ioPage</w:t>
      </w:r>
      <w:r w:rsidRPr="00017426">
        <w:rPr>
          <w:color w:val="808030"/>
          <w:shd w:val="clear" w:color="auto" w:fill="FFFFE8"/>
          <w:lang w:val="en-US"/>
        </w:rPr>
        <w:t>-&gt;</w:t>
      </w:r>
      <w:r w:rsidRPr="00017426">
        <w:rPr>
          <w:color w:val="000000"/>
          <w:shd w:val="clear" w:color="auto" w:fill="FFFFE8"/>
          <w:lang w:val="en-US"/>
        </w:rPr>
        <w:t>addBreadcrumbs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797997"/>
          <w:shd w:val="clear" w:color="auto" w:fill="FFFFE8"/>
          <w:lang w:val="en-US"/>
        </w:rPr>
        <w:t>$breadcrumbs</w:t>
      </w:r>
      <w:r w:rsidRPr="00017426">
        <w:rPr>
          <w:color w:val="808030"/>
          <w:shd w:val="clear" w:color="auto" w:fill="FFFFE8"/>
          <w:lang w:val="en-US"/>
        </w:rPr>
        <w:t>[</w:t>
      </w:r>
      <w:r w:rsidRPr="00017426">
        <w:rPr>
          <w:color w:val="0000E6"/>
          <w:shd w:val="clear" w:color="auto" w:fill="FFFFE8"/>
          <w:lang w:val="en-US"/>
        </w:rPr>
        <w:t>'account'</w:t>
      </w:r>
      <w:r w:rsidRPr="00017426">
        <w:rPr>
          <w:color w:val="808030"/>
          <w:shd w:val="clear" w:color="auto" w:fill="FFFFE8"/>
          <w:lang w:val="en-US"/>
        </w:rPr>
        <w:t>],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0000E6"/>
          <w:shd w:val="clear" w:color="auto" w:fill="FFFFE8"/>
          <w:lang w:val="en-US"/>
        </w:rPr>
        <w:t>'account'</w:t>
      </w:r>
      <w:r w:rsidRPr="00017426">
        <w:rPr>
          <w:color w:val="808030"/>
          <w:shd w:val="clear" w:color="auto" w:fill="FFFFE8"/>
          <w:lang w:val="en-US"/>
        </w:rPr>
        <w:t>)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797997"/>
          <w:shd w:val="clear" w:color="auto" w:fill="FFFFE8"/>
          <w:lang w:val="en-US"/>
        </w:rPr>
        <w:t>$ioPage</w:t>
      </w:r>
      <w:r w:rsidRPr="00017426">
        <w:rPr>
          <w:color w:val="808030"/>
          <w:shd w:val="clear" w:color="auto" w:fill="FFFFE8"/>
          <w:lang w:val="en-US"/>
        </w:rPr>
        <w:t>-&gt;</w:t>
      </w:r>
      <w:r w:rsidRPr="00017426">
        <w:rPr>
          <w:color w:val="000000"/>
          <w:shd w:val="clear" w:color="auto" w:fill="FFFFE8"/>
          <w:lang w:val="en-US"/>
        </w:rPr>
        <w:t>selectBreadcrumbs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0000E6"/>
          <w:shd w:val="clear" w:color="auto" w:fill="FFFFE8"/>
          <w:lang w:val="en-US"/>
        </w:rPr>
        <w:t>'projects'</w:t>
      </w:r>
      <w:r w:rsidRPr="00017426">
        <w:rPr>
          <w:color w:val="808030"/>
          <w:shd w:val="clear" w:color="auto" w:fill="FFFFE8"/>
          <w:lang w:val="en-US"/>
        </w:rPr>
        <w:t>,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0000E6"/>
          <w:shd w:val="clear" w:color="auto" w:fill="FFFFE8"/>
          <w:lang w:val="en-US"/>
        </w:rPr>
        <w:t>'eop'</w:t>
      </w:r>
      <w:r w:rsidRPr="00017426">
        <w:rPr>
          <w:color w:val="808030"/>
          <w:shd w:val="clear" w:color="auto" w:fill="FFFFE8"/>
          <w:lang w:val="en-US"/>
        </w:rPr>
        <w:t>)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797997"/>
          <w:shd w:val="clear" w:color="auto" w:fill="FFFFE8"/>
          <w:lang w:val="en-US"/>
        </w:rPr>
        <w:t>$ioPage</w:t>
      </w:r>
      <w:r w:rsidRPr="00017426">
        <w:rPr>
          <w:color w:val="808030"/>
          <w:shd w:val="clear" w:color="auto" w:fill="FFFFE8"/>
          <w:lang w:val="en-US"/>
        </w:rPr>
        <w:t>-&gt;</w:t>
      </w:r>
      <w:r w:rsidRPr="00017426">
        <w:rPr>
          <w:color w:val="797997"/>
          <w:shd w:val="clear" w:color="auto" w:fill="FFFFE8"/>
          <w:lang w:val="en-US"/>
        </w:rPr>
        <w:t>lineMenu</w:t>
      </w:r>
      <w:r w:rsidRPr="00017426">
        <w:rPr>
          <w:color w:val="808030"/>
          <w:shd w:val="clear" w:color="auto" w:fill="FFFFE8"/>
          <w:lang w:val="en-US"/>
        </w:rPr>
        <w:t>=</w:t>
      </w:r>
      <w:r w:rsidRPr="00017426">
        <w:rPr>
          <w:b/>
          <w:bCs/>
          <w:color w:val="800000"/>
          <w:shd w:val="clear" w:color="auto" w:fill="FFFFE8"/>
          <w:lang w:val="en-US"/>
        </w:rPr>
        <w:t>array</w:t>
      </w:r>
      <w:r w:rsidRPr="00017426">
        <w:rPr>
          <w:color w:val="808030"/>
          <w:shd w:val="clear" w:color="auto" w:fill="FFFFE8"/>
          <w:lang w:val="en-US"/>
        </w:rPr>
        <w:t>(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696969"/>
          <w:shd w:val="clear" w:color="auto" w:fill="FFFFE8"/>
          <w:lang w:val="en-US"/>
        </w:rPr>
        <w:t>/*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696969"/>
          <w:shd w:val="clear" w:color="auto" w:fill="FFFFE8"/>
          <w:lang w:val="en-US"/>
        </w:rPr>
        <w:tab/>
      </w:r>
      <w:r w:rsidRPr="00017426">
        <w:rPr>
          <w:color w:val="696969"/>
          <w:shd w:val="clear" w:color="auto" w:fill="FFFFE8"/>
          <w:lang w:val="en-US"/>
        </w:rPr>
        <w:tab/>
      </w:r>
      <w:r w:rsidRPr="00017426">
        <w:rPr>
          <w:color w:val="696969"/>
          <w:shd w:val="clear" w:color="auto" w:fill="FFFFE8"/>
          <w:lang w:val="en-US"/>
        </w:rPr>
        <w:tab/>
        <w:t>array(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696969"/>
          <w:shd w:val="clear" w:color="auto" w:fill="FFFFE8"/>
          <w:lang w:val="en-US"/>
        </w:rPr>
        <w:tab/>
      </w:r>
      <w:r w:rsidRPr="00017426">
        <w:rPr>
          <w:color w:val="696969"/>
          <w:shd w:val="clear" w:color="auto" w:fill="FFFFE8"/>
          <w:lang w:val="en-US"/>
        </w:rPr>
        <w:tab/>
      </w:r>
      <w:r w:rsidRPr="00017426">
        <w:rPr>
          <w:color w:val="696969"/>
          <w:shd w:val="clear" w:color="auto" w:fill="FFFFE8"/>
          <w:lang w:val="en-US"/>
        </w:rPr>
        <w:tab/>
      </w:r>
      <w:r w:rsidRPr="00017426">
        <w:rPr>
          <w:color w:val="696969"/>
          <w:shd w:val="clear" w:color="auto" w:fill="FFFFE8"/>
          <w:lang w:val="en-US"/>
        </w:rPr>
        <w:tab/>
        <w:t>'img'=&gt;'/img/panel/home2.png',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696969"/>
          <w:shd w:val="clear" w:color="auto" w:fill="FFFFE8"/>
          <w:lang w:val="en-US"/>
        </w:rPr>
        <w:tab/>
      </w:r>
      <w:r w:rsidRPr="00017426">
        <w:rPr>
          <w:color w:val="696969"/>
          <w:shd w:val="clear" w:color="auto" w:fill="FFFFE8"/>
          <w:lang w:val="en-US"/>
        </w:rPr>
        <w:tab/>
      </w:r>
      <w:r w:rsidRPr="00017426">
        <w:rPr>
          <w:color w:val="696969"/>
          <w:shd w:val="clear" w:color="auto" w:fill="FFFFE8"/>
          <w:lang w:val="en-US"/>
        </w:rPr>
        <w:tab/>
      </w:r>
      <w:r w:rsidRPr="00017426">
        <w:rPr>
          <w:color w:val="696969"/>
          <w:shd w:val="clear" w:color="auto" w:fill="FFFFE8"/>
          <w:lang w:val="en-US"/>
        </w:rPr>
        <w:tab/>
        <w:t>'title'=&gt;'</w:t>
      </w:r>
      <w:r>
        <w:rPr>
          <w:color w:val="696969"/>
          <w:shd w:val="clear" w:color="auto" w:fill="FFFFE8"/>
        </w:rPr>
        <w:t>Личный</w:t>
      </w:r>
      <w:r w:rsidRPr="00017426">
        <w:rPr>
          <w:color w:val="696969"/>
          <w:shd w:val="clear" w:color="auto" w:fill="FFFFE8"/>
          <w:lang w:val="en-US"/>
        </w:rPr>
        <w:t xml:space="preserve"> </w:t>
      </w:r>
      <w:r>
        <w:rPr>
          <w:color w:val="696969"/>
          <w:shd w:val="clear" w:color="auto" w:fill="FFFFE8"/>
        </w:rPr>
        <w:t>кабинет</w:t>
      </w:r>
      <w:r w:rsidRPr="00017426">
        <w:rPr>
          <w:color w:val="696969"/>
          <w:shd w:val="clear" w:color="auto" w:fill="FFFFE8"/>
          <w:lang w:val="en-US"/>
        </w:rPr>
        <w:t>',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696969"/>
          <w:shd w:val="clear" w:color="auto" w:fill="FFFFE8"/>
          <w:lang w:val="en-US"/>
        </w:rPr>
        <w:tab/>
      </w:r>
      <w:r w:rsidRPr="00017426">
        <w:rPr>
          <w:color w:val="696969"/>
          <w:shd w:val="clear" w:color="auto" w:fill="FFFFE8"/>
          <w:lang w:val="en-US"/>
        </w:rPr>
        <w:tab/>
      </w:r>
      <w:r w:rsidRPr="00017426">
        <w:rPr>
          <w:color w:val="696969"/>
          <w:shd w:val="clear" w:color="auto" w:fill="FFFFE8"/>
          <w:lang w:val="en-US"/>
        </w:rPr>
        <w:tab/>
      </w:r>
      <w:r w:rsidRPr="00017426">
        <w:rPr>
          <w:color w:val="696969"/>
          <w:shd w:val="clear" w:color="auto" w:fill="FFFFE8"/>
          <w:lang w:val="en-US"/>
        </w:rPr>
        <w:tab/>
        <w:t>'href'=&gt;UrlGetAdd(xarr($ioProjects,'com'), 'account', $ioSession-&gt;user-&gt;account),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696969"/>
          <w:shd w:val="clear" w:color="auto" w:fill="FFFFE8"/>
          <w:lang w:val="en-US"/>
        </w:rPr>
        <w:tab/>
      </w:r>
      <w:r w:rsidRPr="00017426">
        <w:rPr>
          <w:color w:val="696969"/>
          <w:shd w:val="clear" w:color="auto" w:fill="FFFFE8"/>
          <w:lang w:val="en-US"/>
        </w:rPr>
        <w:tab/>
      </w:r>
      <w:r w:rsidRPr="00017426">
        <w:rPr>
          <w:color w:val="696969"/>
          <w:shd w:val="clear" w:color="auto" w:fill="FFFFE8"/>
          <w:lang w:val="en-US"/>
        </w:rPr>
        <w:tab/>
        <w:t>),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696969"/>
          <w:shd w:val="clear" w:color="auto" w:fill="FFFFE8"/>
          <w:lang w:val="en-US"/>
        </w:rPr>
        <w:tab/>
      </w:r>
      <w:r w:rsidRPr="00017426">
        <w:rPr>
          <w:color w:val="696969"/>
          <w:shd w:val="clear" w:color="auto" w:fill="FFFFE8"/>
          <w:lang w:val="en-US"/>
        </w:rPr>
        <w:tab/>
      </w:r>
      <w:r w:rsidRPr="00017426">
        <w:rPr>
          <w:color w:val="696969"/>
          <w:shd w:val="clear" w:color="auto" w:fill="FFFFE8"/>
          <w:lang w:val="en-US"/>
        </w:rPr>
        <w:tab/>
        <w:t>*/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b/>
          <w:bCs/>
          <w:color w:val="800000"/>
          <w:shd w:val="clear" w:color="auto" w:fill="FFFFE8"/>
          <w:lang w:val="en-US"/>
        </w:rPr>
        <w:t>array</w:t>
      </w:r>
      <w:r w:rsidRPr="00017426">
        <w:rPr>
          <w:color w:val="808030"/>
          <w:shd w:val="clear" w:color="auto" w:fill="FFFFE8"/>
          <w:lang w:val="en-US"/>
        </w:rPr>
        <w:t>(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E6"/>
          <w:shd w:val="clear" w:color="auto" w:fill="FFFFE8"/>
          <w:lang w:val="en-US"/>
        </w:rPr>
        <w:t>'img'</w:t>
      </w:r>
      <w:r w:rsidRPr="00017426">
        <w:rPr>
          <w:color w:val="808030"/>
          <w:shd w:val="clear" w:color="auto" w:fill="FFFFE8"/>
          <w:lang w:val="en-US"/>
        </w:rPr>
        <w:t>=&gt;</w:t>
      </w:r>
      <w:r w:rsidRPr="00017426">
        <w:rPr>
          <w:color w:val="0000E6"/>
          <w:shd w:val="clear" w:color="auto" w:fill="FFFFE8"/>
          <w:lang w:val="en-US"/>
        </w:rPr>
        <w:t>'/img/panel/eop.png'</w:t>
      </w:r>
      <w:r w:rsidRPr="00017426">
        <w:rPr>
          <w:color w:val="808030"/>
          <w:shd w:val="clear" w:color="auto" w:fill="FFFFE8"/>
          <w:lang w:val="en-US"/>
        </w:rPr>
        <w:t>,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E6"/>
          <w:shd w:val="clear" w:color="auto" w:fill="FFFFE8"/>
          <w:lang w:val="en-US"/>
        </w:rPr>
        <w:t>'title'</w:t>
      </w:r>
      <w:r w:rsidRPr="00017426">
        <w:rPr>
          <w:color w:val="808030"/>
          <w:shd w:val="clear" w:color="auto" w:fill="FFFFE8"/>
          <w:lang w:val="en-US"/>
        </w:rPr>
        <w:t>=&gt;</w:t>
      </w:r>
      <w:r w:rsidRPr="00017426">
        <w:rPr>
          <w:color w:val="0000E6"/>
          <w:shd w:val="clear" w:color="auto" w:fill="FFFFE8"/>
          <w:lang w:val="en-US"/>
        </w:rPr>
        <w:t>'</w:t>
      </w:r>
      <w:r>
        <w:rPr>
          <w:color w:val="0000E6"/>
          <w:shd w:val="clear" w:color="auto" w:fill="FFFFE8"/>
        </w:rPr>
        <w:t>Кабинет</w:t>
      </w:r>
      <w:r w:rsidRPr="00017426">
        <w:rPr>
          <w:color w:val="0000E6"/>
          <w:shd w:val="clear" w:color="auto" w:fill="FFFFE8"/>
          <w:lang w:val="en-US"/>
        </w:rPr>
        <w:t>'</w:t>
      </w:r>
      <w:r w:rsidRPr="00017426">
        <w:rPr>
          <w:color w:val="808030"/>
          <w:shd w:val="clear" w:color="auto" w:fill="FFFFE8"/>
          <w:lang w:val="en-US"/>
        </w:rPr>
        <w:t>,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lastRenderedPageBreak/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E6"/>
          <w:shd w:val="clear" w:color="auto" w:fill="FFFFE8"/>
          <w:lang w:val="en-US"/>
        </w:rPr>
        <w:t>'href'</w:t>
      </w:r>
      <w:r w:rsidRPr="00017426">
        <w:rPr>
          <w:color w:val="808030"/>
          <w:shd w:val="clear" w:color="auto" w:fill="FFFFE8"/>
          <w:lang w:val="en-US"/>
        </w:rPr>
        <w:t>=&gt;</w:t>
      </w:r>
      <w:r w:rsidRPr="00017426">
        <w:rPr>
          <w:color w:val="000000"/>
          <w:shd w:val="clear" w:color="auto" w:fill="FFFFE8"/>
          <w:lang w:val="en-US"/>
        </w:rPr>
        <w:t>UrlGetAdd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0000E6"/>
          <w:shd w:val="clear" w:color="auto" w:fill="FFFFE8"/>
          <w:lang w:val="en-US"/>
        </w:rPr>
        <w:t>'/cabinet'</w:t>
      </w:r>
      <w:r w:rsidRPr="00017426">
        <w:rPr>
          <w:color w:val="808030"/>
          <w:shd w:val="clear" w:color="auto" w:fill="FFFFE8"/>
          <w:lang w:val="en-US"/>
        </w:rPr>
        <w:t>,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0000E6"/>
          <w:shd w:val="clear" w:color="auto" w:fill="FFFFE8"/>
          <w:lang w:val="en-US"/>
        </w:rPr>
        <w:t>'account'</w:t>
      </w:r>
      <w:r w:rsidRPr="00017426">
        <w:rPr>
          <w:color w:val="808030"/>
          <w:shd w:val="clear" w:color="auto" w:fill="FFFFE8"/>
          <w:lang w:val="en-US"/>
        </w:rPr>
        <w:t>,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797997"/>
          <w:shd w:val="clear" w:color="auto" w:fill="FFFFE8"/>
          <w:lang w:val="en-US"/>
        </w:rPr>
        <w:t>$ioSession</w:t>
      </w:r>
      <w:r w:rsidRPr="00017426">
        <w:rPr>
          <w:color w:val="808030"/>
          <w:shd w:val="clear" w:color="auto" w:fill="FFFFE8"/>
          <w:lang w:val="en-US"/>
        </w:rPr>
        <w:t>-&gt;</w:t>
      </w:r>
      <w:r w:rsidRPr="00017426">
        <w:rPr>
          <w:color w:val="797997"/>
          <w:shd w:val="clear" w:color="auto" w:fill="FFFFE8"/>
          <w:lang w:val="en-US"/>
        </w:rPr>
        <w:t>user</w:t>
      </w:r>
      <w:r w:rsidRPr="00017426">
        <w:rPr>
          <w:color w:val="808030"/>
          <w:shd w:val="clear" w:color="auto" w:fill="FFFFE8"/>
          <w:lang w:val="en-US"/>
        </w:rPr>
        <w:t>-&gt;</w:t>
      </w:r>
      <w:r w:rsidRPr="00017426">
        <w:rPr>
          <w:color w:val="797997"/>
          <w:shd w:val="clear" w:color="auto" w:fill="FFFFE8"/>
          <w:lang w:val="en-US"/>
        </w:rPr>
        <w:t>account</w:t>
      </w:r>
      <w:r w:rsidRPr="00017426">
        <w:rPr>
          <w:color w:val="808030"/>
          <w:shd w:val="clear" w:color="auto" w:fill="FFFFE8"/>
          <w:lang w:val="en-US"/>
        </w:rPr>
        <w:t>),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E6"/>
          <w:shd w:val="clear" w:color="auto" w:fill="FFFFE8"/>
          <w:lang w:val="en-US"/>
        </w:rPr>
        <w:t>'extraClass'</w:t>
      </w:r>
      <w:r w:rsidRPr="00017426">
        <w:rPr>
          <w:color w:val="808030"/>
          <w:shd w:val="clear" w:color="auto" w:fill="FFFFE8"/>
          <w:lang w:val="en-US"/>
        </w:rPr>
        <w:t>=&gt;</w:t>
      </w:r>
      <w:r w:rsidRPr="00017426">
        <w:rPr>
          <w:color w:val="0000E6"/>
          <w:shd w:val="clear" w:color="auto" w:fill="FFFFE8"/>
          <w:lang w:val="en-US"/>
        </w:rPr>
        <w:t>'jsApplicationOpen'</w:t>
      </w:r>
      <w:r w:rsidRPr="00017426">
        <w:rPr>
          <w:color w:val="808030"/>
          <w:shd w:val="clear" w:color="auto" w:fill="FFFFE8"/>
          <w:lang w:val="en-US"/>
        </w:rPr>
        <w:t>,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808030"/>
          <w:shd w:val="clear" w:color="auto" w:fill="FFFFE8"/>
          <w:lang w:val="en-US"/>
        </w:rPr>
        <w:t>),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808030"/>
          <w:shd w:val="clear" w:color="auto" w:fill="FFFFE8"/>
          <w:lang w:val="en-US"/>
        </w:rPr>
        <w:t>)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797997"/>
          <w:shd w:val="clear" w:color="auto" w:fill="FFFFE8"/>
          <w:lang w:val="en-US"/>
        </w:rPr>
        <w:t>$site</w:t>
      </w:r>
      <w:r w:rsidRPr="00017426">
        <w:rPr>
          <w:color w:val="808030"/>
          <w:shd w:val="clear" w:color="auto" w:fill="FFFFE8"/>
          <w:lang w:val="en-US"/>
        </w:rPr>
        <w:t>=</w:t>
      </w:r>
      <w:r w:rsidRPr="00017426">
        <w:rPr>
          <w:color w:val="000000"/>
          <w:shd w:val="clear" w:color="auto" w:fill="FFFFE8"/>
          <w:lang w:val="en-US"/>
        </w:rPr>
        <w:t>xarr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797997"/>
          <w:shd w:val="clear" w:color="auto" w:fill="FFFFE8"/>
          <w:lang w:val="en-US"/>
        </w:rPr>
        <w:t>$ioPage</w:t>
      </w:r>
      <w:r w:rsidRPr="00017426">
        <w:rPr>
          <w:color w:val="808030"/>
          <w:shd w:val="clear" w:color="auto" w:fill="FFFFE8"/>
          <w:lang w:val="en-US"/>
        </w:rPr>
        <w:t>-&gt;</w:t>
      </w:r>
      <w:r w:rsidRPr="00017426">
        <w:rPr>
          <w:color w:val="797997"/>
          <w:shd w:val="clear" w:color="auto" w:fill="FFFFE8"/>
          <w:lang w:val="en-US"/>
        </w:rPr>
        <w:t>site</w:t>
      </w:r>
      <w:r w:rsidRPr="00017426">
        <w:rPr>
          <w:color w:val="808030"/>
          <w:shd w:val="clear" w:color="auto" w:fill="FFFFE8"/>
          <w:lang w:val="en-US"/>
        </w:rPr>
        <w:t>,</w:t>
      </w:r>
      <w:r w:rsidRPr="00017426">
        <w:rPr>
          <w:color w:val="0000E6"/>
          <w:shd w:val="clear" w:color="auto" w:fill="FFFFE8"/>
          <w:lang w:val="en-US"/>
        </w:rPr>
        <w:t>'object'</w:t>
      </w:r>
      <w:r w:rsidRPr="00017426">
        <w:rPr>
          <w:color w:val="808030"/>
          <w:shd w:val="clear" w:color="auto" w:fill="FFFFE8"/>
          <w:lang w:val="en-US"/>
        </w:rPr>
        <w:t>)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b/>
          <w:bCs/>
          <w:color w:val="800000"/>
          <w:shd w:val="clear" w:color="auto" w:fill="FFFFE8"/>
          <w:lang w:val="en-US"/>
        </w:rPr>
        <w:t>if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797997"/>
          <w:shd w:val="clear" w:color="auto" w:fill="FFFFE8"/>
          <w:lang w:val="en-US"/>
        </w:rPr>
        <w:t>$site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808030"/>
          <w:shd w:val="clear" w:color="auto" w:fill="FFFFE8"/>
          <w:lang w:val="en-US"/>
        </w:rPr>
        <w:t>===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b/>
          <w:bCs/>
          <w:color w:val="800000"/>
          <w:shd w:val="clear" w:color="auto" w:fill="FFFFE8"/>
          <w:lang w:val="en-US"/>
        </w:rPr>
        <w:t>null</w:t>
      </w:r>
      <w:r w:rsidRPr="00017426">
        <w:rPr>
          <w:color w:val="808030"/>
          <w:shd w:val="clear" w:color="auto" w:fill="FFFFE8"/>
          <w:lang w:val="en-US"/>
        </w:rPr>
        <w:t>)</w:t>
      </w:r>
      <w:r w:rsidRPr="00017426">
        <w:rPr>
          <w:color w:val="800080"/>
          <w:shd w:val="clear" w:color="auto" w:fill="FFFFE8"/>
          <w:lang w:val="en-US"/>
        </w:rPr>
        <w:t>{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b/>
          <w:bCs/>
          <w:color w:val="800000"/>
          <w:shd w:val="clear" w:color="auto" w:fill="FFFFE8"/>
          <w:lang w:val="en-US"/>
        </w:rPr>
        <w:t>self</w:t>
      </w:r>
      <w:r w:rsidRPr="00017426">
        <w:rPr>
          <w:color w:val="800080"/>
          <w:shd w:val="clear" w:color="auto" w:fill="FFFFE8"/>
          <w:lang w:val="en-US"/>
        </w:rPr>
        <w:t>::</w:t>
      </w:r>
      <w:r w:rsidRPr="00017426">
        <w:rPr>
          <w:color w:val="000000"/>
          <w:shd w:val="clear" w:color="auto" w:fill="FFFFE8"/>
          <w:lang w:val="en-US"/>
        </w:rPr>
        <w:t>render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0000E6"/>
          <w:shd w:val="clear" w:color="auto" w:fill="FFFFE8"/>
          <w:lang w:val="en-US"/>
        </w:rPr>
        <w:t>'app.view.deny'</w:t>
      </w:r>
      <w:r w:rsidRPr="00017426">
        <w:rPr>
          <w:color w:val="808030"/>
          <w:shd w:val="clear" w:color="auto" w:fill="FFFFE8"/>
          <w:lang w:val="en-US"/>
        </w:rPr>
        <w:t>,</w:t>
      </w:r>
      <w:r w:rsidRPr="00017426">
        <w:rPr>
          <w:b/>
          <w:bCs/>
          <w:color w:val="800000"/>
          <w:shd w:val="clear" w:color="auto" w:fill="FFFFE8"/>
          <w:lang w:val="en-US"/>
        </w:rPr>
        <w:t>array</w:t>
      </w:r>
      <w:r w:rsidRPr="00017426">
        <w:rPr>
          <w:color w:val="808030"/>
          <w:shd w:val="clear" w:color="auto" w:fill="FFFFE8"/>
          <w:lang w:val="en-US"/>
        </w:rPr>
        <w:t>())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b/>
          <w:bCs/>
          <w:color w:val="800000"/>
          <w:shd w:val="clear" w:color="auto" w:fill="FFFFE8"/>
          <w:lang w:val="en-US"/>
        </w:rPr>
        <w:t>return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008C00"/>
          <w:shd w:val="clear" w:color="auto" w:fill="FFFFE8"/>
          <w:lang w:val="en-US"/>
        </w:rPr>
        <w:t>0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800080"/>
          <w:shd w:val="clear" w:color="auto" w:fill="FFFFE8"/>
          <w:lang w:val="en-US"/>
        </w:rPr>
        <w:t>}</w:t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b/>
          <w:bCs/>
          <w:color w:val="800000"/>
          <w:shd w:val="clear" w:color="auto" w:fill="FFFFE8"/>
          <w:lang w:val="en-US"/>
        </w:rPr>
        <w:t>if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000000"/>
          <w:shd w:val="clear" w:color="auto" w:fill="FFFFE8"/>
          <w:lang w:val="en-US"/>
        </w:rPr>
        <w:t>site_permission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797997"/>
          <w:shd w:val="clear" w:color="auto" w:fill="FFFFE8"/>
          <w:lang w:val="en-US"/>
        </w:rPr>
        <w:t>$site</w:t>
      </w:r>
      <w:r w:rsidRPr="00017426">
        <w:rPr>
          <w:color w:val="808030"/>
          <w:shd w:val="clear" w:color="auto" w:fill="FFFFE8"/>
          <w:lang w:val="en-US"/>
        </w:rPr>
        <w:t>-&gt;</w:t>
      </w:r>
      <w:r w:rsidRPr="00017426">
        <w:rPr>
          <w:color w:val="797997"/>
          <w:shd w:val="clear" w:color="auto" w:fill="FFFFE8"/>
          <w:lang w:val="en-US"/>
        </w:rPr>
        <w:t>pkid</w:t>
      </w:r>
      <w:r w:rsidRPr="00017426">
        <w:rPr>
          <w:color w:val="808030"/>
          <w:shd w:val="clear" w:color="auto" w:fill="FFFFE8"/>
          <w:lang w:val="en-US"/>
        </w:rPr>
        <w:t>))</w:t>
      </w:r>
      <w:r w:rsidRPr="00017426">
        <w:rPr>
          <w:color w:val="800080"/>
          <w:shd w:val="clear" w:color="auto" w:fill="FFFFE8"/>
          <w:lang w:val="en-US"/>
        </w:rPr>
        <w:t>{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797997"/>
          <w:shd w:val="clear" w:color="auto" w:fill="FFFFE8"/>
          <w:lang w:val="en-US"/>
        </w:rPr>
        <w:t>$ioPage</w:t>
      </w:r>
      <w:r w:rsidRPr="00017426">
        <w:rPr>
          <w:color w:val="808030"/>
          <w:shd w:val="clear" w:color="auto" w:fill="FFFFE8"/>
          <w:lang w:val="en-US"/>
        </w:rPr>
        <w:t>-&gt;</w:t>
      </w:r>
      <w:r w:rsidRPr="00017426">
        <w:rPr>
          <w:color w:val="797997"/>
          <w:shd w:val="clear" w:color="auto" w:fill="FFFFE8"/>
          <w:lang w:val="en-US"/>
        </w:rPr>
        <w:t>lineMenu</w:t>
      </w:r>
      <w:r w:rsidRPr="00017426">
        <w:rPr>
          <w:color w:val="808030"/>
          <w:shd w:val="clear" w:color="auto" w:fill="FFFFE8"/>
          <w:lang w:val="en-US"/>
        </w:rPr>
        <w:t>=</w:t>
      </w:r>
      <w:r w:rsidRPr="00017426">
        <w:rPr>
          <w:color w:val="000000"/>
          <w:shd w:val="clear" w:color="auto" w:fill="FFFFE8"/>
          <w:lang w:val="en-US"/>
        </w:rPr>
        <w:t>xadd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797997"/>
          <w:shd w:val="clear" w:color="auto" w:fill="FFFFE8"/>
          <w:lang w:val="en-US"/>
        </w:rPr>
        <w:t>$ioPage</w:t>
      </w:r>
      <w:r w:rsidRPr="00017426">
        <w:rPr>
          <w:color w:val="808030"/>
          <w:shd w:val="clear" w:color="auto" w:fill="FFFFE8"/>
          <w:lang w:val="en-US"/>
        </w:rPr>
        <w:t>-&gt;</w:t>
      </w:r>
      <w:r w:rsidRPr="00017426">
        <w:rPr>
          <w:color w:val="797997"/>
          <w:shd w:val="clear" w:color="auto" w:fill="FFFFE8"/>
          <w:lang w:val="en-US"/>
        </w:rPr>
        <w:t>lineMenu</w:t>
      </w:r>
      <w:r w:rsidRPr="00017426">
        <w:rPr>
          <w:color w:val="808030"/>
          <w:shd w:val="clear" w:color="auto" w:fill="FFFFE8"/>
          <w:lang w:val="en-US"/>
        </w:rPr>
        <w:t>,</w:t>
      </w:r>
      <w:r w:rsidRPr="00017426">
        <w:rPr>
          <w:b/>
          <w:bCs/>
          <w:color w:val="800000"/>
          <w:shd w:val="clear" w:color="auto" w:fill="FFFFE8"/>
          <w:lang w:val="en-US"/>
        </w:rPr>
        <w:t>null</w:t>
      </w:r>
      <w:r w:rsidRPr="00017426">
        <w:rPr>
          <w:color w:val="808030"/>
          <w:shd w:val="clear" w:color="auto" w:fill="FFFFE8"/>
          <w:lang w:val="en-US"/>
        </w:rPr>
        <w:t>,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b/>
          <w:bCs/>
          <w:color w:val="800000"/>
          <w:shd w:val="clear" w:color="auto" w:fill="FFFFE8"/>
          <w:lang w:val="en-US"/>
        </w:rPr>
        <w:t>array</w:t>
      </w:r>
      <w:r w:rsidRPr="00017426">
        <w:rPr>
          <w:color w:val="808030"/>
          <w:shd w:val="clear" w:color="auto" w:fill="FFFFE8"/>
          <w:lang w:val="en-US"/>
        </w:rPr>
        <w:t>(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E6"/>
          <w:shd w:val="clear" w:color="auto" w:fill="FFFFE8"/>
          <w:lang w:val="en-US"/>
        </w:rPr>
        <w:t>'img'</w:t>
      </w:r>
      <w:r w:rsidRPr="00017426">
        <w:rPr>
          <w:color w:val="808030"/>
          <w:shd w:val="clear" w:color="auto" w:fill="FFFFE8"/>
          <w:lang w:val="en-US"/>
        </w:rPr>
        <w:t>=&gt;</w:t>
      </w:r>
      <w:r w:rsidRPr="00017426">
        <w:rPr>
          <w:color w:val="0000E6"/>
          <w:shd w:val="clear" w:color="auto" w:fill="FFFFE8"/>
          <w:lang w:val="en-US"/>
        </w:rPr>
        <w:t>'/img/panel/control_panel.png'</w:t>
      </w:r>
      <w:r w:rsidRPr="00017426">
        <w:rPr>
          <w:color w:val="808030"/>
          <w:shd w:val="clear" w:color="auto" w:fill="FFFFE8"/>
          <w:lang w:val="en-US"/>
        </w:rPr>
        <w:t>,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E6"/>
          <w:shd w:val="clear" w:color="auto" w:fill="FFFFE8"/>
          <w:lang w:val="en-US"/>
        </w:rPr>
        <w:t>'title'</w:t>
      </w:r>
      <w:r w:rsidRPr="00017426">
        <w:rPr>
          <w:color w:val="808030"/>
          <w:shd w:val="clear" w:color="auto" w:fill="FFFFE8"/>
          <w:lang w:val="en-US"/>
        </w:rPr>
        <w:t>=&gt;</w:t>
      </w:r>
      <w:r w:rsidRPr="00017426">
        <w:rPr>
          <w:color w:val="0000E6"/>
          <w:shd w:val="clear" w:color="auto" w:fill="FFFFE8"/>
          <w:lang w:val="en-US"/>
        </w:rPr>
        <w:t>'</w:t>
      </w:r>
      <w:r>
        <w:rPr>
          <w:color w:val="0000E6"/>
          <w:shd w:val="clear" w:color="auto" w:fill="FFFFE8"/>
        </w:rPr>
        <w:t>Управление</w:t>
      </w:r>
      <w:r w:rsidRPr="00017426">
        <w:rPr>
          <w:color w:val="0000E6"/>
          <w:shd w:val="clear" w:color="auto" w:fill="FFFFE8"/>
          <w:lang w:val="en-US"/>
        </w:rPr>
        <w:t xml:space="preserve"> </w:t>
      </w:r>
      <w:r>
        <w:rPr>
          <w:color w:val="0000E6"/>
          <w:shd w:val="clear" w:color="auto" w:fill="FFFFE8"/>
        </w:rPr>
        <w:t>сайтом</w:t>
      </w:r>
      <w:r w:rsidRPr="00017426">
        <w:rPr>
          <w:color w:val="0000E6"/>
          <w:shd w:val="clear" w:color="auto" w:fill="FFFFE8"/>
          <w:lang w:val="en-US"/>
        </w:rPr>
        <w:t>'</w:t>
      </w:r>
      <w:r w:rsidRPr="00017426">
        <w:rPr>
          <w:color w:val="808030"/>
          <w:shd w:val="clear" w:color="auto" w:fill="FFFFE8"/>
          <w:lang w:val="en-US"/>
        </w:rPr>
        <w:t>,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E6"/>
          <w:shd w:val="clear" w:color="auto" w:fill="FFFFE8"/>
          <w:lang w:val="en-US"/>
        </w:rPr>
        <w:t>'href'</w:t>
      </w:r>
      <w:r w:rsidRPr="00017426">
        <w:rPr>
          <w:color w:val="808030"/>
          <w:shd w:val="clear" w:color="auto" w:fill="FFFFE8"/>
          <w:lang w:val="en-US"/>
        </w:rPr>
        <w:t>=&gt;</w:t>
      </w:r>
      <w:r w:rsidRPr="00017426">
        <w:rPr>
          <w:color w:val="000000"/>
          <w:shd w:val="clear" w:color="auto" w:fill="FFFFE8"/>
          <w:lang w:val="en-US"/>
        </w:rPr>
        <w:t>UrlGetAdd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0000E6"/>
          <w:shd w:val="clear" w:color="auto" w:fill="FFFFE8"/>
          <w:lang w:val="en-US"/>
        </w:rPr>
        <w:t>'</w:t>
      </w:r>
      <w:r w:rsidRPr="00017426">
        <w:rPr>
          <w:color w:val="800000"/>
          <w:shd w:val="clear" w:color="auto" w:fill="FFFFE8"/>
          <w:lang w:val="en-US"/>
        </w:rPr>
        <w:t>/</w:t>
      </w:r>
      <w:r w:rsidRPr="00017426">
        <w:rPr>
          <w:color w:val="0000E6"/>
          <w:shd w:val="clear" w:color="auto" w:fill="FFFFE8"/>
          <w:lang w:val="en-US"/>
        </w:rPr>
        <w:t>options</w:t>
      </w:r>
      <w:r w:rsidRPr="00017426">
        <w:rPr>
          <w:color w:val="800000"/>
          <w:shd w:val="clear" w:color="auto" w:fill="FFFFE8"/>
          <w:lang w:val="en-US"/>
        </w:rPr>
        <w:t>/</w:t>
      </w:r>
      <w:r w:rsidRPr="00017426">
        <w:rPr>
          <w:color w:val="0000E6"/>
          <w:shd w:val="clear" w:color="auto" w:fill="FFFFE8"/>
          <w:lang w:val="en-US"/>
        </w:rPr>
        <w:t>'</w:t>
      </w:r>
      <w:r w:rsidRPr="00017426">
        <w:rPr>
          <w:color w:val="808030"/>
          <w:shd w:val="clear" w:color="auto" w:fill="FFFFE8"/>
          <w:lang w:val="en-US"/>
        </w:rPr>
        <w:t>,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0000E6"/>
          <w:shd w:val="clear" w:color="auto" w:fill="FFFFE8"/>
          <w:lang w:val="en-US"/>
        </w:rPr>
        <w:t>'account'</w:t>
      </w:r>
      <w:r w:rsidRPr="00017426">
        <w:rPr>
          <w:color w:val="808030"/>
          <w:shd w:val="clear" w:color="auto" w:fill="FFFFE8"/>
          <w:lang w:val="en-US"/>
        </w:rPr>
        <w:t>,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797997"/>
          <w:shd w:val="clear" w:color="auto" w:fill="FFFFE8"/>
          <w:lang w:val="en-US"/>
        </w:rPr>
        <w:t>$ioSession</w:t>
      </w:r>
      <w:r w:rsidRPr="00017426">
        <w:rPr>
          <w:color w:val="808030"/>
          <w:shd w:val="clear" w:color="auto" w:fill="FFFFE8"/>
          <w:lang w:val="en-US"/>
        </w:rPr>
        <w:t>-&gt;</w:t>
      </w:r>
      <w:r w:rsidRPr="00017426">
        <w:rPr>
          <w:color w:val="797997"/>
          <w:shd w:val="clear" w:color="auto" w:fill="FFFFE8"/>
          <w:lang w:val="en-US"/>
        </w:rPr>
        <w:t>user</w:t>
      </w:r>
      <w:r w:rsidRPr="00017426">
        <w:rPr>
          <w:color w:val="808030"/>
          <w:shd w:val="clear" w:color="auto" w:fill="FFFFE8"/>
          <w:lang w:val="en-US"/>
        </w:rPr>
        <w:t>-&gt;</w:t>
      </w:r>
      <w:r w:rsidRPr="00017426">
        <w:rPr>
          <w:color w:val="797997"/>
          <w:shd w:val="clear" w:color="auto" w:fill="FFFFE8"/>
          <w:lang w:val="en-US"/>
        </w:rPr>
        <w:t>account</w:t>
      </w:r>
      <w:r w:rsidRPr="00017426">
        <w:rPr>
          <w:color w:val="808030"/>
          <w:shd w:val="clear" w:color="auto" w:fill="FFFFE8"/>
          <w:lang w:val="en-US"/>
        </w:rPr>
        <w:t>),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808030"/>
          <w:shd w:val="clear" w:color="auto" w:fill="FFFFE8"/>
          <w:lang w:val="en-US"/>
        </w:rPr>
        <w:t>)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808030"/>
          <w:shd w:val="clear" w:color="auto" w:fill="FFFFE8"/>
          <w:lang w:val="en-US"/>
        </w:rPr>
        <w:t>)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800080"/>
          <w:shd w:val="clear" w:color="auto" w:fill="FFFFE8"/>
          <w:lang w:val="en-US"/>
        </w:rPr>
        <w:t>}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797997"/>
          <w:shd w:val="clear" w:color="auto" w:fill="FFFFE8"/>
          <w:lang w:val="en-US"/>
        </w:rPr>
        <w:t>$ioPage</w:t>
      </w:r>
      <w:r w:rsidRPr="00017426">
        <w:rPr>
          <w:color w:val="808030"/>
          <w:shd w:val="clear" w:color="auto" w:fill="FFFFE8"/>
          <w:lang w:val="en-US"/>
        </w:rPr>
        <w:t>-&gt;</w:t>
      </w:r>
      <w:r w:rsidRPr="00017426">
        <w:rPr>
          <w:color w:val="797997"/>
          <w:shd w:val="clear" w:color="auto" w:fill="FFFFE8"/>
          <w:lang w:val="en-US"/>
        </w:rPr>
        <w:t>lineMenu</w:t>
      </w:r>
      <w:r w:rsidRPr="00017426">
        <w:rPr>
          <w:color w:val="808030"/>
          <w:shd w:val="clear" w:color="auto" w:fill="FFFFE8"/>
          <w:lang w:val="en-US"/>
        </w:rPr>
        <w:t>=</w:t>
      </w:r>
      <w:r w:rsidRPr="00017426">
        <w:rPr>
          <w:color w:val="000000"/>
          <w:shd w:val="clear" w:color="auto" w:fill="FFFFE8"/>
          <w:lang w:val="en-US"/>
        </w:rPr>
        <w:t>xadd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797997"/>
          <w:shd w:val="clear" w:color="auto" w:fill="FFFFE8"/>
          <w:lang w:val="en-US"/>
        </w:rPr>
        <w:t>$ioPage</w:t>
      </w:r>
      <w:r w:rsidRPr="00017426">
        <w:rPr>
          <w:color w:val="808030"/>
          <w:shd w:val="clear" w:color="auto" w:fill="FFFFE8"/>
          <w:lang w:val="en-US"/>
        </w:rPr>
        <w:t>-&gt;</w:t>
      </w:r>
      <w:r w:rsidRPr="00017426">
        <w:rPr>
          <w:color w:val="797997"/>
          <w:shd w:val="clear" w:color="auto" w:fill="FFFFE8"/>
          <w:lang w:val="en-US"/>
        </w:rPr>
        <w:t>lineMenu</w:t>
      </w:r>
      <w:r w:rsidRPr="00017426">
        <w:rPr>
          <w:color w:val="808030"/>
          <w:shd w:val="clear" w:color="auto" w:fill="FFFFE8"/>
          <w:lang w:val="en-US"/>
        </w:rPr>
        <w:t>,</w:t>
      </w:r>
      <w:r w:rsidRPr="00017426">
        <w:rPr>
          <w:b/>
          <w:bCs/>
          <w:color w:val="800000"/>
          <w:shd w:val="clear" w:color="auto" w:fill="FFFFE8"/>
          <w:lang w:val="en-US"/>
        </w:rPr>
        <w:t>null</w:t>
      </w:r>
      <w:r w:rsidRPr="00017426">
        <w:rPr>
          <w:color w:val="808030"/>
          <w:shd w:val="clear" w:color="auto" w:fill="FFFFE8"/>
          <w:lang w:val="en-US"/>
        </w:rPr>
        <w:t>,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b/>
          <w:bCs/>
          <w:color w:val="800000"/>
          <w:shd w:val="clear" w:color="auto" w:fill="FFFFE8"/>
          <w:lang w:val="en-US"/>
        </w:rPr>
        <w:t>array</w:t>
      </w:r>
      <w:r w:rsidRPr="00017426">
        <w:rPr>
          <w:color w:val="808030"/>
          <w:shd w:val="clear" w:color="auto" w:fill="FFFFE8"/>
          <w:lang w:val="en-US"/>
        </w:rPr>
        <w:t>(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E6"/>
          <w:shd w:val="clear" w:color="auto" w:fill="FFFFE8"/>
          <w:lang w:val="en-US"/>
        </w:rPr>
        <w:t>'img'</w:t>
      </w:r>
      <w:r w:rsidRPr="00017426">
        <w:rPr>
          <w:color w:val="808030"/>
          <w:shd w:val="clear" w:color="auto" w:fill="FFFFE8"/>
          <w:lang w:val="en-US"/>
        </w:rPr>
        <w:t>=&gt;</w:t>
      </w:r>
      <w:r w:rsidRPr="00017426">
        <w:rPr>
          <w:color w:val="0000E6"/>
          <w:shd w:val="clear" w:color="auto" w:fill="FFFFE8"/>
          <w:lang w:val="en-US"/>
        </w:rPr>
        <w:t>'/img/panel/www.png'</w:t>
      </w:r>
      <w:r w:rsidRPr="00017426">
        <w:rPr>
          <w:color w:val="808030"/>
          <w:shd w:val="clear" w:color="auto" w:fill="FFFFE8"/>
          <w:lang w:val="en-US"/>
        </w:rPr>
        <w:t>,</w:t>
      </w:r>
    </w:p>
    <w:p w:rsidR="00017426" w:rsidRDefault="00017426" w:rsidP="00017426">
      <w:pPr>
        <w:pStyle w:val="a5"/>
        <w:rPr>
          <w:color w:val="000000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>
        <w:rPr>
          <w:color w:val="0000E6"/>
          <w:shd w:val="clear" w:color="auto" w:fill="FFFFE8"/>
        </w:rPr>
        <w:t>'title'</w:t>
      </w:r>
      <w:r>
        <w:rPr>
          <w:color w:val="808030"/>
          <w:shd w:val="clear" w:color="auto" w:fill="FFFFE8"/>
        </w:rPr>
        <w:t>=&gt;</w:t>
      </w:r>
      <w:r>
        <w:rPr>
          <w:color w:val="0000E6"/>
          <w:shd w:val="clear" w:color="auto" w:fill="FFFFE8"/>
        </w:rPr>
        <w:t>'Перейти на сайт'</w:t>
      </w:r>
      <w:r>
        <w:rPr>
          <w:color w:val="808030"/>
          <w:shd w:val="clear" w:color="auto" w:fill="FFFFE8"/>
        </w:rPr>
        <w:t>,</w:t>
      </w:r>
    </w:p>
    <w:p w:rsidR="00017426" w:rsidRDefault="00017426" w:rsidP="00017426">
      <w:pPr>
        <w:pStyle w:val="a5"/>
        <w:rPr>
          <w:color w:val="000000"/>
        </w:rPr>
      </w:pPr>
      <w:r>
        <w:rPr>
          <w:color w:val="000000"/>
          <w:shd w:val="clear" w:color="auto" w:fill="FFFFE8"/>
        </w:rPr>
        <w:tab/>
      </w:r>
      <w:r>
        <w:rPr>
          <w:color w:val="000000"/>
          <w:shd w:val="clear" w:color="auto" w:fill="FFFFE8"/>
        </w:rPr>
        <w:tab/>
      </w:r>
      <w:r>
        <w:rPr>
          <w:color w:val="000000"/>
          <w:shd w:val="clear" w:color="auto" w:fill="FFFFE8"/>
        </w:rPr>
        <w:tab/>
      </w:r>
      <w:r>
        <w:rPr>
          <w:color w:val="000000"/>
          <w:shd w:val="clear" w:color="auto" w:fill="FFFFE8"/>
        </w:rPr>
        <w:tab/>
      </w:r>
      <w:r>
        <w:rPr>
          <w:color w:val="0000E6"/>
          <w:shd w:val="clear" w:color="auto" w:fill="FFFFE8"/>
        </w:rPr>
        <w:t>'href'</w:t>
      </w:r>
      <w:r>
        <w:rPr>
          <w:color w:val="808030"/>
          <w:shd w:val="clear" w:color="auto" w:fill="FFFFE8"/>
        </w:rPr>
        <w:t>=&gt;</w:t>
      </w:r>
      <w:r>
        <w:rPr>
          <w:color w:val="0000E6"/>
          <w:shd w:val="clear" w:color="auto" w:fill="FFFFE8"/>
        </w:rPr>
        <w:t>'/'</w:t>
      </w:r>
      <w:r>
        <w:rPr>
          <w:color w:val="808030"/>
          <w:shd w:val="clear" w:color="auto" w:fill="FFFFE8"/>
        </w:rPr>
        <w:t>,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>
        <w:rPr>
          <w:color w:val="000000"/>
          <w:shd w:val="clear" w:color="auto" w:fill="FFFFE8"/>
        </w:rPr>
        <w:tab/>
      </w:r>
      <w:r>
        <w:rPr>
          <w:color w:val="000000"/>
          <w:shd w:val="clear" w:color="auto" w:fill="FFFFE8"/>
        </w:rPr>
        <w:tab/>
      </w:r>
      <w:r>
        <w:rPr>
          <w:color w:val="000000"/>
          <w:shd w:val="clear" w:color="auto" w:fill="FFFFE8"/>
        </w:rPr>
        <w:tab/>
      </w:r>
      <w:r w:rsidRPr="00017426">
        <w:rPr>
          <w:color w:val="808030"/>
          <w:shd w:val="clear" w:color="auto" w:fill="FFFFE8"/>
          <w:lang w:val="en-US"/>
        </w:rPr>
        <w:t>)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808030"/>
          <w:shd w:val="clear" w:color="auto" w:fill="FFFFE8"/>
          <w:lang w:val="en-US"/>
        </w:rPr>
        <w:t>)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  <w:t>getJabber</w:t>
      </w:r>
      <w:r w:rsidRPr="00017426">
        <w:rPr>
          <w:color w:val="808030"/>
          <w:shd w:val="clear" w:color="auto" w:fill="FFFFE8"/>
          <w:lang w:val="en-US"/>
        </w:rPr>
        <w:t>()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b/>
          <w:bCs/>
          <w:color w:val="800000"/>
          <w:shd w:val="clear" w:color="auto" w:fill="FFFFE8"/>
          <w:lang w:val="en-US"/>
        </w:rPr>
        <w:t>return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008C00"/>
          <w:shd w:val="clear" w:color="auto" w:fill="FFFFE8"/>
          <w:lang w:val="en-US"/>
        </w:rPr>
        <w:t>1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800080"/>
          <w:shd w:val="clear" w:color="auto" w:fill="FFFFE8"/>
          <w:lang w:val="en-US"/>
        </w:rPr>
        <w:t>}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b/>
          <w:bCs/>
          <w:color w:val="800000"/>
          <w:shd w:val="clear" w:color="auto" w:fill="FFFFE8"/>
          <w:lang w:val="en-US"/>
        </w:rPr>
        <w:t>public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b/>
          <w:bCs/>
          <w:color w:val="800000"/>
          <w:shd w:val="clear" w:color="auto" w:fill="FFFFE8"/>
          <w:lang w:val="en-US"/>
        </w:rPr>
        <w:t>static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b/>
          <w:bCs/>
          <w:color w:val="800000"/>
          <w:shd w:val="clear" w:color="auto" w:fill="FFFFE8"/>
          <w:lang w:val="en-US"/>
        </w:rPr>
        <w:t>function</w:t>
      </w:r>
      <w:r w:rsidRPr="00017426">
        <w:rPr>
          <w:color w:val="000000"/>
          <w:shd w:val="clear" w:color="auto" w:fill="FFFFE8"/>
          <w:lang w:val="en-US"/>
        </w:rPr>
        <w:t xml:space="preserve"> actionIndex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797997"/>
          <w:shd w:val="clear" w:color="auto" w:fill="FFFFE8"/>
          <w:lang w:val="en-US"/>
        </w:rPr>
        <w:t>$method</w:t>
      </w:r>
      <w:r w:rsidRPr="00017426">
        <w:rPr>
          <w:color w:val="808030"/>
          <w:shd w:val="clear" w:color="auto" w:fill="FFFFE8"/>
          <w:lang w:val="en-US"/>
        </w:rPr>
        <w:t>,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797997"/>
          <w:shd w:val="clear" w:color="auto" w:fill="FFFFE8"/>
          <w:lang w:val="en-US"/>
        </w:rPr>
        <w:t>$end</w:t>
      </w:r>
      <w:r w:rsidRPr="00017426">
        <w:rPr>
          <w:color w:val="808030"/>
          <w:shd w:val="clear" w:color="auto" w:fill="FFFFE8"/>
          <w:lang w:val="en-US"/>
        </w:rPr>
        <w:t>)</w:t>
      </w:r>
      <w:r w:rsidRPr="00017426">
        <w:rPr>
          <w:color w:val="800080"/>
          <w:shd w:val="clear" w:color="auto" w:fill="FFFFE8"/>
          <w:lang w:val="en-US"/>
        </w:rPr>
        <w:t>{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b/>
          <w:bCs/>
          <w:color w:val="800000"/>
          <w:shd w:val="clear" w:color="auto" w:fill="FFFFE8"/>
          <w:lang w:val="en-US"/>
        </w:rPr>
        <w:t>global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797997"/>
          <w:shd w:val="clear" w:color="auto" w:fill="FFFFE8"/>
          <w:lang w:val="en-US"/>
        </w:rPr>
        <w:t>$ioPage</w:t>
      </w:r>
      <w:r w:rsidRPr="00017426">
        <w:rPr>
          <w:color w:val="808030"/>
          <w:shd w:val="clear" w:color="auto" w:fill="FFFFE8"/>
          <w:lang w:val="en-US"/>
        </w:rPr>
        <w:t>,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797997"/>
          <w:shd w:val="clear" w:color="auto" w:fill="FFFFE8"/>
          <w:lang w:val="en-US"/>
        </w:rPr>
        <w:t>$ioSession</w:t>
      </w:r>
      <w:r w:rsidRPr="00017426">
        <w:rPr>
          <w:color w:val="808030"/>
          <w:shd w:val="clear" w:color="auto" w:fill="FFFFE8"/>
          <w:lang w:val="en-US"/>
        </w:rPr>
        <w:t>,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797997"/>
          <w:shd w:val="clear" w:color="auto" w:fill="FFFFE8"/>
          <w:lang w:val="en-US"/>
        </w:rPr>
        <w:t>$breadcrumbs</w:t>
      </w:r>
      <w:r w:rsidRPr="00017426">
        <w:rPr>
          <w:color w:val="808030"/>
          <w:shd w:val="clear" w:color="auto" w:fill="FFFFE8"/>
          <w:lang w:val="en-US"/>
        </w:rPr>
        <w:t>,</w:t>
      </w:r>
      <w:r w:rsidRPr="00017426">
        <w:rPr>
          <w:color w:val="797997"/>
          <w:shd w:val="clear" w:color="auto" w:fill="FFFFE8"/>
          <w:lang w:val="en-US"/>
        </w:rPr>
        <w:t>$ioData</w:t>
      </w:r>
      <w:r w:rsidRPr="00017426">
        <w:rPr>
          <w:color w:val="808030"/>
          <w:shd w:val="clear" w:color="auto" w:fill="FFFFE8"/>
          <w:lang w:val="en-US"/>
        </w:rPr>
        <w:t>,</w:t>
      </w:r>
      <w:r w:rsidRPr="00017426">
        <w:rPr>
          <w:color w:val="797997"/>
          <w:shd w:val="clear" w:color="auto" w:fill="FFFFE8"/>
          <w:lang w:val="en-US"/>
        </w:rPr>
        <w:t>$ioProjects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797997"/>
          <w:shd w:val="clear" w:color="auto" w:fill="FFFFE8"/>
          <w:lang w:val="en-US"/>
        </w:rPr>
        <w:t>$ioPage</w:t>
      </w:r>
      <w:r w:rsidRPr="00017426">
        <w:rPr>
          <w:color w:val="808030"/>
          <w:shd w:val="clear" w:color="auto" w:fill="FFFFE8"/>
          <w:lang w:val="en-US"/>
        </w:rPr>
        <w:t>-&gt;</w:t>
      </w:r>
      <w:r w:rsidRPr="00017426">
        <w:rPr>
          <w:color w:val="797997"/>
          <w:shd w:val="clear" w:color="auto" w:fill="FFFFE8"/>
          <w:lang w:val="en-US"/>
        </w:rPr>
        <w:t>title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808030"/>
          <w:shd w:val="clear" w:color="auto" w:fill="FFFFE8"/>
          <w:lang w:val="en-US"/>
        </w:rPr>
        <w:t>=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0000E6"/>
          <w:shd w:val="clear" w:color="auto" w:fill="FFFFE8"/>
          <w:lang w:val="en-US"/>
        </w:rPr>
        <w:t>'</w:t>
      </w:r>
      <w:r>
        <w:rPr>
          <w:color w:val="0000E6"/>
          <w:shd w:val="clear" w:color="auto" w:fill="FFFFE8"/>
        </w:rPr>
        <w:t>Кабинет</w:t>
      </w:r>
      <w:r w:rsidRPr="00017426">
        <w:rPr>
          <w:color w:val="0000E6"/>
          <w:shd w:val="clear" w:color="auto" w:fill="FFFFE8"/>
          <w:lang w:val="en-US"/>
        </w:rPr>
        <w:t xml:space="preserve"> </w:t>
      </w:r>
      <w:r>
        <w:rPr>
          <w:color w:val="0000E6"/>
          <w:shd w:val="clear" w:color="auto" w:fill="FFFFE8"/>
        </w:rPr>
        <w:t>пользователя</w:t>
      </w:r>
      <w:r w:rsidRPr="00017426">
        <w:rPr>
          <w:color w:val="0000E6"/>
          <w:shd w:val="clear" w:color="auto" w:fill="FFFFE8"/>
          <w:lang w:val="en-US"/>
        </w:rPr>
        <w:t>'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797997"/>
          <w:shd w:val="clear" w:color="auto" w:fill="FFFFE8"/>
          <w:lang w:val="en-US"/>
        </w:rPr>
        <w:t>$system_menu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808030"/>
          <w:shd w:val="clear" w:color="auto" w:fill="FFFFE8"/>
          <w:lang w:val="en-US"/>
        </w:rPr>
        <w:t>=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b/>
          <w:bCs/>
          <w:color w:val="800000"/>
          <w:shd w:val="clear" w:color="auto" w:fill="FFFFE8"/>
          <w:lang w:val="en-US"/>
        </w:rPr>
        <w:t>array</w:t>
      </w:r>
      <w:r w:rsidRPr="00017426">
        <w:rPr>
          <w:color w:val="808030"/>
          <w:shd w:val="clear" w:color="auto" w:fill="FFFFE8"/>
          <w:lang w:val="en-US"/>
        </w:rPr>
        <w:t>()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</w:p>
    <w:p w:rsidR="00017426" w:rsidRPr="00017426" w:rsidRDefault="003F6485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="00017426" w:rsidRPr="00017426">
        <w:rPr>
          <w:color w:val="797997"/>
          <w:shd w:val="clear" w:color="auto" w:fill="FFFFE8"/>
          <w:lang w:val="en-US"/>
        </w:rPr>
        <w:t>$desktop</w:t>
      </w:r>
      <w:r w:rsidR="00017426" w:rsidRPr="00017426">
        <w:rPr>
          <w:color w:val="000000"/>
          <w:shd w:val="clear" w:color="auto" w:fill="FFFFE8"/>
          <w:lang w:val="en-US"/>
        </w:rPr>
        <w:t xml:space="preserve"> </w:t>
      </w:r>
      <w:r w:rsidR="00017426" w:rsidRPr="00017426">
        <w:rPr>
          <w:color w:val="808030"/>
          <w:shd w:val="clear" w:color="auto" w:fill="FFFFE8"/>
          <w:lang w:val="en-US"/>
        </w:rPr>
        <w:t>=</w:t>
      </w:r>
      <w:r w:rsidR="00017426" w:rsidRPr="00017426">
        <w:rPr>
          <w:color w:val="000000"/>
          <w:shd w:val="clear" w:color="auto" w:fill="FFFFE8"/>
          <w:lang w:val="en-US"/>
        </w:rPr>
        <w:t xml:space="preserve"> </w:t>
      </w:r>
      <w:r w:rsidR="00017426" w:rsidRPr="00017426">
        <w:rPr>
          <w:b/>
          <w:bCs/>
          <w:color w:val="800000"/>
          <w:shd w:val="clear" w:color="auto" w:fill="FFFFE8"/>
          <w:lang w:val="en-US"/>
        </w:rPr>
        <w:t>array</w:t>
      </w:r>
      <w:r w:rsidR="00017426" w:rsidRPr="00017426">
        <w:rPr>
          <w:color w:val="808030"/>
          <w:shd w:val="clear" w:color="auto" w:fill="FFFFE8"/>
          <w:lang w:val="en-US"/>
        </w:rPr>
        <w:t>()</w:t>
      </w:r>
      <w:r w:rsidR="00017426"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3F6485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="00017426" w:rsidRPr="00017426">
        <w:rPr>
          <w:color w:val="797997"/>
          <w:shd w:val="clear" w:color="auto" w:fill="FFFFE8"/>
          <w:lang w:val="en-US"/>
        </w:rPr>
        <w:t>$desktop</w:t>
      </w:r>
      <w:r w:rsidR="00017426" w:rsidRPr="00017426">
        <w:rPr>
          <w:color w:val="808030"/>
          <w:shd w:val="clear" w:color="auto" w:fill="FFFFE8"/>
          <w:lang w:val="en-US"/>
        </w:rPr>
        <w:t>[</w:t>
      </w:r>
      <w:r w:rsidR="00017426" w:rsidRPr="00017426">
        <w:rPr>
          <w:color w:val="0000E6"/>
          <w:shd w:val="clear" w:color="auto" w:fill="FFFFE8"/>
          <w:lang w:val="en-US"/>
        </w:rPr>
        <w:t>'pages'</w:t>
      </w:r>
      <w:r w:rsidR="00017426" w:rsidRPr="00017426">
        <w:rPr>
          <w:color w:val="808030"/>
          <w:shd w:val="clear" w:color="auto" w:fill="FFFFE8"/>
          <w:lang w:val="en-US"/>
        </w:rPr>
        <w:t>]</w:t>
      </w:r>
      <w:r w:rsidR="00017426" w:rsidRPr="00017426">
        <w:rPr>
          <w:color w:val="000000"/>
          <w:shd w:val="clear" w:color="auto" w:fill="FFFFE8"/>
          <w:lang w:val="en-US"/>
        </w:rPr>
        <w:t xml:space="preserve"> </w:t>
      </w:r>
      <w:r w:rsidR="00017426" w:rsidRPr="00017426">
        <w:rPr>
          <w:color w:val="808030"/>
          <w:shd w:val="clear" w:color="auto" w:fill="FFFFE8"/>
          <w:lang w:val="en-US"/>
        </w:rPr>
        <w:t>=</w:t>
      </w:r>
      <w:r w:rsidR="00017426" w:rsidRPr="00017426">
        <w:rPr>
          <w:color w:val="000000"/>
          <w:shd w:val="clear" w:color="auto" w:fill="FFFFE8"/>
          <w:lang w:val="en-US"/>
        </w:rPr>
        <w:t xml:space="preserve"> </w:t>
      </w:r>
      <w:r w:rsidR="00017426" w:rsidRPr="00017426">
        <w:rPr>
          <w:b/>
          <w:bCs/>
          <w:color w:val="800000"/>
          <w:shd w:val="clear" w:color="auto" w:fill="FFFFE8"/>
          <w:lang w:val="en-US"/>
        </w:rPr>
        <w:t>array</w:t>
      </w:r>
      <w:r w:rsidR="00017426" w:rsidRPr="00017426">
        <w:rPr>
          <w:color w:val="808030"/>
          <w:shd w:val="clear" w:color="auto" w:fill="FFFFE8"/>
          <w:lang w:val="en-US"/>
        </w:rPr>
        <w:t>()</w:t>
      </w:r>
      <w:r w:rsidR="00017426"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3F6485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="00017426" w:rsidRPr="00017426">
        <w:rPr>
          <w:color w:val="797997"/>
          <w:shd w:val="clear" w:color="auto" w:fill="FFFFE8"/>
          <w:lang w:val="en-US"/>
        </w:rPr>
        <w:t>$desktop</w:t>
      </w:r>
      <w:r w:rsidR="00017426" w:rsidRPr="00017426">
        <w:rPr>
          <w:color w:val="808030"/>
          <w:shd w:val="clear" w:color="auto" w:fill="FFFFE8"/>
          <w:lang w:val="en-US"/>
        </w:rPr>
        <w:t>[</w:t>
      </w:r>
      <w:r w:rsidR="00017426" w:rsidRPr="00017426">
        <w:rPr>
          <w:color w:val="0000E6"/>
          <w:shd w:val="clear" w:color="auto" w:fill="FFFFE8"/>
          <w:lang w:val="en-US"/>
        </w:rPr>
        <w:t>'pages'</w:t>
      </w:r>
      <w:r w:rsidR="00017426" w:rsidRPr="00017426">
        <w:rPr>
          <w:color w:val="808030"/>
          <w:shd w:val="clear" w:color="auto" w:fill="FFFFE8"/>
          <w:lang w:val="en-US"/>
        </w:rPr>
        <w:t>][</w:t>
      </w:r>
      <w:r w:rsidR="00017426" w:rsidRPr="00017426">
        <w:rPr>
          <w:color w:val="0000E6"/>
          <w:shd w:val="clear" w:color="auto" w:fill="FFFFE8"/>
          <w:lang w:val="en-US"/>
        </w:rPr>
        <w:t>'categoryName'</w:t>
      </w:r>
      <w:r w:rsidR="00017426" w:rsidRPr="00017426">
        <w:rPr>
          <w:color w:val="808030"/>
          <w:shd w:val="clear" w:color="auto" w:fill="FFFFE8"/>
          <w:lang w:val="en-US"/>
        </w:rPr>
        <w:t>]</w:t>
      </w:r>
      <w:r w:rsidR="00017426" w:rsidRPr="00017426">
        <w:rPr>
          <w:color w:val="000000"/>
          <w:shd w:val="clear" w:color="auto" w:fill="FFFFE8"/>
          <w:lang w:val="en-US"/>
        </w:rPr>
        <w:t xml:space="preserve"> </w:t>
      </w:r>
      <w:r w:rsidR="00017426" w:rsidRPr="00017426">
        <w:rPr>
          <w:color w:val="808030"/>
          <w:shd w:val="clear" w:color="auto" w:fill="FFFFE8"/>
          <w:lang w:val="en-US"/>
        </w:rPr>
        <w:t>=</w:t>
      </w:r>
      <w:r w:rsidR="00017426" w:rsidRPr="00017426">
        <w:rPr>
          <w:color w:val="000000"/>
          <w:shd w:val="clear" w:color="auto" w:fill="FFFFE8"/>
          <w:lang w:val="en-US"/>
        </w:rPr>
        <w:t xml:space="preserve"> </w:t>
      </w:r>
      <w:r w:rsidR="00017426" w:rsidRPr="00017426">
        <w:rPr>
          <w:color w:val="0000E6"/>
          <w:shd w:val="clear" w:color="auto" w:fill="FFFFE8"/>
          <w:lang w:val="en-US"/>
        </w:rPr>
        <w:t>'</w:t>
      </w:r>
      <w:r w:rsidR="00017426">
        <w:rPr>
          <w:color w:val="0000E6"/>
          <w:shd w:val="clear" w:color="auto" w:fill="FFFFE8"/>
        </w:rPr>
        <w:t>Примеры</w:t>
      </w:r>
      <w:r w:rsidR="00017426" w:rsidRPr="00017426">
        <w:rPr>
          <w:color w:val="0000E6"/>
          <w:shd w:val="clear" w:color="auto" w:fill="FFFFE8"/>
          <w:lang w:val="en-US"/>
        </w:rPr>
        <w:t>'</w:t>
      </w:r>
      <w:r w:rsidR="00017426"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3F6485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="00017426" w:rsidRPr="00017426">
        <w:rPr>
          <w:color w:val="797997"/>
          <w:shd w:val="clear" w:color="auto" w:fill="FFFFE8"/>
          <w:lang w:val="en-US"/>
        </w:rPr>
        <w:t>$desktop</w:t>
      </w:r>
      <w:r w:rsidR="00017426" w:rsidRPr="00017426">
        <w:rPr>
          <w:color w:val="808030"/>
          <w:shd w:val="clear" w:color="auto" w:fill="FFFFE8"/>
          <w:lang w:val="en-US"/>
        </w:rPr>
        <w:t>[</w:t>
      </w:r>
      <w:r w:rsidR="00017426" w:rsidRPr="00017426">
        <w:rPr>
          <w:color w:val="0000E6"/>
          <w:shd w:val="clear" w:color="auto" w:fill="FFFFE8"/>
          <w:lang w:val="en-US"/>
        </w:rPr>
        <w:t>'pages'</w:t>
      </w:r>
      <w:r w:rsidR="00017426" w:rsidRPr="00017426">
        <w:rPr>
          <w:color w:val="808030"/>
          <w:shd w:val="clear" w:color="auto" w:fill="FFFFE8"/>
          <w:lang w:val="en-US"/>
        </w:rPr>
        <w:t>][</w:t>
      </w:r>
      <w:r w:rsidR="00017426" w:rsidRPr="00017426">
        <w:rPr>
          <w:color w:val="0000E6"/>
          <w:shd w:val="clear" w:color="auto" w:fill="FFFFE8"/>
          <w:lang w:val="en-US"/>
        </w:rPr>
        <w:t>'items'</w:t>
      </w:r>
      <w:r w:rsidR="00017426" w:rsidRPr="00017426">
        <w:rPr>
          <w:color w:val="808030"/>
          <w:shd w:val="clear" w:color="auto" w:fill="FFFFE8"/>
          <w:lang w:val="en-US"/>
        </w:rPr>
        <w:t>]</w:t>
      </w:r>
      <w:r w:rsidR="00017426" w:rsidRPr="00017426">
        <w:rPr>
          <w:color w:val="000000"/>
          <w:shd w:val="clear" w:color="auto" w:fill="FFFFE8"/>
          <w:lang w:val="en-US"/>
        </w:rPr>
        <w:t xml:space="preserve"> </w:t>
      </w:r>
      <w:r w:rsidR="00017426" w:rsidRPr="00017426">
        <w:rPr>
          <w:color w:val="808030"/>
          <w:shd w:val="clear" w:color="auto" w:fill="FFFFE8"/>
          <w:lang w:val="en-US"/>
        </w:rPr>
        <w:t>=</w:t>
      </w:r>
      <w:r w:rsidR="00017426" w:rsidRPr="00017426">
        <w:rPr>
          <w:color w:val="000000"/>
          <w:shd w:val="clear" w:color="auto" w:fill="FFFFE8"/>
          <w:lang w:val="en-US"/>
        </w:rPr>
        <w:t xml:space="preserve"> </w:t>
      </w:r>
      <w:r w:rsidR="00017426" w:rsidRPr="00017426">
        <w:rPr>
          <w:b/>
          <w:bCs/>
          <w:color w:val="800000"/>
          <w:shd w:val="clear" w:color="auto" w:fill="FFFFE8"/>
          <w:lang w:val="en-US"/>
        </w:rPr>
        <w:t>array</w:t>
      </w:r>
      <w:r w:rsidR="00017426" w:rsidRPr="00017426">
        <w:rPr>
          <w:color w:val="808030"/>
          <w:shd w:val="clear" w:color="auto" w:fill="FFFFE8"/>
          <w:lang w:val="en-US"/>
        </w:rPr>
        <w:t>(</w:t>
      </w:r>
      <w:r w:rsidR="00017426" w:rsidRPr="00017426">
        <w:rPr>
          <w:color w:val="000000"/>
          <w:shd w:val="clear" w:color="auto" w:fill="FFFFE8"/>
          <w:lang w:val="en-US"/>
        </w:rPr>
        <w:tab/>
      </w:r>
    </w:p>
    <w:p w:rsidR="00017426" w:rsidRPr="00F21D78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F21D78">
        <w:rPr>
          <w:color w:val="0000E6"/>
          <w:shd w:val="clear" w:color="auto" w:fill="FFFFE8"/>
          <w:lang w:val="en-US"/>
        </w:rPr>
        <w:t>'slider'</w:t>
      </w:r>
      <w:r w:rsidRPr="00F21D78">
        <w:rPr>
          <w:color w:val="000000"/>
          <w:shd w:val="clear" w:color="auto" w:fill="FFFFE8"/>
          <w:lang w:val="en-US"/>
        </w:rPr>
        <w:t xml:space="preserve"> </w:t>
      </w:r>
      <w:r w:rsidRPr="00F21D78">
        <w:rPr>
          <w:color w:val="808030"/>
          <w:shd w:val="clear" w:color="auto" w:fill="FFFFE8"/>
          <w:lang w:val="en-US"/>
        </w:rPr>
        <w:t>=&gt;</w:t>
      </w:r>
      <w:r w:rsidRPr="00F21D78">
        <w:rPr>
          <w:color w:val="000000"/>
          <w:shd w:val="clear" w:color="auto" w:fill="FFFFE8"/>
          <w:lang w:val="en-US"/>
        </w:rPr>
        <w:t xml:space="preserve"> </w:t>
      </w:r>
      <w:r w:rsidRPr="00F21D78">
        <w:rPr>
          <w:b/>
          <w:bCs/>
          <w:color w:val="800000"/>
          <w:shd w:val="clear" w:color="auto" w:fill="FFFFE8"/>
          <w:lang w:val="en-US"/>
        </w:rPr>
        <w:t>array</w:t>
      </w:r>
      <w:r w:rsidRPr="00F21D78">
        <w:rPr>
          <w:color w:val="808030"/>
          <w:shd w:val="clear" w:color="auto" w:fill="FFFFE8"/>
          <w:lang w:val="en-US"/>
        </w:rPr>
        <w:t>(</w:t>
      </w:r>
    </w:p>
    <w:p w:rsidR="00017426" w:rsidRPr="00017426" w:rsidRDefault="003F6485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="00017426" w:rsidRPr="00017426">
        <w:rPr>
          <w:color w:val="0000E6"/>
          <w:shd w:val="clear" w:color="auto" w:fill="FFFFE8"/>
          <w:lang w:val="en-US"/>
        </w:rPr>
        <w:t>'link'</w:t>
      </w:r>
      <w:r w:rsidR="00017426" w:rsidRPr="00017426">
        <w:rPr>
          <w:color w:val="000000"/>
          <w:shd w:val="clear" w:color="auto" w:fill="FFFFE8"/>
          <w:lang w:val="en-US"/>
        </w:rPr>
        <w:t xml:space="preserve"> </w:t>
      </w:r>
      <w:r w:rsidR="00017426" w:rsidRPr="00017426">
        <w:rPr>
          <w:color w:val="808030"/>
          <w:shd w:val="clear" w:color="auto" w:fill="FFFFE8"/>
          <w:lang w:val="en-US"/>
        </w:rPr>
        <w:t>=&gt;</w:t>
      </w:r>
      <w:r w:rsidR="00017426" w:rsidRPr="00017426">
        <w:rPr>
          <w:color w:val="000000"/>
          <w:shd w:val="clear" w:color="auto" w:fill="FFFFE8"/>
          <w:lang w:val="en-US"/>
        </w:rPr>
        <w:t xml:space="preserve"> UrlGetAdd</w:t>
      </w:r>
      <w:r w:rsidR="00017426" w:rsidRPr="00017426">
        <w:rPr>
          <w:color w:val="808030"/>
          <w:shd w:val="clear" w:color="auto" w:fill="FFFFE8"/>
          <w:lang w:val="en-US"/>
        </w:rPr>
        <w:t>(</w:t>
      </w:r>
      <w:r w:rsidR="00017426" w:rsidRPr="00017426">
        <w:rPr>
          <w:color w:val="0000E6"/>
          <w:shd w:val="clear" w:color="auto" w:fill="FFFFE8"/>
          <w:lang w:val="en-US"/>
        </w:rPr>
        <w:t>'/cabinet/test/example1'</w:t>
      </w:r>
      <w:r w:rsidR="00017426" w:rsidRPr="00017426">
        <w:rPr>
          <w:color w:val="808030"/>
          <w:shd w:val="clear" w:color="auto" w:fill="FFFFE8"/>
          <w:lang w:val="en-US"/>
        </w:rPr>
        <w:t>,</w:t>
      </w:r>
      <w:r w:rsidR="00017426" w:rsidRPr="00017426">
        <w:rPr>
          <w:color w:val="000000"/>
          <w:shd w:val="clear" w:color="auto" w:fill="FFFFE8"/>
          <w:lang w:val="en-US"/>
        </w:rPr>
        <w:t xml:space="preserve"> </w:t>
      </w:r>
      <w:r w:rsidR="00017426" w:rsidRPr="00017426">
        <w:rPr>
          <w:color w:val="0000E6"/>
          <w:shd w:val="clear" w:color="auto" w:fill="FFFFE8"/>
          <w:lang w:val="en-US"/>
        </w:rPr>
        <w:t>'account'</w:t>
      </w:r>
      <w:r w:rsidR="00017426" w:rsidRPr="00017426">
        <w:rPr>
          <w:color w:val="808030"/>
          <w:shd w:val="clear" w:color="auto" w:fill="FFFFE8"/>
          <w:lang w:val="en-US"/>
        </w:rPr>
        <w:t>,</w:t>
      </w:r>
      <w:r w:rsidR="00017426" w:rsidRPr="00017426">
        <w:rPr>
          <w:color w:val="000000"/>
          <w:shd w:val="clear" w:color="auto" w:fill="FFFFE8"/>
          <w:lang w:val="en-US"/>
        </w:rPr>
        <w:t xml:space="preserve"> </w:t>
      </w:r>
      <w:r w:rsidR="00017426" w:rsidRPr="00017426">
        <w:rPr>
          <w:color w:val="797997"/>
          <w:shd w:val="clear" w:color="auto" w:fill="FFFFE8"/>
          <w:lang w:val="en-US"/>
        </w:rPr>
        <w:t>$ioSession</w:t>
      </w:r>
      <w:r w:rsidR="00017426" w:rsidRPr="00017426">
        <w:rPr>
          <w:color w:val="808030"/>
          <w:shd w:val="clear" w:color="auto" w:fill="FFFFE8"/>
          <w:lang w:val="en-US"/>
        </w:rPr>
        <w:t>-&gt;</w:t>
      </w:r>
      <w:r w:rsidR="00017426" w:rsidRPr="00017426">
        <w:rPr>
          <w:color w:val="797997"/>
          <w:shd w:val="clear" w:color="auto" w:fill="FFFFE8"/>
          <w:lang w:val="en-US"/>
        </w:rPr>
        <w:t>user</w:t>
      </w:r>
      <w:r w:rsidR="00017426" w:rsidRPr="00017426">
        <w:rPr>
          <w:color w:val="808030"/>
          <w:shd w:val="clear" w:color="auto" w:fill="FFFFE8"/>
          <w:lang w:val="en-US"/>
        </w:rPr>
        <w:t>-&gt;</w:t>
      </w:r>
      <w:r w:rsidR="00017426" w:rsidRPr="00017426">
        <w:rPr>
          <w:color w:val="797997"/>
          <w:shd w:val="clear" w:color="auto" w:fill="FFFFE8"/>
          <w:lang w:val="en-US"/>
        </w:rPr>
        <w:t>account</w:t>
      </w:r>
      <w:r w:rsidR="00017426" w:rsidRPr="00017426">
        <w:rPr>
          <w:color w:val="808030"/>
          <w:shd w:val="clear" w:color="auto" w:fill="FFFFE8"/>
          <w:lang w:val="en-US"/>
        </w:rPr>
        <w:t>),</w:t>
      </w:r>
    </w:p>
    <w:p w:rsidR="00017426" w:rsidRPr="00017426" w:rsidRDefault="003F6485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="00017426" w:rsidRPr="00017426">
        <w:rPr>
          <w:color w:val="0000E6"/>
          <w:shd w:val="clear" w:color="auto" w:fill="FFFFE8"/>
          <w:lang w:val="en-US"/>
        </w:rPr>
        <w:t>'icon'</w:t>
      </w:r>
      <w:r w:rsidR="00017426" w:rsidRPr="00017426">
        <w:rPr>
          <w:color w:val="000000"/>
          <w:shd w:val="clear" w:color="auto" w:fill="FFFFE8"/>
          <w:lang w:val="en-US"/>
        </w:rPr>
        <w:t xml:space="preserve"> </w:t>
      </w:r>
      <w:r w:rsidR="00017426" w:rsidRPr="00017426">
        <w:rPr>
          <w:color w:val="808030"/>
          <w:shd w:val="clear" w:color="auto" w:fill="FFFFE8"/>
          <w:lang w:val="en-US"/>
        </w:rPr>
        <w:t>=&gt;</w:t>
      </w:r>
      <w:r w:rsidR="00017426" w:rsidRPr="00017426">
        <w:rPr>
          <w:color w:val="000000"/>
          <w:shd w:val="clear" w:color="auto" w:fill="FFFFE8"/>
          <w:lang w:val="en-US"/>
        </w:rPr>
        <w:t xml:space="preserve"> </w:t>
      </w:r>
      <w:r w:rsidR="00017426" w:rsidRPr="00017426">
        <w:rPr>
          <w:color w:val="0000E6"/>
          <w:shd w:val="clear" w:color="auto" w:fill="FFFFE8"/>
          <w:lang w:val="en-US"/>
        </w:rPr>
        <w:t>'/img/cms/slider.png'</w:t>
      </w:r>
      <w:r w:rsidR="00017426" w:rsidRPr="00017426">
        <w:rPr>
          <w:color w:val="808030"/>
          <w:shd w:val="clear" w:color="auto" w:fill="FFFFE8"/>
          <w:lang w:val="en-US"/>
        </w:rPr>
        <w:t>,</w:t>
      </w:r>
    </w:p>
    <w:p w:rsidR="00017426" w:rsidRPr="00017426" w:rsidRDefault="003F6485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="00017426" w:rsidRPr="00017426">
        <w:rPr>
          <w:color w:val="0000E6"/>
          <w:shd w:val="clear" w:color="auto" w:fill="FFFFE8"/>
          <w:lang w:val="en-US"/>
        </w:rPr>
        <w:t>'name'</w:t>
      </w:r>
      <w:r w:rsidR="00017426" w:rsidRPr="00017426">
        <w:rPr>
          <w:color w:val="000000"/>
          <w:shd w:val="clear" w:color="auto" w:fill="FFFFE8"/>
          <w:lang w:val="en-US"/>
        </w:rPr>
        <w:t xml:space="preserve"> </w:t>
      </w:r>
      <w:r w:rsidR="00017426" w:rsidRPr="00017426">
        <w:rPr>
          <w:color w:val="808030"/>
          <w:shd w:val="clear" w:color="auto" w:fill="FFFFE8"/>
          <w:lang w:val="en-US"/>
        </w:rPr>
        <w:t>=&gt;</w:t>
      </w:r>
      <w:r w:rsidR="00017426" w:rsidRPr="00017426">
        <w:rPr>
          <w:color w:val="000000"/>
          <w:shd w:val="clear" w:color="auto" w:fill="FFFFE8"/>
          <w:lang w:val="en-US"/>
        </w:rPr>
        <w:t xml:space="preserve"> </w:t>
      </w:r>
      <w:r w:rsidR="00017426" w:rsidRPr="00017426">
        <w:rPr>
          <w:color w:val="0000E6"/>
          <w:shd w:val="clear" w:color="auto" w:fill="FFFFE8"/>
          <w:lang w:val="en-US"/>
        </w:rPr>
        <w:t>'</w:t>
      </w:r>
      <w:r w:rsidR="00017426">
        <w:rPr>
          <w:color w:val="0000E6"/>
          <w:shd w:val="clear" w:color="auto" w:fill="FFFFE8"/>
        </w:rPr>
        <w:t>Тест</w:t>
      </w:r>
      <w:r w:rsidR="00017426" w:rsidRPr="00017426">
        <w:rPr>
          <w:color w:val="0000E6"/>
          <w:shd w:val="clear" w:color="auto" w:fill="FFFFE8"/>
          <w:lang w:val="en-US"/>
        </w:rPr>
        <w:t xml:space="preserve"> 1'</w:t>
      </w:r>
      <w:r w:rsidR="00017426" w:rsidRPr="00017426">
        <w:rPr>
          <w:color w:val="808030"/>
          <w:shd w:val="clear" w:color="auto" w:fill="FFFFE8"/>
          <w:lang w:val="en-US"/>
        </w:rPr>
        <w:t>,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E6"/>
          <w:shd w:val="clear" w:color="auto" w:fill="FFFFE8"/>
          <w:lang w:val="en-US"/>
        </w:rPr>
        <w:t>'extraClass'</w:t>
      </w:r>
      <w:r w:rsidRPr="00017426">
        <w:rPr>
          <w:color w:val="808030"/>
          <w:shd w:val="clear" w:color="auto" w:fill="FFFFE8"/>
          <w:lang w:val="en-US"/>
        </w:rPr>
        <w:t>=&gt;</w:t>
      </w:r>
      <w:r w:rsidRPr="00017426">
        <w:rPr>
          <w:color w:val="0000E6"/>
          <w:shd w:val="clear" w:color="auto" w:fill="FFFFE8"/>
          <w:lang w:val="en-US"/>
        </w:rPr>
        <w:t>'jsApplicationOpen'</w:t>
      </w:r>
      <w:r w:rsidRPr="00017426">
        <w:rPr>
          <w:color w:val="808030"/>
          <w:shd w:val="clear" w:color="auto" w:fill="FFFFE8"/>
          <w:lang w:val="en-US"/>
        </w:rPr>
        <w:t>,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808030"/>
          <w:shd w:val="clear" w:color="auto" w:fill="FFFFE8"/>
          <w:lang w:val="en-US"/>
        </w:rPr>
        <w:t>),</w:t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808030"/>
          <w:shd w:val="clear" w:color="auto" w:fill="FFFFE8"/>
          <w:lang w:val="en-US"/>
        </w:rPr>
        <w:t>)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797997"/>
          <w:shd w:val="clear" w:color="auto" w:fill="FFFFE8"/>
          <w:lang w:val="en-US"/>
        </w:rPr>
        <w:t>$ioPage</w:t>
      </w:r>
      <w:r w:rsidRPr="00017426">
        <w:rPr>
          <w:color w:val="808030"/>
          <w:shd w:val="clear" w:color="auto" w:fill="FFFFE8"/>
          <w:lang w:val="en-US"/>
        </w:rPr>
        <w:t>-&gt;</w:t>
      </w:r>
      <w:r w:rsidRPr="00017426">
        <w:rPr>
          <w:color w:val="797997"/>
          <w:shd w:val="clear" w:color="auto" w:fill="FFFFE8"/>
          <w:lang w:val="en-US"/>
        </w:rPr>
        <w:t>system_menu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808030"/>
          <w:shd w:val="clear" w:color="auto" w:fill="FFFFE8"/>
          <w:lang w:val="en-US"/>
        </w:rPr>
        <w:t>=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797997"/>
          <w:shd w:val="clear" w:color="auto" w:fill="FFFFE8"/>
          <w:lang w:val="en-US"/>
        </w:rPr>
        <w:t>$desktop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b/>
          <w:bCs/>
          <w:color w:val="800000"/>
          <w:shd w:val="clear" w:color="auto" w:fill="FFFFE8"/>
          <w:lang w:val="en-US"/>
        </w:rPr>
        <w:t>self</w:t>
      </w:r>
      <w:r w:rsidRPr="00017426">
        <w:rPr>
          <w:color w:val="800080"/>
          <w:shd w:val="clear" w:color="auto" w:fill="FFFFE8"/>
          <w:lang w:val="en-US"/>
        </w:rPr>
        <w:t>::</w:t>
      </w:r>
      <w:r w:rsidRPr="00017426">
        <w:rPr>
          <w:color w:val="000000"/>
          <w:shd w:val="clear" w:color="auto" w:fill="FFFFE8"/>
          <w:lang w:val="en-US"/>
        </w:rPr>
        <w:t>render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0000E6"/>
          <w:shd w:val="clear" w:color="auto" w:fill="FFFFE8"/>
          <w:lang w:val="en-US"/>
        </w:rPr>
        <w:t>'io.view.cabinet.main'</w:t>
      </w:r>
      <w:r w:rsidRPr="00017426">
        <w:rPr>
          <w:color w:val="808030"/>
          <w:shd w:val="clear" w:color="auto" w:fill="FFFFE8"/>
          <w:lang w:val="en-US"/>
        </w:rPr>
        <w:t>)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800080"/>
          <w:shd w:val="clear" w:color="auto" w:fill="FFFFE8"/>
          <w:lang w:val="en-US"/>
        </w:rPr>
        <w:t>}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b/>
          <w:bCs/>
          <w:color w:val="800000"/>
          <w:shd w:val="clear" w:color="auto" w:fill="FFFFE8"/>
          <w:lang w:val="en-US"/>
        </w:rPr>
        <w:t>public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b/>
          <w:bCs/>
          <w:color w:val="800000"/>
          <w:shd w:val="clear" w:color="auto" w:fill="FFFFE8"/>
          <w:lang w:val="en-US"/>
        </w:rPr>
        <w:t>static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b/>
          <w:bCs/>
          <w:color w:val="800000"/>
          <w:shd w:val="clear" w:color="auto" w:fill="FFFFE8"/>
          <w:lang w:val="en-US"/>
        </w:rPr>
        <w:t>function</w:t>
      </w:r>
      <w:r w:rsidRPr="00017426">
        <w:rPr>
          <w:color w:val="000000"/>
          <w:shd w:val="clear" w:color="auto" w:fill="FFFFE8"/>
          <w:lang w:val="en-US"/>
        </w:rPr>
        <w:t xml:space="preserve"> actionTestExample1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797997"/>
          <w:shd w:val="clear" w:color="auto" w:fill="FFFFE8"/>
          <w:lang w:val="en-US"/>
        </w:rPr>
        <w:t>$method</w:t>
      </w:r>
      <w:r w:rsidRPr="00017426">
        <w:rPr>
          <w:color w:val="808030"/>
          <w:shd w:val="clear" w:color="auto" w:fill="FFFFE8"/>
          <w:lang w:val="en-US"/>
        </w:rPr>
        <w:t>,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797997"/>
          <w:shd w:val="clear" w:color="auto" w:fill="FFFFE8"/>
          <w:lang w:val="en-US"/>
        </w:rPr>
        <w:t>$end</w:t>
      </w:r>
      <w:r w:rsidRPr="00017426">
        <w:rPr>
          <w:color w:val="808030"/>
          <w:shd w:val="clear" w:color="auto" w:fill="FFFFE8"/>
          <w:lang w:val="en-US"/>
        </w:rPr>
        <w:t>)</w:t>
      </w:r>
      <w:r w:rsidRPr="00017426">
        <w:rPr>
          <w:color w:val="800080"/>
          <w:shd w:val="clear" w:color="auto" w:fill="FFFFE8"/>
          <w:lang w:val="en-US"/>
        </w:rPr>
        <w:t>{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b/>
          <w:bCs/>
          <w:color w:val="800000"/>
          <w:shd w:val="clear" w:color="auto" w:fill="FFFFE8"/>
          <w:lang w:val="en-US"/>
        </w:rPr>
        <w:t>global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797997"/>
          <w:shd w:val="clear" w:color="auto" w:fill="FFFFE8"/>
          <w:lang w:val="en-US"/>
        </w:rPr>
        <w:t>$ioPage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797997"/>
          <w:shd w:val="clear" w:color="auto" w:fill="FFFFE8"/>
          <w:lang w:val="en-US"/>
        </w:rPr>
        <w:t>$ioPage</w:t>
      </w:r>
      <w:r w:rsidRPr="00017426">
        <w:rPr>
          <w:color w:val="808030"/>
          <w:shd w:val="clear" w:color="auto" w:fill="FFFFE8"/>
          <w:lang w:val="en-US"/>
        </w:rPr>
        <w:t>-&gt;</w:t>
      </w:r>
      <w:r w:rsidRPr="00017426">
        <w:rPr>
          <w:color w:val="797997"/>
          <w:shd w:val="clear" w:color="auto" w:fill="FFFFE8"/>
          <w:lang w:val="en-US"/>
        </w:rPr>
        <w:t>title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808030"/>
          <w:shd w:val="clear" w:color="auto" w:fill="FFFFE8"/>
          <w:lang w:val="en-US"/>
        </w:rPr>
        <w:t>=</w:t>
      </w:r>
      <w:r w:rsidRPr="00017426">
        <w:rPr>
          <w:color w:val="000000"/>
          <w:shd w:val="clear" w:color="auto" w:fill="FFFFE8"/>
          <w:lang w:val="en-US"/>
        </w:rPr>
        <w:t xml:space="preserve"> </w:t>
      </w:r>
      <w:r w:rsidRPr="00017426">
        <w:rPr>
          <w:color w:val="0000E6"/>
          <w:shd w:val="clear" w:color="auto" w:fill="FFFFE8"/>
          <w:lang w:val="en-US"/>
        </w:rPr>
        <w:t>'</w:t>
      </w:r>
      <w:r>
        <w:rPr>
          <w:color w:val="0000E6"/>
          <w:shd w:val="clear" w:color="auto" w:fill="FFFFE8"/>
        </w:rPr>
        <w:t>Таблица</w:t>
      </w:r>
      <w:r w:rsidRPr="00017426">
        <w:rPr>
          <w:color w:val="0000E6"/>
          <w:shd w:val="clear" w:color="auto" w:fill="FFFFE8"/>
          <w:lang w:val="en-US"/>
        </w:rPr>
        <w:t xml:space="preserve"> </w:t>
      </w:r>
      <w:r>
        <w:rPr>
          <w:color w:val="0000E6"/>
          <w:shd w:val="clear" w:color="auto" w:fill="FFFFE8"/>
        </w:rPr>
        <w:t>Тест</w:t>
      </w:r>
      <w:r w:rsidRPr="00017426">
        <w:rPr>
          <w:color w:val="0000E6"/>
          <w:shd w:val="clear" w:color="auto" w:fill="FFFFE8"/>
          <w:lang w:val="en-US"/>
        </w:rPr>
        <w:t>'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017426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color w:val="000000"/>
          <w:shd w:val="clear" w:color="auto" w:fill="FFFFE8"/>
          <w:lang w:val="en-US"/>
        </w:rPr>
        <w:tab/>
      </w:r>
      <w:r w:rsidRPr="00017426">
        <w:rPr>
          <w:b/>
          <w:bCs/>
          <w:color w:val="800000"/>
          <w:shd w:val="clear" w:color="auto" w:fill="FFFFE8"/>
          <w:lang w:val="en-US"/>
        </w:rPr>
        <w:t>self</w:t>
      </w:r>
      <w:r w:rsidRPr="00017426">
        <w:rPr>
          <w:color w:val="800080"/>
          <w:shd w:val="clear" w:color="auto" w:fill="FFFFE8"/>
          <w:lang w:val="en-US"/>
        </w:rPr>
        <w:t>::</w:t>
      </w:r>
      <w:r w:rsidRPr="00017426">
        <w:rPr>
          <w:color w:val="000000"/>
          <w:shd w:val="clear" w:color="auto" w:fill="FFFFE8"/>
          <w:lang w:val="en-US"/>
        </w:rPr>
        <w:t>render</w:t>
      </w:r>
      <w:r w:rsidRPr="00017426">
        <w:rPr>
          <w:color w:val="808030"/>
          <w:shd w:val="clear" w:color="auto" w:fill="FFFFE8"/>
          <w:lang w:val="en-US"/>
        </w:rPr>
        <w:t>(</w:t>
      </w:r>
      <w:r w:rsidRPr="00017426">
        <w:rPr>
          <w:color w:val="0000E6"/>
          <w:shd w:val="clear" w:color="auto" w:fill="FFFFE8"/>
          <w:lang w:val="en-US"/>
        </w:rPr>
        <w:t>'app.view.test.example1'</w:t>
      </w:r>
      <w:r w:rsidRPr="00017426">
        <w:rPr>
          <w:color w:val="808030"/>
          <w:shd w:val="clear" w:color="auto" w:fill="FFFFE8"/>
          <w:lang w:val="en-US"/>
        </w:rPr>
        <w:t>)</w:t>
      </w:r>
      <w:r w:rsidRPr="00017426">
        <w:rPr>
          <w:color w:val="800080"/>
          <w:shd w:val="clear" w:color="auto" w:fill="FFFFE8"/>
          <w:lang w:val="en-US"/>
        </w:rPr>
        <w:t>;</w:t>
      </w:r>
    </w:p>
    <w:p w:rsidR="00017426" w:rsidRPr="00F21D78" w:rsidRDefault="00017426" w:rsidP="00017426">
      <w:pPr>
        <w:pStyle w:val="a5"/>
        <w:rPr>
          <w:color w:val="000000"/>
          <w:lang w:val="en-US"/>
        </w:rPr>
      </w:pPr>
      <w:r w:rsidRPr="00017426">
        <w:rPr>
          <w:color w:val="000000"/>
          <w:shd w:val="clear" w:color="auto" w:fill="FFFFE8"/>
          <w:lang w:val="en-US"/>
        </w:rPr>
        <w:tab/>
      </w:r>
      <w:r w:rsidRPr="00F21D78">
        <w:rPr>
          <w:color w:val="800080"/>
          <w:shd w:val="clear" w:color="auto" w:fill="FFFFE8"/>
          <w:lang w:val="en-US"/>
        </w:rPr>
        <w:t>}</w:t>
      </w:r>
    </w:p>
    <w:p w:rsidR="00017426" w:rsidRPr="00F21D78" w:rsidRDefault="00017426" w:rsidP="00017426">
      <w:pPr>
        <w:pStyle w:val="a5"/>
        <w:rPr>
          <w:color w:val="000000"/>
          <w:lang w:val="en-US"/>
        </w:rPr>
      </w:pPr>
      <w:r w:rsidRPr="00F21D78">
        <w:rPr>
          <w:color w:val="800080"/>
          <w:shd w:val="clear" w:color="auto" w:fill="FFFFE8"/>
          <w:lang w:val="en-US"/>
        </w:rPr>
        <w:t>}</w:t>
      </w:r>
    </w:p>
    <w:p w:rsidR="009215B9" w:rsidRDefault="009215B9" w:rsidP="00753035">
      <w:pPr>
        <w:rPr>
          <w:lang w:val="en-US"/>
        </w:rPr>
      </w:pPr>
    </w:p>
    <w:p w:rsidR="00021DDD" w:rsidRPr="00021DDD" w:rsidRDefault="00021DDD" w:rsidP="00753035">
      <w:pPr>
        <w:rPr>
          <w:lang w:val="en-US"/>
        </w:rPr>
      </w:pPr>
      <w:r>
        <w:t>Код</w:t>
      </w:r>
      <w:r w:rsidRPr="00017426">
        <w:rPr>
          <w:lang w:val="en-US"/>
        </w:rPr>
        <w:t xml:space="preserve"> app.view.test.example1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800080"/>
          <w:shd w:val="clear" w:color="auto" w:fill="FFFFE8"/>
          <w:lang w:val="en-US"/>
        </w:rPr>
        <w:t>{</w:t>
      </w:r>
      <w:r w:rsidRPr="00021DDD">
        <w:rPr>
          <w:shd w:val="clear" w:color="auto" w:fill="FFFFE8"/>
          <w:lang w:val="en-US"/>
        </w:rPr>
        <w:t>%</w:t>
      </w:r>
      <w:r w:rsidRPr="00021DDD">
        <w:rPr>
          <w:color w:val="000000"/>
          <w:shd w:val="clear" w:color="auto" w:fill="FFFFE8"/>
          <w:lang w:val="en-US"/>
        </w:rPr>
        <w:t xml:space="preserve"> set niceTableID </w:t>
      </w:r>
      <w:r w:rsidRPr="00021DDD">
        <w:rPr>
          <w:shd w:val="clear" w:color="auto" w:fill="FFFFE8"/>
          <w:lang w:val="en-US"/>
        </w:rPr>
        <w:t>=</w:t>
      </w:r>
      <w:r w:rsidRPr="00021DDD">
        <w:rPr>
          <w:color w:val="000000"/>
          <w:shd w:val="clear" w:color="auto" w:fill="FFFFE8"/>
          <w:lang w:val="en-US"/>
        </w:rPr>
        <w:t xml:space="preserve"> random</w:t>
      </w:r>
      <w:r w:rsidRPr="00021DDD">
        <w:rPr>
          <w:shd w:val="clear" w:color="auto" w:fill="FFFFE8"/>
          <w:lang w:val="en-US"/>
        </w:rPr>
        <w:t>(</w:t>
      </w:r>
      <w:r w:rsidRPr="00021DDD">
        <w:rPr>
          <w:color w:val="008C00"/>
          <w:shd w:val="clear" w:color="auto" w:fill="FFFFE8"/>
          <w:lang w:val="en-US"/>
        </w:rPr>
        <w:t>999999</w:t>
      </w:r>
      <w:r w:rsidRPr="00021DDD">
        <w:rPr>
          <w:shd w:val="clear" w:color="auto" w:fill="FFFFE8"/>
          <w:lang w:val="en-US"/>
        </w:rPr>
        <w:t>)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shd w:val="clear" w:color="auto" w:fill="FFFFE8"/>
          <w:lang w:val="en-US"/>
        </w:rPr>
        <w:t>%</w:t>
      </w:r>
      <w:r w:rsidRPr="00021DDD">
        <w:rPr>
          <w:color w:val="800080"/>
          <w:shd w:val="clear" w:color="auto" w:fill="FFFFE8"/>
          <w:lang w:val="en-US"/>
        </w:rPr>
        <w:t>}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800080"/>
          <w:shd w:val="clear" w:color="auto" w:fill="FFFFE8"/>
          <w:lang w:val="en-US"/>
        </w:rPr>
        <w:t>{</w:t>
      </w:r>
      <w:r w:rsidRPr="00021DDD">
        <w:rPr>
          <w:shd w:val="clear" w:color="auto" w:fill="FFFFE8"/>
          <w:lang w:val="en-US"/>
        </w:rPr>
        <w:t>%</w:t>
      </w:r>
      <w:r w:rsidRPr="00021DDD">
        <w:rPr>
          <w:color w:val="000000"/>
          <w:shd w:val="clear" w:color="auto" w:fill="FFFFE8"/>
          <w:lang w:val="en-US"/>
        </w:rPr>
        <w:t xml:space="preserve"> set listEvent</w:t>
      </w:r>
      <w:r w:rsidRPr="00021DDD">
        <w:rPr>
          <w:shd w:val="clear" w:color="auto" w:fill="FFFFE8"/>
          <w:lang w:val="en-US"/>
        </w:rPr>
        <w:t>=</w:t>
      </w:r>
      <w:r w:rsidRPr="00021DDD">
        <w:rPr>
          <w:color w:val="0000E6"/>
          <w:shd w:val="clear" w:color="auto" w:fill="FFFFE8"/>
          <w:lang w:val="en-US"/>
        </w:rPr>
        <w:t>'listEvent'</w:t>
      </w:r>
      <w:r w:rsidRPr="00021DDD">
        <w:rPr>
          <w:shd w:val="clear" w:color="auto" w:fill="FFFFE8"/>
          <w:lang w:val="en-US"/>
        </w:rPr>
        <w:t>~</w:t>
      </w:r>
      <w:r w:rsidRPr="00021DDD">
        <w:rPr>
          <w:color w:val="000000"/>
          <w:shd w:val="clear" w:color="auto" w:fill="FFFFE8"/>
          <w:lang w:val="en-US"/>
        </w:rPr>
        <w:t>niceTableID</w:t>
      </w:r>
      <w:r w:rsidRPr="00021DDD">
        <w:rPr>
          <w:shd w:val="clear" w:color="auto" w:fill="FFFFE8"/>
          <w:lang w:val="en-US"/>
        </w:rPr>
        <w:t>%</w:t>
      </w:r>
      <w:r w:rsidRPr="00021DDD">
        <w:rPr>
          <w:color w:val="800080"/>
          <w:shd w:val="clear" w:color="auto" w:fill="FFFFE8"/>
          <w:lang w:val="en-US"/>
        </w:rPr>
        <w:t>}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800080"/>
          <w:shd w:val="clear" w:color="auto" w:fill="FFFFE8"/>
          <w:lang w:val="en-US"/>
        </w:rPr>
        <w:t>{{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  <w:t>lineMenuAdd</w:t>
      </w:r>
      <w:r w:rsidRPr="00021DDD">
        <w:rPr>
          <w:shd w:val="clear" w:color="auto" w:fill="FFFFE8"/>
          <w:lang w:val="en-US"/>
        </w:rPr>
        <w:t>(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E6"/>
          <w:shd w:val="clear" w:color="auto" w:fill="FFFFE8"/>
          <w:lang w:val="en-US"/>
        </w:rPr>
        <w:t>'add'</w:t>
      </w:r>
      <w:r w:rsidRPr="00021DDD">
        <w:rPr>
          <w:shd w:val="clear" w:color="auto" w:fill="FFFFE8"/>
          <w:lang w:val="en-US"/>
        </w:rPr>
        <w:t>,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800080"/>
          <w:shd w:val="clear" w:color="auto" w:fill="FFFFE8"/>
          <w:lang w:val="en-US"/>
        </w:rPr>
        <w:t>{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E6"/>
          <w:shd w:val="clear" w:color="auto" w:fill="FFFFE8"/>
          <w:lang w:val="en-US"/>
        </w:rPr>
        <w:t>'img'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800080"/>
          <w:shd w:val="clear" w:color="auto" w:fill="FFFFE8"/>
          <w:lang w:val="en-US"/>
        </w:rPr>
        <w:t>: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0000E6"/>
          <w:shd w:val="clear" w:color="auto" w:fill="FFFFE8"/>
          <w:lang w:val="en-US"/>
        </w:rPr>
        <w:t>'/img/panel/add.png'</w:t>
      </w:r>
      <w:r w:rsidRPr="00021DDD">
        <w:rPr>
          <w:shd w:val="clear" w:color="auto" w:fill="FFFFE8"/>
          <w:lang w:val="en-US"/>
        </w:rPr>
        <w:t>,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E6"/>
          <w:shd w:val="clear" w:color="auto" w:fill="FFFFE8"/>
          <w:lang w:val="en-US"/>
        </w:rPr>
        <w:t>'title'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800080"/>
          <w:shd w:val="clear" w:color="auto" w:fill="FFFFE8"/>
          <w:lang w:val="en-US"/>
        </w:rPr>
        <w:t>: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0000E6"/>
          <w:shd w:val="clear" w:color="auto" w:fill="FFFFE8"/>
          <w:lang w:val="en-US"/>
        </w:rPr>
        <w:t>'</w:t>
      </w:r>
      <w:r>
        <w:rPr>
          <w:color w:val="0000E6"/>
          <w:shd w:val="clear" w:color="auto" w:fill="FFFFE8"/>
        </w:rPr>
        <w:t>Добавить</w:t>
      </w:r>
      <w:r w:rsidRPr="00021DDD">
        <w:rPr>
          <w:color w:val="0000E6"/>
          <w:shd w:val="clear" w:color="auto" w:fill="FFFFE8"/>
          <w:lang w:val="en-US"/>
        </w:rPr>
        <w:t xml:space="preserve"> </w:t>
      </w:r>
      <w:r>
        <w:rPr>
          <w:color w:val="0000E6"/>
          <w:shd w:val="clear" w:color="auto" w:fill="FFFFE8"/>
        </w:rPr>
        <w:t>запись</w:t>
      </w:r>
      <w:r w:rsidRPr="00021DDD">
        <w:rPr>
          <w:color w:val="0000E6"/>
          <w:shd w:val="clear" w:color="auto" w:fill="FFFFE8"/>
          <w:lang w:val="en-US"/>
        </w:rPr>
        <w:t>'</w:t>
      </w:r>
      <w:r w:rsidRPr="00021DDD">
        <w:rPr>
          <w:shd w:val="clear" w:color="auto" w:fill="FFFFE8"/>
          <w:lang w:val="en-US"/>
        </w:rPr>
        <w:t>,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E6"/>
          <w:shd w:val="clear" w:color="auto" w:fill="FFFFE8"/>
          <w:lang w:val="en-US"/>
        </w:rPr>
        <w:t>'entity'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800080"/>
          <w:shd w:val="clear" w:color="auto" w:fill="FFFFE8"/>
          <w:lang w:val="en-US"/>
        </w:rPr>
        <w:t>:</w:t>
      </w:r>
      <w:r w:rsidRPr="00021DDD">
        <w:rPr>
          <w:color w:val="000000"/>
          <w:shd w:val="clear" w:color="auto" w:fill="FFFFE8"/>
          <w:lang w:val="en-US"/>
        </w:rPr>
        <w:t xml:space="preserve"> urlGetAdd</w:t>
      </w:r>
      <w:r w:rsidRPr="00021DDD">
        <w:rPr>
          <w:shd w:val="clear" w:color="auto" w:fill="FFFFE8"/>
          <w:lang w:val="en-US"/>
        </w:rPr>
        <w:t>(</w:t>
      </w:r>
      <w:r w:rsidRPr="00021DDD">
        <w:rPr>
          <w:color w:val="0000E6"/>
          <w:shd w:val="clear" w:color="auto" w:fill="FFFFE8"/>
          <w:lang w:val="en-US"/>
        </w:rPr>
        <w:t>'app.model.test1.showAdd'</w:t>
      </w:r>
      <w:r w:rsidRPr="00021DDD">
        <w:rPr>
          <w:shd w:val="clear" w:color="auto" w:fill="FFFFE8"/>
          <w:lang w:val="en-US"/>
        </w:rPr>
        <w:t>,</w:t>
      </w:r>
      <w:r w:rsidRPr="00021DDD">
        <w:rPr>
          <w:color w:val="0000E6"/>
          <w:shd w:val="clear" w:color="auto" w:fill="FFFFE8"/>
          <w:lang w:val="en-US"/>
        </w:rPr>
        <w:t>'onEvent'</w:t>
      </w:r>
      <w:r w:rsidRPr="00021DDD">
        <w:rPr>
          <w:shd w:val="clear" w:color="auto" w:fill="FFFFE8"/>
          <w:lang w:val="en-US"/>
        </w:rPr>
        <w:t>,</w:t>
      </w:r>
      <w:r w:rsidRPr="00021DDD">
        <w:rPr>
          <w:color w:val="0000E6"/>
          <w:shd w:val="clear" w:color="auto" w:fill="FFFFE8"/>
          <w:lang w:val="en-US"/>
        </w:rPr>
        <w:t>'onEvent'</w:t>
      </w:r>
      <w:r w:rsidRPr="00021DDD">
        <w:rPr>
          <w:shd w:val="clear" w:color="auto" w:fill="FFFFE8"/>
          <w:lang w:val="en-US"/>
        </w:rPr>
        <w:t>),</w:t>
      </w:r>
    </w:p>
    <w:p w:rsidR="00021DDD" w:rsidRDefault="00021DDD" w:rsidP="00021DDD">
      <w:pPr>
        <w:pStyle w:val="a5"/>
        <w:rPr>
          <w:color w:val="000000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>
        <w:rPr>
          <w:color w:val="800080"/>
          <w:shd w:val="clear" w:color="auto" w:fill="FFFFE8"/>
        </w:rPr>
        <w:t>}</w:t>
      </w:r>
    </w:p>
    <w:p w:rsidR="00021DDD" w:rsidRDefault="00021DDD" w:rsidP="00021DDD">
      <w:pPr>
        <w:pStyle w:val="a5"/>
        <w:rPr>
          <w:color w:val="000000"/>
        </w:rPr>
      </w:pPr>
      <w:r>
        <w:rPr>
          <w:color w:val="000000"/>
          <w:shd w:val="clear" w:color="auto" w:fill="FFFFE8"/>
        </w:rPr>
        <w:tab/>
      </w:r>
      <w:r>
        <w:rPr>
          <w:shd w:val="clear" w:color="auto" w:fill="FFFFE8"/>
        </w:rPr>
        <w:t>)</w:t>
      </w:r>
    </w:p>
    <w:p w:rsidR="00021DDD" w:rsidRDefault="00021DDD" w:rsidP="00021DDD">
      <w:pPr>
        <w:pStyle w:val="a5"/>
        <w:rPr>
          <w:color w:val="000000"/>
        </w:rPr>
      </w:pPr>
      <w:r>
        <w:rPr>
          <w:color w:val="800080"/>
          <w:shd w:val="clear" w:color="auto" w:fill="FFFFE8"/>
        </w:rPr>
        <w:t>}}</w:t>
      </w:r>
    </w:p>
    <w:p w:rsidR="00021DDD" w:rsidRDefault="00021DDD" w:rsidP="00021DDD">
      <w:pPr>
        <w:pStyle w:val="a5"/>
        <w:rPr>
          <w:color w:val="000000"/>
        </w:rPr>
      </w:pPr>
    </w:p>
    <w:p w:rsidR="00021DDD" w:rsidRDefault="00021DDD" w:rsidP="00021DDD">
      <w:pPr>
        <w:pStyle w:val="a5"/>
        <w:rPr>
          <w:color w:val="000000"/>
        </w:rPr>
      </w:pPr>
      <w:r>
        <w:rPr>
          <w:shd w:val="clear" w:color="auto" w:fill="FFFFE8"/>
        </w:rPr>
        <w:t>&lt;</w:t>
      </w:r>
      <w:r>
        <w:rPr>
          <w:color w:val="000000"/>
          <w:shd w:val="clear" w:color="auto" w:fill="FFFFE8"/>
        </w:rPr>
        <w:t>br</w:t>
      </w:r>
      <w:r>
        <w:rPr>
          <w:shd w:val="clear" w:color="auto" w:fill="FFFFE8"/>
        </w:rPr>
        <w:t>/&gt;</w:t>
      </w:r>
    </w:p>
    <w:p w:rsidR="00021DDD" w:rsidRDefault="00021DDD" w:rsidP="00021DDD">
      <w:pPr>
        <w:pStyle w:val="a5"/>
        <w:rPr>
          <w:color w:val="000000"/>
        </w:rPr>
      </w:pPr>
      <w:r>
        <w:rPr>
          <w:color w:val="000000"/>
          <w:shd w:val="clear" w:color="auto" w:fill="FFFFE8"/>
        </w:rPr>
        <w:t>Здесь можно ченить вывести</w:t>
      </w:r>
      <w:r>
        <w:rPr>
          <w:shd w:val="clear" w:color="auto" w:fill="FFFFE8"/>
        </w:rPr>
        <w:t>,</w:t>
      </w:r>
      <w:r>
        <w:rPr>
          <w:color w:val="000000"/>
          <w:shd w:val="clear" w:color="auto" w:fill="FFFFE8"/>
        </w:rPr>
        <w:t xml:space="preserve"> фильтр например</w:t>
      </w:r>
      <w:r>
        <w:rPr>
          <w:shd w:val="clear" w:color="auto" w:fill="FFFFE8"/>
        </w:rPr>
        <w:t>&lt;</w:t>
      </w:r>
      <w:r>
        <w:rPr>
          <w:color w:val="000000"/>
          <w:shd w:val="clear" w:color="auto" w:fill="FFFFE8"/>
        </w:rPr>
        <w:t>br</w:t>
      </w:r>
      <w:r>
        <w:rPr>
          <w:shd w:val="clear" w:color="auto" w:fill="FFFFE8"/>
        </w:rPr>
        <w:t>/&gt;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shd w:val="clear" w:color="auto" w:fill="FFFFE8"/>
          <w:lang w:val="en-US"/>
        </w:rPr>
        <w:t>&lt;</w:t>
      </w:r>
      <w:r w:rsidRPr="00021DDD">
        <w:rPr>
          <w:color w:val="000000"/>
          <w:shd w:val="clear" w:color="auto" w:fill="FFFFE8"/>
          <w:lang w:val="en-US"/>
        </w:rPr>
        <w:t>br</w:t>
      </w:r>
      <w:r w:rsidRPr="00021DDD">
        <w:rPr>
          <w:shd w:val="clear" w:color="auto" w:fill="FFFFE8"/>
          <w:lang w:val="en-US"/>
        </w:rPr>
        <w:t>/&gt;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</w:p>
    <w:p w:rsidR="00021DDD" w:rsidRPr="00021DDD" w:rsidRDefault="00021DDD" w:rsidP="00021DDD">
      <w:pPr>
        <w:pStyle w:val="a5"/>
        <w:rPr>
          <w:color w:val="000000"/>
          <w:lang w:val="en-US"/>
        </w:rPr>
      </w:pP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800080"/>
          <w:shd w:val="clear" w:color="auto" w:fill="FFFFE8"/>
          <w:lang w:val="en-US"/>
        </w:rPr>
        <w:t>{</w:t>
      </w:r>
      <w:r w:rsidRPr="00021DDD">
        <w:rPr>
          <w:shd w:val="clear" w:color="auto" w:fill="FFFFE8"/>
          <w:lang w:val="en-US"/>
        </w:rPr>
        <w:t>%</w:t>
      </w:r>
      <w:r w:rsidRPr="00021DDD">
        <w:rPr>
          <w:color w:val="000000"/>
          <w:shd w:val="clear" w:color="auto" w:fill="FFFFE8"/>
          <w:lang w:val="en-US"/>
        </w:rPr>
        <w:t xml:space="preserve"> set res </w:t>
      </w:r>
      <w:r w:rsidRPr="00021DDD">
        <w:rPr>
          <w:shd w:val="clear" w:color="auto" w:fill="FFFFE8"/>
          <w:lang w:val="en-US"/>
        </w:rPr>
        <w:t>=</w:t>
      </w:r>
      <w:r w:rsidRPr="00021DDD">
        <w:rPr>
          <w:color w:val="000000"/>
          <w:shd w:val="clear" w:color="auto" w:fill="FFFFE8"/>
          <w:lang w:val="en-US"/>
        </w:rPr>
        <w:t xml:space="preserve"> ioCallAction</w:t>
      </w:r>
      <w:r w:rsidRPr="00021DDD">
        <w:rPr>
          <w:shd w:val="clear" w:color="auto" w:fill="FFFFE8"/>
          <w:lang w:val="en-US"/>
        </w:rPr>
        <w:t>(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E6"/>
          <w:shd w:val="clear" w:color="auto" w:fill="FFFFE8"/>
          <w:lang w:val="en-US"/>
        </w:rPr>
        <w:t>'app.model.test1.showNiceList'</w:t>
      </w:r>
      <w:r w:rsidRPr="00021DDD">
        <w:rPr>
          <w:shd w:val="clear" w:color="auto" w:fill="FFFFE8"/>
          <w:lang w:val="en-US"/>
        </w:rPr>
        <w:t>,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800080"/>
          <w:shd w:val="clear" w:color="auto" w:fill="FFFFE8"/>
          <w:lang w:val="en-US"/>
        </w:rPr>
        <w:t>{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E6"/>
          <w:shd w:val="clear" w:color="auto" w:fill="FFFFE8"/>
          <w:lang w:val="en-US"/>
        </w:rPr>
        <w:t>'niceTableID'</w:t>
      </w:r>
      <w:r w:rsidRPr="00021DDD">
        <w:rPr>
          <w:color w:val="800080"/>
          <w:shd w:val="clear" w:color="auto" w:fill="FFFFE8"/>
          <w:lang w:val="en-US"/>
        </w:rPr>
        <w:t>:</w:t>
      </w:r>
      <w:r w:rsidRPr="00021DDD">
        <w:rPr>
          <w:color w:val="000000"/>
          <w:shd w:val="clear" w:color="auto" w:fill="FFFFE8"/>
          <w:lang w:val="en-US"/>
        </w:rPr>
        <w:t xml:space="preserve"> niceTableID</w:t>
      </w:r>
      <w:r w:rsidRPr="00021DDD">
        <w:rPr>
          <w:shd w:val="clear" w:color="auto" w:fill="FFFFE8"/>
          <w:lang w:val="en-US"/>
        </w:rPr>
        <w:t>,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E6"/>
          <w:shd w:val="clear" w:color="auto" w:fill="FFFFE8"/>
          <w:lang w:val="en-US"/>
        </w:rPr>
        <w:t>'onEvent'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800080"/>
          <w:shd w:val="clear" w:color="auto" w:fill="FFFFE8"/>
          <w:lang w:val="en-US"/>
        </w:rPr>
        <w:t>: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0000E6"/>
          <w:shd w:val="clear" w:color="auto" w:fill="FFFFE8"/>
          <w:lang w:val="en-US"/>
        </w:rPr>
        <w:t>'onEvent'</w:t>
      </w:r>
      <w:r w:rsidRPr="00021DDD">
        <w:rPr>
          <w:shd w:val="clear" w:color="auto" w:fill="FFFFE8"/>
          <w:lang w:val="en-US"/>
        </w:rPr>
        <w:t>,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E6"/>
          <w:shd w:val="clear" w:color="auto" w:fill="FFFFE8"/>
          <w:lang w:val="en-US"/>
        </w:rPr>
        <w:t>'buttons'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800080"/>
          <w:shd w:val="clear" w:color="auto" w:fill="FFFFE8"/>
          <w:lang w:val="en-US"/>
        </w:rPr>
        <w:t>: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800080"/>
          <w:shd w:val="clear" w:color="auto" w:fill="FFFFE8"/>
          <w:lang w:val="en-US"/>
        </w:rPr>
        <w:t>{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E6"/>
          <w:shd w:val="clear" w:color="auto" w:fill="FFFFE8"/>
          <w:lang w:val="en-US"/>
        </w:rPr>
        <w:t>'edit'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800080"/>
          <w:shd w:val="clear" w:color="auto" w:fill="FFFFE8"/>
          <w:lang w:val="en-US"/>
        </w:rPr>
        <w:t>: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800080"/>
          <w:shd w:val="clear" w:color="auto" w:fill="FFFFE8"/>
          <w:lang w:val="en-US"/>
        </w:rPr>
        <w:t>{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E6"/>
          <w:shd w:val="clear" w:color="auto" w:fill="FFFFE8"/>
          <w:lang w:val="en-US"/>
        </w:rPr>
        <w:t>'title'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800080"/>
          <w:shd w:val="clear" w:color="auto" w:fill="FFFFE8"/>
          <w:lang w:val="en-US"/>
        </w:rPr>
        <w:t>: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0000E6"/>
          <w:shd w:val="clear" w:color="auto" w:fill="FFFFE8"/>
          <w:lang w:val="en-US"/>
        </w:rPr>
        <w:t>'</w:t>
      </w:r>
      <w:r>
        <w:rPr>
          <w:color w:val="0000E6"/>
          <w:shd w:val="clear" w:color="auto" w:fill="FFFFE8"/>
        </w:rPr>
        <w:t>Редактировать</w:t>
      </w:r>
      <w:r w:rsidRPr="00021DDD">
        <w:rPr>
          <w:color w:val="0000E6"/>
          <w:shd w:val="clear" w:color="auto" w:fill="FFFFE8"/>
          <w:lang w:val="en-US"/>
        </w:rPr>
        <w:t xml:space="preserve"> %typeLong%'</w:t>
      </w:r>
      <w:r w:rsidRPr="00021DDD">
        <w:rPr>
          <w:shd w:val="clear" w:color="auto" w:fill="FFFFE8"/>
          <w:lang w:val="en-US"/>
        </w:rPr>
        <w:t>,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E6"/>
          <w:shd w:val="clear" w:color="auto" w:fill="FFFFE8"/>
          <w:lang w:val="en-US"/>
        </w:rPr>
        <w:t>'action'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800080"/>
          <w:shd w:val="clear" w:color="auto" w:fill="FFFFE8"/>
          <w:lang w:val="en-US"/>
        </w:rPr>
        <w:t>: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0000E6"/>
          <w:shd w:val="clear" w:color="auto" w:fill="FFFFE8"/>
          <w:lang w:val="en-US"/>
        </w:rPr>
        <w:t>'app.model.test1.showEdit/?pkid=%pkid%'</w:t>
      </w:r>
      <w:r w:rsidRPr="00021DDD">
        <w:rPr>
          <w:shd w:val="clear" w:color="auto" w:fill="FFFFE8"/>
          <w:lang w:val="en-US"/>
        </w:rPr>
        <w:t>,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E6"/>
          <w:shd w:val="clear" w:color="auto" w:fill="FFFFE8"/>
          <w:lang w:val="en-US"/>
        </w:rPr>
        <w:t>'icon'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800080"/>
          <w:shd w:val="clear" w:color="auto" w:fill="FFFFE8"/>
          <w:lang w:val="en-US"/>
        </w:rPr>
        <w:t>: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0000E6"/>
          <w:shd w:val="clear" w:color="auto" w:fill="FFFFE8"/>
          <w:lang w:val="en-US"/>
        </w:rPr>
        <w:t>'/img/common/edit.png'</w:t>
      </w:r>
      <w:r w:rsidRPr="00021DDD">
        <w:rPr>
          <w:shd w:val="clear" w:color="auto" w:fill="FFFFE8"/>
          <w:lang w:val="en-US"/>
        </w:rPr>
        <w:t>,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800080"/>
          <w:shd w:val="clear" w:color="auto" w:fill="FFFFE8"/>
          <w:lang w:val="en-US"/>
        </w:rPr>
        <w:t>}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800080"/>
          <w:shd w:val="clear" w:color="auto" w:fill="FFFFE8"/>
          <w:lang w:val="en-US"/>
        </w:rPr>
        <w:t>}</w:t>
      </w:r>
      <w:r w:rsidRPr="00021DDD">
        <w:rPr>
          <w:shd w:val="clear" w:color="auto" w:fill="FFFFE8"/>
          <w:lang w:val="en-US"/>
        </w:rPr>
        <w:t>,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E6"/>
          <w:shd w:val="clear" w:color="auto" w:fill="FFFFE8"/>
          <w:lang w:val="en-US"/>
        </w:rPr>
        <w:t>'buttons2'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800080"/>
          <w:shd w:val="clear" w:color="auto" w:fill="FFFFE8"/>
          <w:lang w:val="en-US"/>
        </w:rPr>
        <w:t>: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800080"/>
          <w:shd w:val="clear" w:color="auto" w:fill="FFFFE8"/>
          <w:lang w:val="en-US"/>
        </w:rPr>
        <w:t>{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E6"/>
          <w:shd w:val="clear" w:color="auto" w:fill="FFFFE8"/>
          <w:lang w:val="en-US"/>
        </w:rPr>
        <w:t>'delete'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800080"/>
          <w:shd w:val="clear" w:color="auto" w:fill="FFFFE8"/>
          <w:lang w:val="en-US"/>
        </w:rPr>
        <w:t>: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800080"/>
          <w:shd w:val="clear" w:color="auto" w:fill="FFFFE8"/>
          <w:lang w:val="en-US"/>
        </w:rPr>
        <w:t>{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E6"/>
          <w:shd w:val="clear" w:color="auto" w:fill="FFFFE8"/>
          <w:lang w:val="en-US"/>
        </w:rPr>
        <w:t>'title'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800080"/>
          <w:shd w:val="clear" w:color="auto" w:fill="FFFFE8"/>
          <w:lang w:val="en-US"/>
        </w:rPr>
        <w:t>: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0000E6"/>
          <w:shd w:val="clear" w:color="auto" w:fill="FFFFE8"/>
          <w:lang w:val="en-US"/>
        </w:rPr>
        <w:t>'</w:t>
      </w:r>
      <w:r>
        <w:rPr>
          <w:color w:val="0000E6"/>
          <w:shd w:val="clear" w:color="auto" w:fill="FFFFE8"/>
        </w:rPr>
        <w:t>Удалить</w:t>
      </w:r>
      <w:r w:rsidRPr="00021DDD">
        <w:rPr>
          <w:color w:val="0000E6"/>
          <w:shd w:val="clear" w:color="auto" w:fill="FFFFE8"/>
          <w:lang w:val="en-US"/>
        </w:rPr>
        <w:t xml:space="preserve"> %typeLong%'</w:t>
      </w:r>
      <w:r w:rsidRPr="00021DDD">
        <w:rPr>
          <w:shd w:val="clear" w:color="auto" w:fill="FFFFE8"/>
          <w:lang w:val="en-US"/>
        </w:rPr>
        <w:t>,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E6"/>
          <w:shd w:val="clear" w:color="auto" w:fill="FFFFE8"/>
          <w:lang w:val="en-US"/>
        </w:rPr>
        <w:t>'action'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800080"/>
          <w:shd w:val="clear" w:color="auto" w:fill="FFFFE8"/>
          <w:lang w:val="en-US"/>
        </w:rPr>
        <w:t>: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0000E6"/>
          <w:shd w:val="clear" w:color="auto" w:fill="FFFFE8"/>
          <w:lang w:val="en-US"/>
        </w:rPr>
        <w:t>'app.model.test1.showDelete/?pkid=%pkid%'</w:t>
      </w:r>
      <w:r w:rsidRPr="00021DDD">
        <w:rPr>
          <w:shd w:val="clear" w:color="auto" w:fill="FFFFE8"/>
          <w:lang w:val="en-US"/>
        </w:rPr>
        <w:t>,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E6"/>
          <w:shd w:val="clear" w:color="auto" w:fill="FFFFE8"/>
          <w:lang w:val="en-US"/>
        </w:rPr>
        <w:t>'icon'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800080"/>
          <w:shd w:val="clear" w:color="auto" w:fill="FFFFE8"/>
          <w:lang w:val="en-US"/>
        </w:rPr>
        <w:t>: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0000E6"/>
          <w:shd w:val="clear" w:color="auto" w:fill="FFFFE8"/>
          <w:lang w:val="en-US"/>
        </w:rPr>
        <w:t>'/img/common/del.png'</w:t>
      </w:r>
      <w:r w:rsidRPr="00021DDD">
        <w:rPr>
          <w:shd w:val="clear" w:color="auto" w:fill="FFFFE8"/>
          <w:lang w:val="en-US"/>
        </w:rPr>
        <w:t>,</w:t>
      </w:r>
    </w:p>
    <w:p w:rsidR="00021DDD" w:rsidRPr="00F21D78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F21D78">
        <w:rPr>
          <w:color w:val="800080"/>
          <w:shd w:val="clear" w:color="auto" w:fill="FFFFE8"/>
          <w:lang w:val="en-US"/>
        </w:rPr>
        <w:t>}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F21D78">
        <w:rPr>
          <w:color w:val="000000"/>
          <w:shd w:val="clear" w:color="auto" w:fill="FFFFE8"/>
          <w:lang w:val="en-US"/>
        </w:rPr>
        <w:tab/>
      </w:r>
      <w:r w:rsidRPr="00F21D78">
        <w:rPr>
          <w:color w:val="000000"/>
          <w:shd w:val="clear" w:color="auto" w:fill="FFFFE8"/>
          <w:lang w:val="en-US"/>
        </w:rPr>
        <w:tab/>
      </w:r>
      <w:r w:rsidRPr="00F21D78">
        <w:rPr>
          <w:color w:val="000000"/>
          <w:shd w:val="clear" w:color="auto" w:fill="FFFFE8"/>
          <w:lang w:val="en-US"/>
        </w:rPr>
        <w:tab/>
      </w:r>
      <w:r w:rsidRPr="00021DDD">
        <w:rPr>
          <w:color w:val="800080"/>
          <w:shd w:val="clear" w:color="auto" w:fill="FFFFE8"/>
          <w:lang w:val="en-US"/>
        </w:rPr>
        <w:t>}</w:t>
      </w:r>
      <w:r w:rsidRPr="00021DDD">
        <w:rPr>
          <w:shd w:val="clear" w:color="auto" w:fill="FFFFE8"/>
          <w:lang w:val="en-US"/>
        </w:rPr>
        <w:t>,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800080"/>
          <w:shd w:val="clear" w:color="auto" w:fill="FFFFE8"/>
          <w:lang w:val="en-US"/>
        </w:rPr>
        <w:t>}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shd w:val="clear" w:color="auto" w:fill="FFFFE8"/>
          <w:lang w:val="en-US"/>
        </w:rPr>
        <w:t>)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shd w:val="clear" w:color="auto" w:fill="FFFFE8"/>
          <w:lang w:val="en-US"/>
        </w:rPr>
        <w:t>%</w:t>
      </w:r>
      <w:r w:rsidRPr="00021DDD">
        <w:rPr>
          <w:color w:val="800080"/>
          <w:shd w:val="clear" w:color="auto" w:fill="FFFFE8"/>
          <w:lang w:val="en-US"/>
        </w:rPr>
        <w:t>}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shd w:val="clear" w:color="auto" w:fill="FFFFE8"/>
          <w:lang w:val="en-US"/>
        </w:rPr>
        <w:t>&lt;</w:t>
      </w:r>
      <w:r w:rsidRPr="00021DDD">
        <w:rPr>
          <w:color w:val="000000"/>
          <w:shd w:val="clear" w:color="auto" w:fill="FFFFE8"/>
          <w:lang w:val="en-US"/>
        </w:rPr>
        <w:t>br</w:t>
      </w:r>
      <w:r w:rsidRPr="00021DDD">
        <w:rPr>
          <w:shd w:val="clear" w:color="auto" w:fill="FFFFE8"/>
          <w:lang w:val="en-US"/>
        </w:rPr>
        <w:t>/&gt;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shd w:val="clear" w:color="auto" w:fill="FFFFE8"/>
          <w:lang w:val="en-US"/>
        </w:rPr>
        <w:t>&lt;</w:t>
      </w:r>
      <w:r w:rsidRPr="00021DDD">
        <w:rPr>
          <w:color w:val="000000"/>
          <w:shd w:val="clear" w:color="auto" w:fill="FFFFE8"/>
          <w:lang w:val="en-US"/>
        </w:rPr>
        <w:t xml:space="preserve">script </w:t>
      </w:r>
      <w:r w:rsidRPr="00021DDD">
        <w:rPr>
          <w:color w:val="400000"/>
          <w:shd w:val="clear" w:color="auto" w:fill="FFFFE8"/>
          <w:lang w:val="en-US"/>
        </w:rPr>
        <w:t>type</w:t>
      </w:r>
      <w:r w:rsidRPr="00021DDD">
        <w:rPr>
          <w:shd w:val="clear" w:color="auto" w:fill="FFFFE8"/>
          <w:lang w:val="en-US"/>
        </w:rPr>
        <w:t>=</w:t>
      </w:r>
      <w:r w:rsidRPr="00021DDD">
        <w:rPr>
          <w:color w:val="0000E6"/>
          <w:shd w:val="clear" w:color="auto" w:fill="FFFFE8"/>
          <w:lang w:val="en-US"/>
        </w:rPr>
        <w:t>'text/javascript'</w:t>
      </w:r>
      <w:r w:rsidRPr="00021DDD">
        <w:rPr>
          <w:shd w:val="clear" w:color="auto" w:fill="FFFFE8"/>
          <w:lang w:val="en-US"/>
        </w:rPr>
        <w:t>&gt;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b/>
          <w:bCs/>
          <w:color w:val="800000"/>
          <w:shd w:val="clear" w:color="auto" w:fill="FFFFE8"/>
          <w:lang w:val="en-US"/>
        </w:rPr>
        <w:t>function</w:t>
      </w:r>
      <w:r w:rsidRPr="00021DDD">
        <w:rPr>
          <w:color w:val="000000"/>
          <w:shd w:val="clear" w:color="auto" w:fill="FFFFE8"/>
          <w:lang w:val="en-US"/>
        </w:rPr>
        <w:t xml:space="preserve"> onEvent</w:t>
      </w:r>
      <w:r w:rsidRPr="00021DDD">
        <w:rPr>
          <w:shd w:val="clear" w:color="auto" w:fill="FFFFE8"/>
          <w:lang w:val="en-US"/>
        </w:rPr>
        <w:t>(</w:t>
      </w:r>
      <w:r w:rsidRPr="00021DDD">
        <w:rPr>
          <w:color w:val="000000"/>
          <w:shd w:val="clear" w:color="auto" w:fill="FFFFE8"/>
          <w:lang w:val="en-US"/>
        </w:rPr>
        <w:t>e</w:t>
      </w:r>
      <w:r w:rsidRPr="00021DDD">
        <w:rPr>
          <w:shd w:val="clear" w:color="auto" w:fill="FFFFE8"/>
          <w:lang w:val="en-US"/>
        </w:rPr>
        <w:t>)</w:t>
      </w:r>
      <w:r w:rsidRPr="00021DDD">
        <w:rPr>
          <w:color w:val="800080"/>
          <w:shd w:val="clear" w:color="auto" w:fill="FFFFE8"/>
          <w:lang w:val="en-US"/>
        </w:rPr>
        <w:t>{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b/>
          <w:bCs/>
          <w:color w:val="800000"/>
          <w:shd w:val="clear" w:color="auto" w:fill="FFFFE8"/>
          <w:lang w:val="en-US"/>
        </w:rPr>
        <w:t>var</w:t>
      </w:r>
      <w:r w:rsidRPr="00021DDD">
        <w:rPr>
          <w:color w:val="000000"/>
          <w:shd w:val="clear" w:color="auto" w:fill="FFFFE8"/>
          <w:lang w:val="en-US"/>
        </w:rPr>
        <w:t xml:space="preserve"> step </w:t>
      </w:r>
      <w:r w:rsidRPr="00021DDD">
        <w:rPr>
          <w:shd w:val="clear" w:color="auto" w:fill="FFFFE8"/>
          <w:lang w:val="en-US"/>
        </w:rPr>
        <w:t>=</w:t>
      </w:r>
      <w:r w:rsidRPr="00021DDD">
        <w:rPr>
          <w:color w:val="000000"/>
          <w:shd w:val="clear" w:color="auto" w:fill="FFFFE8"/>
          <w:lang w:val="en-US"/>
        </w:rPr>
        <w:t xml:space="preserve"> e</w:t>
      </w:r>
      <w:r w:rsidRPr="00021DDD">
        <w:rPr>
          <w:shd w:val="clear" w:color="auto" w:fill="FFFFE8"/>
          <w:lang w:val="en-US"/>
        </w:rPr>
        <w:t>.</w:t>
      </w:r>
      <w:r w:rsidRPr="00021DDD">
        <w:rPr>
          <w:color w:val="000000"/>
          <w:shd w:val="clear" w:color="auto" w:fill="FFFFE8"/>
          <w:lang w:val="en-US"/>
        </w:rPr>
        <w:t xml:space="preserve">step </w:t>
      </w:r>
      <w:r w:rsidRPr="00021DDD">
        <w:rPr>
          <w:shd w:val="clear" w:color="auto" w:fill="FFFFE8"/>
          <w:lang w:val="en-US"/>
        </w:rPr>
        <w:t>||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b/>
          <w:bCs/>
          <w:color w:val="800000"/>
          <w:shd w:val="clear" w:color="auto" w:fill="FFFFE8"/>
          <w:lang w:val="en-US"/>
        </w:rPr>
        <w:t>null</w:t>
      </w:r>
      <w:r w:rsidRPr="00021DDD">
        <w:rPr>
          <w:color w:val="800080"/>
          <w:shd w:val="clear" w:color="auto" w:fill="FFFFE8"/>
          <w:lang w:val="en-US"/>
        </w:rPr>
        <w:t>;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b/>
          <w:bCs/>
          <w:color w:val="800000"/>
          <w:shd w:val="clear" w:color="auto" w:fill="FFFFE8"/>
          <w:lang w:val="en-US"/>
        </w:rPr>
        <w:t>var</w:t>
      </w:r>
      <w:r w:rsidRPr="00021DDD">
        <w:rPr>
          <w:color w:val="000000"/>
          <w:shd w:val="clear" w:color="auto" w:fill="FFFFE8"/>
          <w:lang w:val="en-US"/>
        </w:rPr>
        <w:t xml:space="preserve"> event </w:t>
      </w:r>
      <w:r w:rsidRPr="00021DDD">
        <w:rPr>
          <w:shd w:val="clear" w:color="auto" w:fill="FFFFE8"/>
          <w:lang w:val="en-US"/>
        </w:rPr>
        <w:t>=</w:t>
      </w:r>
      <w:r w:rsidRPr="00021DDD">
        <w:rPr>
          <w:color w:val="000000"/>
          <w:shd w:val="clear" w:color="auto" w:fill="FFFFE8"/>
          <w:lang w:val="en-US"/>
        </w:rPr>
        <w:t xml:space="preserve"> e</w:t>
      </w:r>
      <w:r w:rsidRPr="00021DDD">
        <w:rPr>
          <w:shd w:val="clear" w:color="auto" w:fill="FFFFE8"/>
          <w:lang w:val="en-US"/>
        </w:rPr>
        <w:t>.</w:t>
      </w:r>
      <w:r w:rsidRPr="00021DDD">
        <w:rPr>
          <w:color w:val="000000"/>
          <w:shd w:val="clear" w:color="auto" w:fill="FFFFE8"/>
          <w:lang w:val="en-US"/>
        </w:rPr>
        <w:t xml:space="preserve">event </w:t>
      </w:r>
      <w:r w:rsidRPr="00021DDD">
        <w:rPr>
          <w:shd w:val="clear" w:color="auto" w:fill="FFFFE8"/>
          <w:lang w:val="en-US"/>
        </w:rPr>
        <w:t>||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b/>
          <w:bCs/>
          <w:color w:val="800000"/>
          <w:shd w:val="clear" w:color="auto" w:fill="FFFFE8"/>
          <w:lang w:val="en-US"/>
        </w:rPr>
        <w:t>null</w:t>
      </w:r>
      <w:r w:rsidRPr="00021DDD">
        <w:rPr>
          <w:color w:val="800080"/>
          <w:shd w:val="clear" w:color="auto" w:fill="FFFFE8"/>
          <w:lang w:val="en-US"/>
        </w:rPr>
        <w:t>;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b/>
          <w:bCs/>
          <w:color w:val="800000"/>
          <w:shd w:val="clear" w:color="auto" w:fill="FFFFE8"/>
          <w:lang w:val="en-US"/>
        </w:rPr>
        <w:t>var</w:t>
      </w:r>
      <w:r w:rsidRPr="00021DDD">
        <w:rPr>
          <w:color w:val="000000"/>
          <w:shd w:val="clear" w:color="auto" w:fill="FFFFE8"/>
          <w:lang w:val="en-US"/>
        </w:rPr>
        <w:t xml:space="preserve"> result </w:t>
      </w:r>
      <w:r w:rsidRPr="00021DDD">
        <w:rPr>
          <w:shd w:val="clear" w:color="auto" w:fill="FFFFE8"/>
          <w:lang w:val="en-US"/>
        </w:rPr>
        <w:t>=</w:t>
      </w:r>
      <w:r w:rsidRPr="00021DDD">
        <w:rPr>
          <w:color w:val="000000"/>
          <w:shd w:val="clear" w:color="auto" w:fill="FFFFE8"/>
          <w:lang w:val="en-US"/>
        </w:rPr>
        <w:t xml:space="preserve"> e</w:t>
      </w:r>
      <w:r w:rsidRPr="00021DDD">
        <w:rPr>
          <w:shd w:val="clear" w:color="auto" w:fill="FFFFE8"/>
          <w:lang w:val="en-US"/>
        </w:rPr>
        <w:t>.</w:t>
      </w:r>
      <w:r w:rsidRPr="00021DDD">
        <w:rPr>
          <w:color w:val="000000"/>
          <w:shd w:val="clear" w:color="auto" w:fill="FFFFE8"/>
          <w:lang w:val="en-US"/>
        </w:rPr>
        <w:t xml:space="preserve">result </w:t>
      </w:r>
      <w:r w:rsidRPr="00021DDD">
        <w:rPr>
          <w:shd w:val="clear" w:color="auto" w:fill="FFFFE8"/>
          <w:lang w:val="en-US"/>
        </w:rPr>
        <w:t>||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b/>
          <w:bCs/>
          <w:color w:val="800000"/>
          <w:shd w:val="clear" w:color="auto" w:fill="FFFFE8"/>
          <w:lang w:val="en-US"/>
        </w:rPr>
        <w:t>null</w:t>
      </w:r>
      <w:r w:rsidRPr="00021DDD">
        <w:rPr>
          <w:color w:val="800080"/>
          <w:shd w:val="clear" w:color="auto" w:fill="FFFFE8"/>
          <w:lang w:val="en-US"/>
        </w:rPr>
        <w:t>;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696969"/>
          <w:shd w:val="clear" w:color="auto" w:fill="FFFFE8"/>
          <w:lang w:val="en-US"/>
        </w:rPr>
        <w:t>//console.log(e);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b/>
          <w:bCs/>
          <w:color w:val="800000"/>
          <w:shd w:val="clear" w:color="auto" w:fill="FFFFE8"/>
          <w:lang w:val="en-US"/>
        </w:rPr>
        <w:t>if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shd w:val="clear" w:color="auto" w:fill="FFFFE8"/>
          <w:lang w:val="en-US"/>
        </w:rPr>
        <w:t>((</w:t>
      </w:r>
      <w:r w:rsidRPr="00021DDD">
        <w:rPr>
          <w:color w:val="000000"/>
          <w:shd w:val="clear" w:color="auto" w:fill="FFFFE8"/>
          <w:lang w:val="en-US"/>
        </w:rPr>
        <w:t>e</w:t>
      </w:r>
      <w:r w:rsidRPr="00021DDD">
        <w:rPr>
          <w:shd w:val="clear" w:color="auto" w:fill="FFFFE8"/>
          <w:lang w:val="en-US"/>
        </w:rPr>
        <w:t>.</w:t>
      </w:r>
      <w:r w:rsidRPr="00021DDD">
        <w:rPr>
          <w:color w:val="000000"/>
          <w:shd w:val="clear" w:color="auto" w:fill="FFFFE8"/>
          <w:lang w:val="en-US"/>
        </w:rPr>
        <w:t xml:space="preserve">event </w:t>
      </w:r>
      <w:r w:rsidRPr="00021DDD">
        <w:rPr>
          <w:shd w:val="clear" w:color="auto" w:fill="FFFFE8"/>
          <w:lang w:val="en-US"/>
        </w:rPr>
        <w:t>==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0000E6"/>
          <w:shd w:val="clear" w:color="auto" w:fill="FFFFE8"/>
          <w:lang w:val="en-US"/>
        </w:rPr>
        <w:t>'form_submit_and_close'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shd w:val="clear" w:color="auto" w:fill="FFFFE8"/>
          <w:lang w:val="en-US"/>
        </w:rPr>
        <w:t>||</w:t>
      </w:r>
      <w:r w:rsidRPr="00021DDD">
        <w:rPr>
          <w:color w:val="000000"/>
          <w:shd w:val="clear" w:color="auto" w:fill="FFFFE8"/>
          <w:lang w:val="en-US"/>
        </w:rPr>
        <w:t xml:space="preserve"> e</w:t>
      </w:r>
      <w:r w:rsidRPr="00021DDD">
        <w:rPr>
          <w:shd w:val="clear" w:color="auto" w:fill="FFFFE8"/>
          <w:lang w:val="en-US"/>
        </w:rPr>
        <w:t>.</w:t>
      </w:r>
      <w:r w:rsidRPr="00021DDD">
        <w:rPr>
          <w:color w:val="000000"/>
          <w:shd w:val="clear" w:color="auto" w:fill="FFFFE8"/>
          <w:lang w:val="en-US"/>
        </w:rPr>
        <w:t xml:space="preserve">event </w:t>
      </w:r>
      <w:r w:rsidRPr="00021DDD">
        <w:rPr>
          <w:shd w:val="clear" w:color="auto" w:fill="FFFFE8"/>
          <w:lang w:val="en-US"/>
        </w:rPr>
        <w:t>==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0000E6"/>
          <w:shd w:val="clear" w:color="auto" w:fill="FFFFE8"/>
          <w:lang w:val="en-US"/>
        </w:rPr>
        <w:t>'form_submit_and_continue'</w:t>
      </w:r>
      <w:r w:rsidRPr="00021DDD">
        <w:rPr>
          <w:shd w:val="clear" w:color="auto" w:fill="FFFFE8"/>
          <w:lang w:val="en-US"/>
        </w:rPr>
        <w:t>)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shd w:val="clear" w:color="auto" w:fill="FFFFE8"/>
          <w:lang w:val="en-US"/>
        </w:rPr>
        <w:t>&amp;&amp;</w:t>
      </w:r>
      <w:r w:rsidRPr="00021DDD">
        <w:rPr>
          <w:color w:val="000000"/>
          <w:shd w:val="clear" w:color="auto" w:fill="FFFFE8"/>
          <w:lang w:val="en-US"/>
        </w:rPr>
        <w:t xml:space="preserve"> step </w:t>
      </w:r>
      <w:r w:rsidRPr="00021DDD">
        <w:rPr>
          <w:shd w:val="clear" w:color="auto" w:fill="FFFFE8"/>
          <w:lang w:val="en-US"/>
        </w:rPr>
        <w:t>==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0000E6"/>
          <w:shd w:val="clear" w:color="auto" w:fill="FFFFE8"/>
          <w:lang w:val="en-US"/>
        </w:rPr>
        <w:t>'success'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shd w:val="clear" w:color="auto" w:fill="FFFFE8"/>
          <w:lang w:val="en-US"/>
        </w:rPr>
        <w:t>&amp;&amp;</w:t>
      </w:r>
      <w:r w:rsidRPr="00021DDD">
        <w:rPr>
          <w:color w:val="000000"/>
          <w:shd w:val="clear" w:color="auto" w:fill="FFFFE8"/>
          <w:lang w:val="en-US"/>
        </w:rPr>
        <w:t xml:space="preserve"> result</w:t>
      </w:r>
      <w:r w:rsidRPr="00021DDD">
        <w:rPr>
          <w:shd w:val="clear" w:color="auto" w:fill="FFFFE8"/>
          <w:lang w:val="en-US"/>
        </w:rPr>
        <w:t>.</w:t>
      </w:r>
      <w:r w:rsidRPr="00021DDD">
        <w:rPr>
          <w:color w:val="000000"/>
          <w:shd w:val="clear" w:color="auto" w:fill="FFFFE8"/>
          <w:lang w:val="en-US"/>
        </w:rPr>
        <w:t>res</w:t>
      </w:r>
      <w:r w:rsidRPr="00021DDD">
        <w:rPr>
          <w:shd w:val="clear" w:color="auto" w:fill="FFFFE8"/>
          <w:lang w:val="en-US"/>
        </w:rPr>
        <w:t>.</w:t>
      </w:r>
      <w:r w:rsidRPr="00021DDD">
        <w:rPr>
          <w:color w:val="000000"/>
          <w:shd w:val="clear" w:color="auto" w:fill="FFFFE8"/>
          <w:lang w:val="en-US"/>
        </w:rPr>
        <w:t xml:space="preserve">error_code </w:t>
      </w:r>
      <w:r w:rsidRPr="00021DDD">
        <w:rPr>
          <w:shd w:val="clear" w:color="auto" w:fill="FFFFE8"/>
          <w:lang w:val="en-US"/>
        </w:rPr>
        <w:t>==</w:t>
      </w:r>
      <w:r w:rsidRPr="00021DDD">
        <w:rPr>
          <w:color w:val="000000"/>
          <w:shd w:val="clear" w:color="auto" w:fill="FFFFE8"/>
          <w:lang w:val="en-US"/>
        </w:rPr>
        <w:t xml:space="preserve"> </w:t>
      </w:r>
      <w:r w:rsidRPr="00021DDD">
        <w:rPr>
          <w:color w:val="008C00"/>
          <w:shd w:val="clear" w:color="auto" w:fill="FFFFE8"/>
          <w:lang w:val="en-US"/>
        </w:rPr>
        <w:t>1</w:t>
      </w:r>
      <w:r w:rsidRPr="00021DDD">
        <w:rPr>
          <w:shd w:val="clear" w:color="auto" w:fill="FFFFE8"/>
          <w:lang w:val="en-US"/>
        </w:rPr>
        <w:t>)</w:t>
      </w:r>
      <w:r w:rsidRPr="00021DDD">
        <w:rPr>
          <w:color w:val="800080"/>
          <w:shd w:val="clear" w:color="auto" w:fill="FFFFE8"/>
          <w:lang w:val="en-US"/>
        </w:rPr>
        <w:t>{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696969"/>
          <w:shd w:val="clear" w:color="auto" w:fill="FFFFE8"/>
          <w:lang w:val="en-US"/>
        </w:rPr>
        <w:t>//console.log('#niceTable{{niceTableID}}');</w:t>
      </w:r>
    </w:p>
    <w:p w:rsidR="00021DDD" w:rsidRPr="00021DDD" w:rsidRDefault="00021DDD" w:rsidP="00021DDD">
      <w:pPr>
        <w:pStyle w:val="a5"/>
        <w:rPr>
          <w:color w:val="000000"/>
          <w:lang w:val="en-US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  <w:t>$</w:t>
      </w:r>
      <w:r w:rsidRPr="00021DDD">
        <w:rPr>
          <w:shd w:val="clear" w:color="auto" w:fill="FFFFE8"/>
          <w:lang w:val="en-US"/>
        </w:rPr>
        <w:t>(</w:t>
      </w:r>
      <w:r w:rsidRPr="00021DDD">
        <w:rPr>
          <w:color w:val="0000E6"/>
          <w:shd w:val="clear" w:color="auto" w:fill="FFFFE8"/>
          <w:lang w:val="en-US"/>
        </w:rPr>
        <w:t>'#niceTable{{niceTableID}}'</w:t>
      </w:r>
      <w:r w:rsidRPr="00021DDD">
        <w:rPr>
          <w:shd w:val="clear" w:color="auto" w:fill="FFFFE8"/>
          <w:lang w:val="en-US"/>
        </w:rPr>
        <w:t>).</w:t>
      </w:r>
      <w:r w:rsidRPr="00021DDD">
        <w:rPr>
          <w:color w:val="000000"/>
          <w:shd w:val="clear" w:color="auto" w:fill="FFFFE8"/>
          <w:lang w:val="en-US"/>
        </w:rPr>
        <w:t>niceTable</w:t>
      </w:r>
      <w:r w:rsidRPr="00021DDD">
        <w:rPr>
          <w:shd w:val="clear" w:color="auto" w:fill="FFFFE8"/>
          <w:lang w:val="en-US"/>
        </w:rPr>
        <w:t>(</w:t>
      </w:r>
      <w:r w:rsidRPr="00021DDD">
        <w:rPr>
          <w:color w:val="0000E6"/>
          <w:shd w:val="clear" w:color="auto" w:fill="FFFFE8"/>
          <w:lang w:val="en-US"/>
        </w:rPr>
        <w:t>'reload'</w:t>
      </w:r>
      <w:r w:rsidRPr="00021DDD">
        <w:rPr>
          <w:shd w:val="clear" w:color="auto" w:fill="FFFFE8"/>
          <w:lang w:val="en-US"/>
        </w:rPr>
        <w:t>,</w:t>
      </w:r>
      <w:r w:rsidRPr="00021DDD">
        <w:rPr>
          <w:color w:val="800080"/>
          <w:shd w:val="clear" w:color="auto" w:fill="FFFFE8"/>
          <w:lang w:val="en-US"/>
        </w:rPr>
        <w:t>{}</w:t>
      </w:r>
      <w:r w:rsidRPr="00021DDD">
        <w:rPr>
          <w:shd w:val="clear" w:color="auto" w:fill="FFFFE8"/>
          <w:lang w:val="en-US"/>
        </w:rPr>
        <w:t>)</w:t>
      </w:r>
      <w:r w:rsidRPr="00021DDD">
        <w:rPr>
          <w:color w:val="800080"/>
          <w:shd w:val="clear" w:color="auto" w:fill="FFFFE8"/>
          <w:lang w:val="en-US"/>
        </w:rPr>
        <w:t>;</w:t>
      </w:r>
    </w:p>
    <w:p w:rsidR="00021DDD" w:rsidRDefault="00021DDD" w:rsidP="00021DDD">
      <w:pPr>
        <w:pStyle w:val="a5"/>
        <w:rPr>
          <w:color w:val="000000"/>
        </w:rPr>
      </w:pPr>
      <w:r w:rsidRPr="00021DDD">
        <w:rPr>
          <w:color w:val="000000"/>
          <w:shd w:val="clear" w:color="auto" w:fill="FFFFE8"/>
          <w:lang w:val="en-US"/>
        </w:rPr>
        <w:tab/>
      </w:r>
      <w:r w:rsidRPr="00021DDD">
        <w:rPr>
          <w:color w:val="000000"/>
          <w:shd w:val="clear" w:color="auto" w:fill="FFFFE8"/>
          <w:lang w:val="en-US"/>
        </w:rPr>
        <w:tab/>
      </w:r>
      <w:r>
        <w:rPr>
          <w:color w:val="800080"/>
          <w:shd w:val="clear" w:color="auto" w:fill="FFFFE8"/>
        </w:rPr>
        <w:t>}</w:t>
      </w:r>
    </w:p>
    <w:p w:rsidR="00021DDD" w:rsidRDefault="00021DDD" w:rsidP="00021DDD">
      <w:pPr>
        <w:pStyle w:val="a5"/>
        <w:rPr>
          <w:color w:val="000000"/>
        </w:rPr>
      </w:pPr>
      <w:r>
        <w:rPr>
          <w:color w:val="000000"/>
          <w:shd w:val="clear" w:color="auto" w:fill="FFFFE8"/>
        </w:rPr>
        <w:tab/>
      </w:r>
      <w:r>
        <w:rPr>
          <w:color w:val="000000"/>
          <w:shd w:val="clear" w:color="auto" w:fill="FFFFE8"/>
        </w:rPr>
        <w:tab/>
      </w:r>
      <w:r>
        <w:rPr>
          <w:b/>
          <w:bCs/>
          <w:color w:val="800000"/>
          <w:shd w:val="clear" w:color="auto" w:fill="FFFFE8"/>
        </w:rPr>
        <w:t>return</w:t>
      </w:r>
      <w:r>
        <w:rPr>
          <w:color w:val="000000"/>
          <w:shd w:val="clear" w:color="auto" w:fill="FFFFE8"/>
        </w:rPr>
        <w:t xml:space="preserve"> </w:t>
      </w:r>
      <w:r>
        <w:rPr>
          <w:color w:val="008C00"/>
          <w:shd w:val="clear" w:color="auto" w:fill="FFFFE8"/>
        </w:rPr>
        <w:t>1</w:t>
      </w:r>
      <w:r>
        <w:rPr>
          <w:color w:val="800080"/>
          <w:shd w:val="clear" w:color="auto" w:fill="FFFFE8"/>
        </w:rPr>
        <w:t>;</w:t>
      </w:r>
    </w:p>
    <w:p w:rsidR="00021DDD" w:rsidRDefault="00021DDD" w:rsidP="00021DDD">
      <w:pPr>
        <w:pStyle w:val="a5"/>
        <w:rPr>
          <w:color w:val="000000"/>
        </w:rPr>
      </w:pPr>
      <w:r>
        <w:rPr>
          <w:color w:val="000000"/>
          <w:shd w:val="clear" w:color="auto" w:fill="FFFFE8"/>
        </w:rPr>
        <w:tab/>
      </w:r>
      <w:r>
        <w:rPr>
          <w:color w:val="800080"/>
          <w:shd w:val="clear" w:color="auto" w:fill="FFFFE8"/>
        </w:rPr>
        <w:t>}</w:t>
      </w:r>
    </w:p>
    <w:p w:rsidR="00021DDD" w:rsidRDefault="00021DDD" w:rsidP="00021DDD">
      <w:pPr>
        <w:pStyle w:val="a5"/>
        <w:rPr>
          <w:color w:val="000000"/>
        </w:rPr>
      </w:pPr>
      <w:r>
        <w:rPr>
          <w:shd w:val="clear" w:color="auto" w:fill="FFFFE8"/>
        </w:rPr>
        <w:t>&lt;/</w:t>
      </w:r>
      <w:r>
        <w:rPr>
          <w:color w:val="000000"/>
          <w:shd w:val="clear" w:color="auto" w:fill="FFFFE8"/>
        </w:rPr>
        <w:t>script</w:t>
      </w:r>
      <w:r>
        <w:rPr>
          <w:shd w:val="clear" w:color="auto" w:fill="FFFFE8"/>
        </w:rPr>
        <w:t>&gt;</w:t>
      </w:r>
    </w:p>
    <w:p w:rsidR="00021DDD" w:rsidRPr="00F21D78" w:rsidRDefault="00021DDD" w:rsidP="00753035"/>
    <w:p w:rsidR="003F2DE5" w:rsidRPr="003F6485" w:rsidRDefault="003F2DE5" w:rsidP="00753035">
      <w:r>
        <w:t>Программа работает следующим образом:</w:t>
      </w:r>
    </w:p>
    <w:p w:rsidR="00695956" w:rsidRDefault="003F6485" w:rsidP="00753035">
      <w:r>
        <w:lastRenderedPageBreak/>
        <w:t xml:space="preserve">Пользователь открывает вкладку /cabinet/test1. Устанавливается заголовок и запускается рендер вьюшки </w:t>
      </w:r>
      <w:r>
        <w:rPr>
          <w:lang w:val="en-US"/>
        </w:rPr>
        <w:t>app</w:t>
      </w:r>
      <w:r w:rsidRPr="003F6485">
        <w:t>.</w:t>
      </w:r>
      <w:r>
        <w:rPr>
          <w:lang w:val="en-US"/>
        </w:rPr>
        <w:t>view</w:t>
      </w:r>
      <w:r w:rsidRPr="003F6485">
        <w:t>.</w:t>
      </w:r>
      <w:r>
        <w:rPr>
          <w:lang w:val="en-US"/>
        </w:rPr>
        <w:t>test</w:t>
      </w:r>
      <w:r w:rsidRPr="003F6485">
        <w:t>.</w:t>
      </w:r>
      <w:r>
        <w:rPr>
          <w:lang w:val="en-US"/>
        </w:rPr>
        <w:t>example</w:t>
      </w:r>
      <w:r w:rsidRPr="003F6485">
        <w:t xml:space="preserve">1. </w:t>
      </w:r>
      <w:r>
        <w:t>Шаблон добавляет новую кнопку в верхнее меню и вызывает отображение таблицы.</w:t>
      </w:r>
      <w:r w:rsidR="00695956">
        <w:t xml:space="preserve"> </w:t>
      </w:r>
    </w:p>
    <w:p w:rsidR="00695956" w:rsidRDefault="00695956" w:rsidP="00753035">
      <w:r>
        <w:t>Важные особенности:</w:t>
      </w:r>
    </w:p>
    <w:p w:rsidR="003F2DE5" w:rsidRDefault="00695956" w:rsidP="00695956">
      <w:pPr>
        <w:pStyle w:val="a0"/>
        <w:numPr>
          <w:ilvl w:val="0"/>
          <w:numId w:val="28"/>
        </w:numPr>
      </w:pPr>
      <w:r>
        <w:t>я</w:t>
      </w:r>
      <w:r w:rsidRPr="00695956">
        <w:t xml:space="preserve">васкрипт </w:t>
      </w:r>
      <w:r>
        <w:t xml:space="preserve">onEvent – callback </w:t>
      </w:r>
      <w:r w:rsidRPr="00695956">
        <w:t xml:space="preserve">функция для форм и таблицы. </w:t>
      </w:r>
      <w:r>
        <w:t>Вызывается всякий раз, когда происходит событие. Коды событий описаны в разделе «яваскрипт функция onEvent»</w:t>
      </w:r>
    </w:p>
    <w:p w:rsidR="003B3778" w:rsidRPr="003B3778" w:rsidRDefault="003B3778" w:rsidP="00695956">
      <w:pPr>
        <w:pStyle w:val="a0"/>
        <w:numPr>
          <w:ilvl w:val="0"/>
          <w:numId w:val="28"/>
        </w:numPr>
      </w:pPr>
      <w:r w:rsidRPr="003B3778">
        <w:t>добавочный</w:t>
      </w:r>
      <w:r w:rsidRPr="003B3778">
        <w:rPr>
          <w:lang w:val="en-US"/>
        </w:rPr>
        <w:t xml:space="preserve"> </w:t>
      </w:r>
      <w:r w:rsidRPr="003B3778">
        <w:t>класс</w:t>
      </w:r>
      <w:r w:rsidRPr="003B3778">
        <w:rPr>
          <w:lang w:val="en-US"/>
        </w:rPr>
        <w:t xml:space="preserve"> </w:t>
      </w:r>
      <w:r w:rsidRPr="003B3778">
        <w:rPr>
          <w:shd w:val="clear" w:color="auto" w:fill="FFFFE8"/>
          <w:lang w:val="en-US"/>
        </w:rPr>
        <w:t xml:space="preserve">jsApplicationOpen </w:t>
      </w:r>
      <w:r>
        <w:rPr>
          <w:shd w:val="clear" w:color="auto" w:fill="FFFFE8"/>
        </w:rPr>
        <w:t>в</w:t>
      </w:r>
      <w:r w:rsidRPr="003B3778">
        <w:rPr>
          <w:shd w:val="clear" w:color="auto" w:fill="FFFFE8"/>
          <w:lang w:val="en-US"/>
        </w:rPr>
        <w:t xml:space="preserve"> lineMenu </w:t>
      </w:r>
      <w:r>
        <w:rPr>
          <w:shd w:val="clear" w:color="auto" w:fill="FFFFE8"/>
        </w:rPr>
        <w:t>и</w:t>
      </w:r>
      <w:r w:rsidRPr="003B3778">
        <w:rPr>
          <w:shd w:val="clear" w:color="auto" w:fill="FFFFE8"/>
          <w:lang w:val="en-US"/>
        </w:rPr>
        <w:t xml:space="preserve"> </w:t>
      </w:r>
      <w:r>
        <w:rPr>
          <w:shd w:val="clear" w:color="auto" w:fill="FFFFE8"/>
          <w:lang w:val="en-US"/>
        </w:rPr>
        <w:t>system_menu</w:t>
      </w:r>
      <w:r w:rsidRPr="003B3778">
        <w:rPr>
          <w:shd w:val="clear" w:color="auto" w:fill="FFFFE8"/>
          <w:lang w:val="en-US"/>
        </w:rPr>
        <w:t xml:space="preserve">. </w:t>
      </w:r>
      <w:r>
        <w:rPr>
          <w:shd w:val="clear" w:color="auto" w:fill="FFFFE8"/>
        </w:rPr>
        <w:t xml:space="preserve">Если добавить к </w:t>
      </w:r>
      <w:r w:rsidRPr="003B3778">
        <w:rPr>
          <w:shd w:val="clear" w:color="auto" w:fill="FFFFE8"/>
        </w:rPr>
        <w:t>&lt;</w:t>
      </w:r>
      <w:r>
        <w:rPr>
          <w:shd w:val="clear" w:color="auto" w:fill="FFFFE8"/>
        </w:rPr>
        <w:t>a&gt;</w:t>
      </w:r>
      <w:r w:rsidRPr="003B3778">
        <w:rPr>
          <w:shd w:val="clear" w:color="auto" w:fill="FFFFE8"/>
        </w:rPr>
        <w:t xml:space="preserve"> тегу класс </w:t>
      </w:r>
      <w:r w:rsidRPr="003B3778">
        <w:rPr>
          <w:shd w:val="clear" w:color="auto" w:fill="FFFFE8"/>
          <w:lang w:val="en-US"/>
        </w:rPr>
        <w:t>jsApplicationOpen</w:t>
      </w:r>
      <w:r w:rsidRPr="003B3778">
        <w:rPr>
          <w:shd w:val="clear" w:color="auto" w:fill="FFFFE8"/>
        </w:rPr>
        <w:t xml:space="preserve">, то ссылка начинает работать по другому. </w:t>
      </w:r>
      <w:r>
        <w:rPr>
          <w:shd w:val="clear" w:color="auto" w:fill="FFFFE8"/>
        </w:rPr>
        <w:t xml:space="preserve">Переход не осуществляется, а перерисовывается центральная область. Таким образом организуются аякс переходы в приложении. Чтобы это правильно работало контроллер должен обладать строчкой в run_pre в самом начале. </w:t>
      </w:r>
      <w:r w:rsidRPr="00017426">
        <w:rPr>
          <w:b/>
          <w:bCs/>
          <w:color w:val="800000"/>
          <w:shd w:val="clear" w:color="auto" w:fill="FFFFE8"/>
          <w:lang w:val="en-US"/>
        </w:rPr>
        <w:t>if</w:t>
      </w:r>
      <w:r w:rsidRPr="003B3778">
        <w:rPr>
          <w:color w:val="000000"/>
          <w:shd w:val="clear" w:color="auto" w:fill="FFFFE8"/>
        </w:rPr>
        <w:t xml:space="preserve"> </w:t>
      </w:r>
      <w:r w:rsidRPr="003B3778">
        <w:rPr>
          <w:color w:val="808030"/>
          <w:shd w:val="clear" w:color="auto" w:fill="FFFFE8"/>
        </w:rPr>
        <w:t>(</w:t>
      </w:r>
      <w:r w:rsidRPr="00017426">
        <w:rPr>
          <w:color w:val="000000"/>
          <w:shd w:val="clear" w:color="auto" w:fill="FFFFE8"/>
          <w:lang w:val="en-US"/>
        </w:rPr>
        <w:t>xpost</w:t>
      </w:r>
      <w:r w:rsidRPr="003B3778">
        <w:rPr>
          <w:color w:val="808030"/>
          <w:shd w:val="clear" w:color="auto" w:fill="FFFFE8"/>
        </w:rPr>
        <w:t>(</w:t>
      </w:r>
      <w:r w:rsidRPr="003B3778">
        <w:rPr>
          <w:color w:val="0000E6"/>
          <w:shd w:val="clear" w:color="auto" w:fill="FFFFE8"/>
        </w:rPr>
        <w:t>'</w:t>
      </w:r>
      <w:r w:rsidRPr="00017426">
        <w:rPr>
          <w:color w:val="0000E6"/>
          <w:shd w:val="clear" w:color="auto" w:fill="FFFFE8"/>
          <w:lang w:val="en-US"/>
        </w:rPr>
        <w:t>norender</w:t>
      </w:r>
      <w:r w:rsidRPr="003B3778">
        <w:rPr>
          <w:color w:val="0000E6"/>
          <w:shd w:val="clear" w:color="auto" w:fill="FFFFE8"/>
        </w:rPr>
        <w:t>'</w:t>
      </w:r>
      <w:r w:rsidRPr="003B3778">
        <w:rPr>
          <w:color w:val="808030"/>
          <w:shd w:val="clear" w:color="auto" w:fill="FFFFE8"/>
        </w:rPr>
        <w:t>)</w:t>
      </w:r>
      <w:r w:rsidRPr="003B3778">
        <w:rPr>
          <w:color w:val="000000"/>
          <w:shd w:val="clear" w:color="auto" w:fill="FFFFE8"/>
        </w:rPr>
        <w:t xml:space="preserve"> </w:t>
      </w:r>
      <w:r w:rsidRPr="003B3778">
        <w:rPr>
          <w:color w:val="808030"/>
          <w:shd w:val="clear" w:color="auto" w:fill="FFFFE8"/>
        </w:rPr>
        <w:t>==</w:t>
      </w:r>
      <w:r w:rsidRPr="003B3778">
        <w:rPr>
          <w:color w:val="000000"/>
          <w:shd w:val="clear" w:color="auto" w:fill="FFFFE8"/>
        </w:rPr>
        <w:t xml:space="preserve"> </w:t>
      </w:r>
      <w:r w:rsidRPr="003B3778">
        <w:rPr>
          <w:color w:val="008C00"/>
          <w:shd w:val="clear" w:color="auto" w:fill="FFFFE8"/>
        </w:rPr>
        <w:t>1</w:t>
      </w:r>
      <w:r w:rsidRPr="003B3778">
        <w:rPr>
          <w:color w:val="808030"/>
          <w:shd w:val="clear" w:color="auto" w:fill="FFFFE8"/>
        </w:rPr>
        <w:t>)</w:t>
      </w:r>
      <w:r w:rsidRPr="003B3778">
        <w:rPr>
          <w:color w:val="000000"/>
          <w:shd w:val="clear" w:color="auto" w:fill="FFFFE8"/>
        </w:rPr>
        <w:t xml:space="preserve"> </w:t>
      </w:r>
      <w:r w:rsidRPr="00017426">
        <w:rPr>
          <w:b/>
          <w:bCs/>
          <w:color w:val="800000"/>
          <w:shd w:val="clear" w:color="auto" w:fill="FFFFE8"/>
          <w:lang w:val="en-US"/>
        </w:rPr>
        <w:t>self</w:t>
      </w:r>
      <w:r w:rsidRPr="003B3778">
        <w:rPr>
          <w:color w:val="800080"/>
          <w:shd w:val="clear" w:color="auto" w:fill="FFFFE8"/>
        </w:rPr>
        <w:t>::</w:t>
      </w:r>
      <w:r w:rsidRPr="00017426">
        <w:rPr>
          <w:color w:val="000000"/>
          <w:shd w:val="clear" w:color="auto" w:fill="FFFFE8"/>
          <w:lang w:val="en-US"/>
        </w:rPr>
        <w:t>setLayout</w:t>
      </w:r>
      <w:r w:rsidRPr="003B3778">
        <w:rPr>
          <w:color w:val="808030"/>
          <w:shd w:val="clear" w:color="auto" w:fill="FFFFE8"/>
        </w:rPr>
        <w:t>(</w:t>
      </w:r>
      <w:r w:rsidRPr="003B3778">
        <w:rPr>
          <w:color w:val="0000E6"/>
          <w:shd w:val="clear" w:color="auto" w:fill="FFFFE8"/>
        </w:rPr>
        <w:t>'</w:t>
      </w:r>
      <w:r w:rsidRPr="00017426">
        <w:rPr>
          <w:color w:val="0000E6"/>
          <w:shd w:val="clear" w:color="auto" w:fill="FFFFE8"/>
          <w:lang w:val="en-US"/>
        </w:rPr>
        <w:t>io</w:t>
      </w:r>
      <w:r w:rsidRPr="003B3778">
        <w:rPr>
          <w:color w:val="0000E6"/>
          <w:shd w:val="clear" w:color="auto" w:fill="FFFFE8"/>
        </w:rPr>
        <w:t>.</w:t>
      </w:r>
      <w:r w:rsidRPr="00017426">
        <w:rPr>
          <w:color w:val="0000E6"/>
          <w:shd w:val="clear" w:color="auto" w:fill="FFFFE8"/>
          <w:lang w:val="en-US"/>
        </w:rPr>
        <w:t>view</w:t>
      </w:r>
      <w:r w:rsidRPr="003B3778">
        <w:rPr>
          <w:color w:val="0000E6"/>
          <w:shd w:val="clear" w:color="auto" w:fill="FFFFE8"/>
        </w:rPr>
        <w:t>.</w:t>
      </w:r>
      <w:r w:rsidRPr="00017426">
        <w:rPr>
          <w:color w:val="0000E6"/>
          <w:shd w:val="clear" w:color="auto" w:fill="FFFFE8"/>
          <w:lang w:val="en-US"/>
        </w:rPr>
        <w:t>cabinet</w:t>
      </w:r>
      <w:r w:rsidRPr="003B3778">
        <w:rPr>
          <w:color w:val="0000E6"/>
          <w:shd w:val="clear" w:color="auto" w:fill="FFFFE8"/>
        </w:rPr>
        <w:t>.</w:t>
      </w:r>
      <w:r w:rsidRPr="00017426">
        <w:rPr>
          <w:color w:val="0000E6"/>
          <w:shd w:val="clear" w:color="auto" w:fill="FFFFE8"/>
          <w:lang w:val="en-US"/>
        </w:rPr>
        <w:t>norender</w:t>
      </w:r>
      <w:r w:rsidRPr="003B3778">
        <w:rPr>
          <w:color w:val="0000E6"/>
          <w:shd w:val="clear" w:color="auto" w:fill="FFFFE8"/>
        </w:rPr>
        <w:t>'</w:t>
      </w:r>
      <w:r w:rsidRPr="003B3778">
        <w:rPr>
          <w:color w:val="808030"/>
          <w:shd w:val="clear" w:color="auto" w:fill="FFFFE8"/>
        </w:rPr>
        <w:t>)</w:t>
      </w:r>
      <w:r w:rsidR="002D162E">
        <w:rPr>
          <w:shd w:val="clear" w:color="auto" w:fill="FFFFE8"/>
        </w:rPr>
        <w:t>.</w:t>
      </w:r>
    </w:p>
    <w:p w:rsidR="009215B9" w:rsidRPr="00F21D78" w:rsidRDefault="009215B9" w:rsidP="00753035"/>
    <w:p w:rsidR="007B26C5" w:rsidRDefault="007B26C5" w:rsidP="007B26C5">
      <w:pPr>
        <w:pStyle w:val="2"/>
        <w:rPr>
          <w:lang w:val="en-US"/>
        </w:rPr>
      </w:pPr>
      <w:bookmarkStart w:id="25" w:name="_Toc393710709"/>
      <w:r>
        <w:rPr>
          <w:lang w:val="en-US"/>
        </w:rPr>
        <w:t>Фунции модели</w:t>
      </w:r>
      <w:bookmarkEnd w:id="25"/>
    </w:p>
    <w:p w:rsidR="007B26C5" w:rsidRDefault="007B26C5" w:rsidP="00753035"/>
    <w:tbl>
      <w:tblPr>
        <w:tblStyle w:val="a7"/>
        <w:tblW w:w="0" w:type="auto"/>
        <w:tblLook w:val="04A0"/>
      </w:tblPr>
      <w:tblGrid>
        <w:gridCol w:w="496"/>
        <w:gridCol w:w="3621"/>
        <w:gridCol w:w="6304"/>
      </w:tblGrid>
      <w:tr w:rsidR="007B26C5" w:rsidTr="00A76AE6">
        <w:tc>
          <w:tcPr>
            <w:tcW w:w="449" w:type="dxa"/>
          </w:tcPr>
          <w:p w:rsidR="007B26C5" w:rsidRPr="00067E57" w:rsidRDefault="007B26C5" w:rsidP="00753035">
            <w:pPr>
              <w:ind w:firstLine="0"/>
              <w:rPr>
                <w:b/>
              </w:rPr>
            </w:pPr>
          </w:p>
        </w:tc>
        <w:tc>
          <w:tcPr>
            <w:tcW w:w="3628" w:type="dxa"/>
          </w:tcPr>
          <w:p w:rsidR="007B26C5" w:rsidRPr="00067E57" w:rsidRDefault="001E520E" w:rsidP="00753035">
            <w:pPr>
              <w:ind w:firstLine="0"/>
              <w:rPr>
                <w:b/>
              </w:rPr>
            </w:pPr>
            <w:r w:rsidRPr="00067E57">
              <w:rPr>
                <w:b/>
              </w:rPr>
              <w:t>Название функции</w:t>
            </w:r>
          </w:p>
        </w:tc>
        <w:tc>
          <w:tcPr>
            <w:tcW w:w="6344" w:type="dxa"/>
          </w:tcPr>
          <w:p w:rsidR="007B26C5" w:rsidRPr="00067E57" w:rsidRDefault="001E520E" w:rsidP="00753035">
            <w:pPr>
              <w:ind w:firstLine="0"/>
              <w:rPr>
                <w:b/>
                <w:lang w:val="en-US"/>
              </w:rPr>
            </w:pPr>
            <w:r w:rsidRPr="00067E57">
              <w:rPr>
                <w:b/>
              </w:rPr>
              <w:t>Описание</w:t>
            </w:r>
          </w:p>
        </w:tc>
      </w:tr>
      <w:tr w:rsidR="00067E57" w:rsidTr="00A76AE6">
        <w:tc>
          <w:tcPr>
            <w:tcW w:w="449" w:type="dxa"/>
          </w:tcPr>
          <w:p w:rsidR="00067E57" w:rsidRPr="00F21D78" w:rsidRDefault="00F21D78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628" w:type="dxa"/>
          </w:tcPr>
          <w:p w:rsidR="00067E57" w:rsidRDefault="00067E57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cp_rules</w:t>
            </w:r>
          </w:p>
        </w:tc>
        <w:tc>
          <w:tcPr>
            <w:tcW w:w="6344" w:type="dxa"/>
          </w:tcPr>
          <w:p w:rsidR="00067E57" w:rsidRDefault="00067E57" w:rsidP="00753035">
            <w:pPr>
              <w:ind w:firstLine="0"/>
            </w:pPr>
          </w:p>
        </w:tc>
      </w:tr>
      <w:tr w:rsidR="006E1220" w:rsidTr="00A76AE6">
        <w:tc>
          <w:tcPr>
            <w:tcW w:w="449" w:type="dxa"/>
          </w:tcPr>
          <w:p w:rsidR="006E1220" w:rsidRPr="00F21D78" w:rsidRDefault="00F21D78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628" w:type="dxa"/>
          </w:tcPr>
          <w:p w:rsidR="006E1220" w:rsidRDefault="006E1220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getStruct</w:t>
            </w:r>
          </w:p>
        </w:tc>
        <w:tc>
          <w:tcPr>
            <w:tcW w:w="6344" w:type="dxa"/>
          </w:tcPr>
          <w:p w:rsidR="006E1220" w:rsidRDefault="006E1220" w:rsidP="00753035">
            <w:pPr>
              <w:ind w:firstLine="0"/>
            </w:pPr>
          </w:p>
        </w:tc>
      </w:tr>
      <w:tr w:rsidR="001A0152" w:rsidTr="00A76AE6">
        <w:tc>
          <w:tcPr>
            <w:tcW w:w="449" w:type="dxa"/>
          </w:tcPr>
          <w:p w:rsidR="001A0152" w:rsidRPr="00F21D78" w:rsidRDefault="00F21D78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628" w:type="dxa"/>
          </w:tcPr>
          <w:p w:rsidR="001A0152" w:rsidRDefault="001A0152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getParams</w:t>
            </w:r>
          </w:p>
        </w:tc>
        <w:tc>
          <w:tcPr>
            <w:tcW w:w="6344" w:type="dxa"/>
          </w:tcPr>
          <w:p w:rsidR="001A0152" w:rsidRDefault="001A0152" w:rsidP="00753035">
            <w:pPr>
              <w:ind w:firstLine="0"/>
            </w:pPr>
          </w:p>
        </w:tc>
      </w:tr>
      <w:tr w:rsidR="001A0152" w:rsidTr="00A76AE6">
        <w:tc>
          <w:tcPr>
            <w:tcW w:w="449" w:type="dxa"/>
          </w:tcPr>
          <w:p w:rsidR="001A0152" w:rsidRPr="00F21D78" w:rsidRDefault="00F21D78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628" w:type="dxa"/>
          </w:tcPr>
          <w:p w:rsidR="001A0152" w:rsidRDefault="001E520E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event</w:t>
            </w:r>
          </w:p>
        </w:tc>
        <w:tc>
          <w:tcPr>
            <w:tcW w:w="6344" w:type="dxa"/>
          </w:tcPr>
          <w:p w:rsidR="001A0152" w:rsidRDefault="001A0152" w:rsidP="00753035">
            <w:pPr>
              <w:ind w:firstLine="0"/>
            </w:pPr>
          </w:p>
        </w:tc>
      </w:tr>
      <w:tr w:rsidR="007B26C5" w:rsidTr="00A76AE6">
        <w:tc>
          <w:tcPr>
            <w:tcW w:w="449" w:type="dxa"/>
          </w:tcPr>
          <w:p w:rsidR="007B26C5" w:rsidRPr="00F21D78" w:rsidRDefault="00F21D78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3628" w:type="dxa"/>
          </w:tcPr>
          <w:p w:rsidR="007B26C5" w:rsidRPr="007B26C5" w:rsidRDefault="001A0152" w:rsidP="001A0152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actionS</w:t>
            </w:r>
            <w:r w:rsidR="007B26C5">
              <w:rPr>
                <w:lang w:val="en-US"/>
              </w:rPr>
              <w:t>howAdd</w:t>
            </w:r>
          </w:p>
        </w:tc>
        <w:tc>
          <w:tcPr>
            <w:tcW w:w="6344" w:type="dxa"/>
          </w:tcPr>
          <w:p w:rsidR="007B26C5" w:rsidRDefault="007B26C5" w:rsidP="00753035">
            <w:pPr>
              <w:ind w:firstLine="0"/>
            </w:pPr>
          </w:p>
        </w:tc>
      </w:tr>
      <w:tr w:rsidR="007B26C5" w:rsidTr="00A76AE6">
        <w:tc>
          <w:tcPr>
            <w:tcW w:w="449" w:type="dxa"/>
          </w:tcPr>
          <w:p w:rsidR="007B26C5" w:rsidRPr="00F21D78" w:rsidRDefault="00F21D78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628" w:type="dxa"/>
          </w:tcPr>
          <w:p w:rsidR="007B26C5" w:rsidRPr="007B26C5" w:rsidRDefault="001A0152" w:rsidP="001A0152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actionA</w:t>
            </w:r>
            <w:r w:rsidR="007B26C5">
              <w:rPr>
                <w:lang w:val="en-US"/>
              </w:rPr>
              <w:t>dd</w:t>
            </w:r>
          </w:p>
        </w:tc>
        <w:tc>
          <w:tcPr>
            <w:tcW w:w="6344" w:type="dxa"/>
          </w:tcPr>
          <w:p w:rsidR="007B26C5" w:rsidRDefault="007B26C5" w:rsidP="00753035">
            <w:pPr>
              <w:ind w:firstLine="0"/>
            </w:pPr>
          </w:p>
        </w:tc>
      </w:tr>
      <w:tr w:rsidR="007B26C5" w:rsidTr="00A76AE6">
        <w:tc>
          <w:tcPr>
            <w:tcW w:w="449" w:type="dxa"/>
          </w:tcPr>
          <w:p w:rsidR="007B26C5" w:rsidRPr="00F21D78" w:rsidRDefault="00F21D78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628" w:type="dxa"/>
          </w:tcPr>
          <w:p w:rsidR="007B26C5" w:rsidRPr="007B26C5" w:rsidRDefault="001A0152" w:rsidP="001A0152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actionS</w:t>
            </w:r>
            <w:r w:rsidR="007B26C5">
              <w:rPr>
                <w:lang w:val="en-US"/>
              </w:rPr>
              <w:t>howEdit</w:t>
            </w:r>
          </w:p>
        </w:tc>
        <w:tc>
          <w:tcPr>
            <w:tcW w:w="6344" w:type="dxa"/>
          </w:tcPr>
          <w:p w:rsidR="007B26C5" w:rsidRDefault="007B26C5" w:rsidP="00753035">
            <w:pPr>
              <w:ind w:firstLine="0"/>
            </w:pPr>
          </w:p>
        </w:tc>
      </w:tr>
      <w:tr w:rsidR="007B26C5" w:rsidTr="00A76AE6">
        <w:tc>
          <w:tcPr>
            <w:tcW w:w="449" w:type="dxa"/>
          </w:tcPr>
          <w:p w:rsidR="007B26C5" w:rsidRPr="00F21D78" w:rsidRDefault="00F21D78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3628" w:type="dxa"/>
          </w:tcPr>
          <w:p w:rsidR="007B26C5" w:rsidRDefault="001A0152" w:rsidP="001A0152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actionE</w:t>
            </w:r>
            <w:r w:rsidR="007B26C5">
              <w:rPr>
                <w:lang w:val="en-US"/>
              </w:rPr>
              <w:t>dit</w:t>
            </w:r>
          </w:p>
        </w:tc>
        <w:tc>
          <w:tcPr>
            <w:tcW w:w="6344" w:type="dxa"/>
          </w:tcPr>
          <w:p w:rsidR="007B26C5" w:rsidRDefault="007B26C5" w:rsidP="00753035">
            <w:pPr>
              <w:ind w:firstLine="0"/>
            </w:pPr>
          </w:p>
        </w:tc>
      </w:tr>
      <w:tr w:rsidR="007B26C5" w:rsidTr="00A76AE6">
        <w:tc>
          <w:tcPr>
            <w:tcW w:w="449" w:type="dxa"/>
          </w:tcPr>
          <w:p w:rsidR="007B26C5" w:rsidRPr="00F21D78" w:rsidRDefault="00F21D78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3628" w:type="dxa"/>
          </w:tcPr>
          <w:p w:rsidR="007B26C5" w:rsidRDefault="001A0152" w:rsidP="001A0152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actionS</w:t>
            </w:r>
            <w:r w:rsidR="007B26C5">
              <w:rPr>
                <w:lang w:val="en-US"/>
              </w:rPr>
              <w:t>howDelete</w:t>
            </w:r>
          </w:p>
        </w:tc>
        <w:tc>
          <w:tcPr>
            <w:tcW w:w="6344" w:type="dxa"/>
          </w:tcPr>
          <w:p w:rsidR="007B26C5" w:rsidRDefault="007B26C5" w:rsidP="00753035">
            <w:pPr>
              <w:ind w:firstLine="0"/>
            </w:pPr>
          </w:p>
        </w:tc>
      </w:tr>
      <w:tr w:rsidR="007B26C5" w:rsidTr="00A76AE6">
        <w:tc>
          <w:tcPr>
            <w:tcW w:w="449" w:type="dxa"/>
          </w:tcPr>
          <w:p w:rsidR="007B26C5" w:rsidRPr="00F21D78" w:rsidRDefault="00F21D78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628" w:type="dxa"/>
          </w:tcPr>
          <w:p w:rsidR="007B26C5" w:rsidRDefault="001A0152" w:rsidP="001A0152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actionD</w:t>
            </w:r>
            <w:r w:rsidR="007B26C5">
              <w:rPr>
                <w:lang w:val="en-US"/>
              </w:rPr>
              <w:t>elete</w:t>
            </w:r>
          </w:p>
        </w:tc>
        <w:tc>
          <w:tcPr>
            <w:tcW w:w="6344" w:type="dxa"/>
          </w:tcPr>
          <w:p w:rsidR="007B26C5" w:rsidRDefault="007B26C5" w:rsidP="00753035">
            <w:pPr>
              <w:ind w:firstLine="0"/>
            </w:pPr>
          </w:p>
        </w:tc>
      </w:tr>
      <w:tr w:rsidR="007B26C5" w:rsidTr="00A76AE6">
        <w:tc>
          <w:tcPr>
            <w:tcW w:w="449" w:type="dxa"/>
          </w:tcPr>
          <w:p w:rsidR="007B26C5" w:rsidRPr="00F21D78" w:rsidRDefault="00F21D78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3628" w:type="dxa"/>
          </w:tcPr>
          <w:p w:rsidR="007B26C5" w:rsidRDefault="001A0152" w:rsidP="001A0152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actionS</w:t>
            </w:r>
            <w:r w:rsidR="007B26C5">
              <w:rPr>
                <w:lang w:val="en-US"/>
              </w:rPr>
              <w:t>howNiceList</w:t>
            </w:r>
          </w:p>
        </w:tc>
        <w:tc>
          <w:tcPr>
            <w:tcW w:w="6344" w:type="dxa"/>
          </w:tcPr>
          <w:p w:rsidR="007B26C5" w:rsidRPr="00D36F5C" w:rsidRDefault="00D36F5C" w:rsidP="00753035">
            <w:pPr>
              <w:ind w:firstLine="0"/>
              <w:rPr>
                <w:lang w:val="en-US"/>
              </w:rPr>
            </w:pPr>
            <w:r>
              <w:t>Рисует табличку</w:t>
            </w:r>
          </w:p>
        </w:tc>
      </w:tr>
      <w:tr w:rsidR="007B26C5" w:rsidTr="00A76AE6">
        <w:tc>
          <w:tcPr>
            <w:tcW w:w="449" w:type="dxa"/>
          </w:tcPr>
          <w:p w:rsidR="007B26C5" w:rsidRPr="00F21D78" w:rsidRDefault="00F21D78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3628" w:type="dxa"/>
          </w:tcPr>
          <w:p w:rsidR="007B26C5" w:rsidRDefault="001A0152" w:rsidP="001A0152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actionN</w:t>
            </w:r>
            <w:r w:rsidR="007B26C5">
              <w:rPr>
                <w:lang w:val="en-US"/>
              </w:rPr>
              <w:t>iceData</w:t>
            </w:r>
          </w:p>
        </w:tc>
        <w:tc>
          <w:tcPr>
            <w:tcW w:w="6344" w:type="dxa"/>
          </w:tcPr>
          <w:p w:rsidR="007B26C5" w:rsidRDefault="007B26C5" w:rsidP="00753035">
            <w:pPr>
              <w:ind w:firstLine="0"/>
            </w:pPr>
          </w:p>
        </w:tc>
      </w:tr>
      <w:tr w:rsidR="007B26C5" w:rsidTr="00A76AE6">
        <w:tc>
          <w:tcPr>
            <w:tcW w:w="449" w:type="dxa"/>
          </w:tcPr>
          <w:p w:rsidR="007B26C5" w:rsidRPr="00F21D78" w:rsidRDefault="00F21D78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628" w:type="dxa"/>
          </w:tcPr>
          <w:p w:rsidR="007B26C5" w:rsidRDefault="001A0152" w:rsidP="001A0152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actionE</w:t>
            </w:r>
            <w:r w:rsidR="00A76AE6">
              <w:rPr>
                <w:lang w:val="en-US"/>
              </w:rPr>
              <w:t>xportExcell</w:t>
            </w:r>
          </w:p>
        </w:tc>
        <w:tc>
          <w:tcPr>
            <w:tcW w:w="6344" w:type="dxa"/>
          </w:tcPr>
          <w:p w:rsidR="007B26C5" w:rsidRPr="00A76AE6" w:rsidRDefault="00A76AE6" w:rsidP="00753035">
            <w:pPr>
              <w:ind w:firstLine="0"/>
            </w:pPr>
            <w:r>
              <w:t>Выводит код excell файла</w:t>
            </w:r>
          </w:p>
        </w:tc>
      </w:tr>
      <w:tr w:rsidR="00A76AE6" w:rsidTr="00A76AE6">
        <w:tc>
          <w:tcPr>
            <w:tcW w:w="449" w:type="dxa"/>
          </w:tcPr>
          <w:p w:rsidR="00A76AE6" w:rsidRPr="00F21D78" w:rsidRDefault="00F21D78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3628" w:type="dxa"/>
          </w:tcPr>
          <w:p w:rsidR="00A76AE6" w:rsidRDefault="00624EA6" w:rsidP="001A0152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actionShowFilterField</w:t>
            </w:r>
          </w:p>
        </w:tc>
        <w:tc>
          <w:tcPr>
            <w:tcW w:w="6344" w:type="dxa"/>
          </w:tcPr>
          <w:p w:rsidR="00A76AE6" w:rsidRDefault="00A76AE6" w:rsidP="00753035">
            <w:pPr>
              <w:ind w:firstLine="0"/>
            </w:pPr>
            <w:r>
              <w:t xml:space="preserve">Рисует </w:t>
            </w:r>
            <w:r w:rsidR="00624EA6">
              <w:t xml:space="preserve">элемент </w:t>
            </w:r>
            <w:r>
              <w:t>фильтр</w:t>
            </w:r>
            <w:r w:rsidR="00624EA6">
              <w:t>а</w:t>
            </w:r>
          </w:p>
        </w:tc>
      </w:tr>
      <w:tr w:rsidR="00624EA6" w:rsidTr="00A76AE6">
        <w:tc>
          <w:tcPr>
            <w:tcW w:w="449" w:type="dxa"/>
          </w:tcPr>
          <w:p w:rsidR="00624EA6" w:rsidRPr="00F21D78" w:rsidRDefault="00F21D78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3628" w:type="dxa"/>
          </w:tcPr>
          <w:p w:rsidR="00624EA6" w:rsidRDefault="00624EA6" w:rsidP="001A0152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actionShowFilter</w:t>
            </w:r>
          </w:p>
        </w:tc>
        <w:tc>
          <w:tcPr>
            <w:tcW w:w="6344" w:type="dxa"/>
          </w:tcPr>
          <w:p w:rsidR="00624EA6" w:rsidRPr="00624EA6" w:rsidRDefault="00624EA6" w:rsidP="00753035">
            <w:pPr>
              <w:ind w:firstLine="0"/>
              <w:rPr>
                <w:lang w:val="en-US"/>
              </w:rPr>
            </w:pPr>
            <w:r>
              <w:t>Рисует сам фильтр</w:t>
            </w:r>
          </w:p>
        </w:tc>
      </w:tr>
      <w:tr w:rsidR="001E179E" w:rsidTr="00A76AE6">
        <w:tc>
          <w:tcPr>
            <w:tcW w:w="449" w:type="dxa"/>
          </w:tcPr>
          <w:p w:rsidR="001E179E" w:rsidRDefault="001E179E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3628" w:type="dxa"/>
          </w:tcPr>
          <w:p w:rsidR="001E179E" w:rsidRDefault="001E179E" w:rsidP="001A0152">
            <w:pPr>
              <w:ind w:firstLine="0"/>
              <w:rPr>
                <w:lang w:val="en-US"/>
              </w:rPr>
            </w:pPr>
            <w:r w:rsidRPr="001E179E">
              <w:rPr>
                <w:lang w:val="en-US"/>
              </w:rPr>
              <w:t>actionGetData</w:t>
            </w:r>
          </w:p>
        </w:tc>
        <w:tc>
          <w:tcPr>
            <w:tcW w:w="6344" w:type="dxa"/>
          </w:tcPr>
          <w:p w:rsidR="001E179E" w:rsidRDefault="001E179E" w:rsidP="00753035">
            <w:pPr>
              <w:ind w:firstLine="0"/>
            </w:pPr>
          </w:p>
        </w:tc>
      </w:tr>
    </w:tbl>
    <w:p w:rsidR="007B26C5" w:rsidRDefault="007B26C5" w:rsidP="00753035">
      <w:pPr>
        <w:rPr>
          <w:lang w:val="en-US"/>
        </w:rPr>
      </w:pPr>
    </w:p>
    <w:p w:rsidR="00067E57" w:rsidRDefault="00067E57" w:rsidP="00067E57">
      <w:pPr>
        <w:pStyle w:val="2"/>
      </w:pPr>
      <w:bookmarkStart w:id="26" w:name="_Toc393710710"/>
      <w:r>
        <w:t xml:space="preserve">функция </w:t>
      </w:r>
      <w:r>
        <w:rPr>
          <w:lang w:val="en-US"/>
        </w:rPr>
        <w:t>rcp_rules</w:t>
      </w:r>
      <w:bookmarkEnd w:id="26"/>
    </w:p>
    <w:p w:rsidR="00067E57" w:rsidRPr="00067E57" w:rsidRDefault="00067E57" w:rsidP="00753035">
      <w:pPr>
        <w:rPr>
          <w:lang w:val="en-US"/>
        </w:rPr>
      </w:pPr>
    </w:p>
    <w:p w:rsidR="00301AB4" w:rsidRDefault="00301AB4" w:rsidP="00301AB4">
      <w:pPr>
        <w:pStyle w:val="2"/>
      </w:pPr>
      <w:bookmarkStart w:id="27" w:name="_Toc393710711"/>
      <w:r>
        <w:t>функция getStruct</w:t>
      </w:r>
      <w:bookmarkEnd w:id="27"/>
    </w:p>
    <w:p w:rsidR="00301AB4" w:rsidRDefault="00301AB4" w:rsidP="00753035">
      <w:pPr>
        <w:rPr>
          <w:lang w:val="en-US"/>
        </w:rPr>
      </w:pPr>
    </w:p>
    <w:p w:rsidR="00301AB4" w:rsidRDefault="00301AB4" w:rsidP="00753035">
      <w:r>
        <w:t>Возвращает структуру данных модели.</w:t>
      </w:r>
    </w:p>
    <w:p w:rsidR="00301AB4" w:rsidRDefault="00301AB4" w:rsidP="00753035"/>
    <w:p w:rsidR="001A6F79" w:rsidRDefault="001A6F79" w:rsidP="00753035">
      <w:r>
        <w:t>Параметры структуры:</w:t>
      </w:r>
    </w:p>
    <w:tbl>
      <w:tblPr>
        <w:tblStyle w:val="a7"/>
        <w:tblW w:w="0" w:type="auto"/>
        <w:tblLook w:val="04A0"/>
      </w:tblPr>
      <w:tblGrid>
        <w:gridCol w:w="496"/>
        <w:gridCol w:w="2719"/>
        <w:gridCol w:w="1679"/>
        <w:gridCol w:w="5527"/>
      </w:tblGrid>
      <w:tr w:rsidR="006A6AC3" w:rsidTr="006A6AC3">
        <w:tc>
          <w:tcPr>
            <w:tcW w:w="364" w:type="dxa"/>
          </w:tcPr>
          <w:p w:rsidR="006A6AC3" w:rsidRPr="0006471D" w:rsidRDefault="006A6AC3" w:rsidP="0006471D">
            <w:pPr>
              <w:ind w:firstLine="0"/>
              <w:jc w:val="left"/>
              <w:rPr>
                <w:b/>
                <w:lang w:val="en-US"/>
              </w:rPr>
            </w:pPr>
          </w:p>
        </w:tc>
        <w:tc>
          <w:tcPr>
            <w:tcW w:w="2721" w:type="dxa"/>
          </w:tcPr>
          <w:p w:rsidR="006A6AC3" w:rsidRPr="0006471D" w:rsidRDefault="0046083F" w:rsidP="0006471D">
            <w:pPr>
              <w:ind w:firstLine="0"/>
              <w:jc w:val="left"/>
              <w:rPr>
                <w:b/>
              </w:rPr>
            </w:pPr>
            <w:r w:rsidRPr="0006471D">
              <w:rPr>
                <w:b/>
              </w:rPr>
              <w:t>Название</w:t>
            </w:r>
          </w:p>
        </w:tc>
        <w:tc>
          <w:tcPr>
            <w:tcW w:w="1276" w:type="dxa"/>
          </w:tcPr>
          <w:p w:rsidR="006A6AC3" w:rsidRPr="0006471D" w:rsidRDefault="0046083F" w:rsidP="0006471D">
            <w:pPr>
              <w:ind w:firstLine="0"/>
              <w:jc w:val="left"/>
              <w:rPr>
                <w:b/>
              </w:rPr>
            </w:pPr>
            <w:r w:rsidRPr="0006471D">
              <w:rPr>
                <w:b/>
              </w:rPr>
              <w:t>Значение по умолчанию</w:t>
            </w:r>
          </w:p>
        </w:tc>
        <w:tc>
          <w:tcPr>
            <w:tcW w:w="6060" w:type="dxa"/>
          </w:tcPr>
          <w:p w:rsidR="006A6AC3" w:rsidRPr="0006471D" w:rsidRDefault="0046083F" w:rsidP="0006471D">
            <w:pPr>
              <w:ind w:firstLine="0"/>
              <w:jc w:val="left"/>
              <w:rPr>
                <w:b/>
              </w:rPr>
            </w:pPr>
            <w:r w:rsidRPr="0006471D">
              <w:rPr>
                <w:b/>
              </w:rPr>
              <w:t>Описание</w:t>
            </w:r>
          </w:p>
        </w:tc>
      </w:tr>
      <w:tr w:rsidR="006A6AC3" w:rsidTr="006A6AC3">
        <w:tc>
          <w:tcPr>
            <w:tcW w:w="364" w:type="dxa"/>
          </w:tcPr>
          <w:p w:rsidR="006A6AC3" w:rsidRDefault="0046083F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lastRenderedPageBreak/>
              <w:t>1</w:t>
            </w:r>
          </w:p>
        </w:tc>
        <w:tc>
          <w:tcPr>
            <w:tcW w:w="2721" w:type="dxa"/>
          </w:tcPr>
          <w:p w:rsidR="006A6AC3" w:rsidRDefault="006A6AC3" w:rsidP="00753035">
            <w:pPr>
              <w:ind w:firstLine="0"/>
              <w:rPr>
                <w:lang w:val="en-US"/>
              </w:rPr>
            </w:pPr>
            <w:r w:rsidRPr="001A6F79">
              <w:rPr>
                <w:lang w:val="en-US"/>
              </w:rPr>
              <w:t>type</w:t>
            </w:r>
          </w:p>
        </w:tc>
        <w:tc>
          <w:tcPr>
            <w:tcW w:w="1276" w:type="dxa"/>
          </w:tcPr>
          <w:p w:rsidR="006A6AC3" w:rsidRDefault="006A6AC3" w:rsidP="00753035">
            <w:pPr>
              <w:ind w:firstLine="0"/>
            </w:pPr>
          </w:p>
        </w:tc>
        <w:tc>
          <w:tcPr>
            <w:tcW w:w="6060" w:type="dxa"/>
          </w:tcPr>
          <w:p w:rsidR="006A6AC3" w:rsidRPr="009604FD" w:rsidRDefault="006A6AC3" w:rsidP="00753035">
            <w:pPr>
              <w:ind w:firstLine="0"/>
            </w:pPr>
            <w:r>
              <w:t>Тип поля</w:t>
            </w:r>
          </w:p>
        </w:tc>
      </w:tr>
      <w:tr w:rsidR="006A6AC3" w:rsidTr="006A6AC3">
        <w:tc>
          <w:tcPr>
            <w:tcW w:w="364" w:type="dxa"/>
          </w:tcPr>
          <w:p w:rsidR="006A6AC3" w:rsidRDefault="0046083F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721" w:type="dxa"/>
          </w:tcPr>
          <w:p w:rsidR="006A6AC3" w:rsidRPr="001A6F79" w:rsidRDefault="006A6AC3" w:rsidP="00753035">
            <w:pPr>
              <w:ind w:firstLine="0"/>
              <w:rPr>
                <w:lang w:val="en-US"/>
              </w:rPr>
            </w:pPr>
            <w:r w:rsidRPr="001A6F79">
              <w:rPr>
                <w:lang w:val="en-US"/>
              </w:rPr>
              <w:t>label</w:t>
            </w:r>
          </w:p>
        </w:tc>
        <w:tc>
          <w:tcPr>
            <w:tcW w:w="1276" w:type="dxa"/>
          </w:tcPr>
          <w:p w:rsidR="006A6AC3" w:rsidRDefault="006A6AC3" w:rsidP="00753035">
            <w:pPr>
              <w:ind w:firstLine="0"/>
            </w:pPr>
          </w:p>
        </w:tc>
        <w:tc>
          <w:tcPr>
            <w:tcW w:w="6060" w:type="dxa"/>
          </w:tcPr>
          <w:p w:rsidR="006A6AC3" w:rsidRPr="009604FD" w:rsidRDefault="006A6AC3" w:rsidP="00753035">
            <w:pPr>
              <w:ind w:firstLine="0"/>
            </w:pPr>
            <w:r>
              <w:t>Заголовок поля</w:t>
            </w:r>
          </w:p>
        </w:tc>
      </w:tr>
      <w:tr w:rsidR="006A6AC3" w:rsidRPr="006A6AC3" w:rsidTr="006A6AC3">
        <w:tc>
          <w:tcPr>
            <w:tcW w:w="364" w:type="dxa"/>
          </w:tcPr>
          <w:p w:rsidR="006A6AC3" w:rsidRDefault="0046083F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721" w:type="dxa"/>
          </w:tcPr>
          <w:p w:rsidR="006A6AC3" w:rsidRPr="009604FD" w:rsidRDefault="006A6AC3" w:rsidP="00753035">
            <w:pPr>
              <w:ind w:firstLine="0"/>
              <w:rPr>
                <w:lang w:val="en-US"/>
              </w:rPr>
            </w:pPr>
            <w:r w:rsidRPr="009604FD">
              <w:rPr>
                <w:lang w:val="en-US"/>
              </w:rPr>
              <w:t>value</w:t>
            </w:r>
          </w:p>
        </w:tc>
        <w:tc>
          <w:tcPr>
            <w:tcW w:w="1276" w:type="dxa"/>
          </w:tcPr>
          <w:p w:rsidR="006A6AC3" w:rsidRDefault="006A6AC3" w:rsidP="006A6AC3">
            <w:pPr>
              <w:ind w:firstLine="0"/>
            </w:pPr>
          </w:p>
        </w:tc>
        <w:tc>
          <w:tcPr>
            <w:tcW w:w="6060" w:type="dxa"/>
          </w:tcPr>
          <w:p w:rsidR="006A6AC3" w:rsidRPr="006A6AC3" w:rsidRDefault="006A6AC3" w:rsidP="006A6AC3">
            <w:pPr>
              <w:ind w:firstLine="0"/>
            </w:pPr>
            <w:r>
              <w:t>Значение, которое будет отображаться в форме, обычно перезаписывается данными из БД</w:t>
            </w:r>
          </w:p>
        </w:tc>
      </w:tr>
      <w:tr w:rsidR="006A6AC3" w:rsidRPr="006A6AC3" w:rsidTr="006A6AC3">
        <w:tc>
          <w:tcPr>
            <w:tcW w:w="364" w:type="dxa"/>
          </w:tcPr>
          <w:p w:rsidR="006A6AC3" w:rsidRPr="0046083F" w:rsidRDefault="0046083F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721" w:type="dxa"/>
          </w:tcPr>
          <w:p w:rsidR="006A6AC3" w:rsidRPr="001A6F79" w:rsidRDefault="006A6AC3" w:rsidP="00753035">
            <w:pPr>
              <w:ind w:firstLine="0"/>
              <w:rPr>
                <w:lang w:val="en-US"/>
              </w:rPr>
            </w:pPr>
            <w:r w:rsidRPr="009604FD">
              <w:rPr>
                <w:lang w:val="en-US"/>
              </w:rPr>
              <w:t>default</w:t>
            </w:r>
          </w:p>
        </w:tc>
        <w:tc>
          <w:tcPr>
            <w:tcW w:w="1276" w:type="dxa"/>
          </w:tcPr>
          <w:p w:rsidR="006A6AC3" w:rsidRDefault="006A6AC3" w:rsidP="00753035">
            <w:pPr>
              <w:ind w:firstLine="0"/>
            </w:pPr>
          </w:p>
        </w:tc>
        <w:tc>
          <w:tcPr>
            <w:tcW w:w="6060" w:type="dxa"/>
          </w:tcPr>
          <w:p w:rsidR="006A6AC3" w:rsidRPr="006A6AC3" w:rsidRDefault="006A6AC3" w:rsidP="00753035">
            <w:pPr>
              <w:ind w:firstLine="0"/>
            </w:pPr>
            <w:r>
              <w:t xml:space="preserve">Значение по умолчанию, если </w:t>
            </w:r>
            <w:r>
              <w:rPr>
                <w:lang w:val="en-US"/>
              </w:rPr>
              <w:t>v</w:t>
            </w:r>
            <w:r>
              <w:t>alue = null</w:t>
            </w:r>
          </w:p>
        </w:tc>
      </w:tr>
      <w:tr w:rsidR="006A6AC3" w:rsidRPr="006A6AC3" w:rsidTr="006A6AC3">
        <w:tc>
          <w:tcPr>
            <w:tcW w:w="364" w:type="dxa"/>
          </w:tcPr>
          <w:p w:rsidR="006A6AC3" w:rsidRPr="0046083F" w:rsidRDefault="0046083F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721" w:type="dxa"/>
          </w:tcPr>
          <w:p w:rsidR="006A6AC3" w:rsidRPr="006A6AC3" w:rsidRDefault="006A6AC3" w:rsidP="00753035">
            <w:pPr>
              <w:ind w:firstLine="0"/>
              <w:rPr>
                <w:lang w:val="en-US"/>
              </w:rPr>
            </w:pPr>
            <w:r w:rsidRPr="001A6F79">
              <w:rPr>
                <w:lang w:val="en-US"/>
              </w:rPr>
              <w:t>showAdd</w:t>
            </w:r>
          </w:p>
        </w:tc>
        <w:tc>
          <w:tcPr>
            <w:tcW w:w="1276" w:type="dxa"/>
          </w:tcPr>
          <w:p w:rsidR="006A6AC3" w:rsidRPr="006A6AC3" w:rsidRDefault="006A6AC3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6060" w:type="dxa"/>
          </w:tcPr>
          <w:p w:rsidR="006A6AC3" w:rsidRPr="006A6AC3" w:rsidRDefault="006A6AC3" w:rsidP="00753035">
            <w:pPr>
              <w:ind w:firstLine="0"/>
            </w:pPr>
            <w:r>
              <w:t>Разрешить показ в форме добавления</w:t>
            </w:r>
          </w:p>
        </w:tc>
      </w:tr>
      <w:tr w:rsidR="006A6AC3" w:rsidRPr="006A6AC3" w:rsidTr="006A6AC3">
        <w:tc>
          <w:tcPr>
            <w:tcW w:w="364" w:type="dxa"/>
          </w:tcPr>
          <w:p w:rsidR="006A6AC3" w:rsidRPr="0046083F" w:rsidRDefault="0046083F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721" w:type="dxa"/>
          </w:tcPr>
          <w:p w:rsidR="006A6AC3" w:rsidRPr="001A6F79" w:rsidRDefault="006A6AC3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showEdit</w:t>
            </w:r>
          </w:p>
        </w:tc>
        <w:tc>
          <w:tcPr>
            <w:tcW w:w="1276" w:type="dxa"/>
          </w:tcPr>
          <w:p w:rsidR="006A6AC3" w:rsidRDefault="006A6AC3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6060" w:type="dxa"/>
          </w:tcPr>
          <w:p w:rsidR="006A6AC3" w:rsidRPr="006A6AC3" w:rsidRDefault="006A6AC3" w:rsidP="00753035">
            <w:pPr>
              <w:ind w:firstLine="0"/>
            </w:pPr>
            <w:r>
              <w:t>Разрешить показ в форме редактирования</w:t>
            </w:r>
          </w:p>
        </w:tc>
      </w:tr>
      <w:tr w:rsidR="006A6AC3" w:rsidTr="006A6AC3">
        <w:tc>
          <w:tcPr>
            <w:tcW w:w="364" w:type="dxa"/>
          </w:tcPr>
          <w:p w:rsidR="006A6AC3" w:rsidRPr="0046083F" w:rsidRDefault="0046083F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721" w:type="dxa"/>
          </w:tcPr>
          <w:p w:rsidR="006A6AC3" w:rsidRDefault="006A6AC3" w:rsidP="00753035">
            <w:pPr>
              <w:ind w:firstLine="0"/>
              <w:rPr>
                <w:lang w:val="en-US"/>
              </w:rPr>
            </w:pPr>
            <w:r w:rsidRPr="001A6F79">
              <w:rPr>
                <w:lang w:val="en-US"/>
              </w:rPr>
              <w:t>hidden</w:t>
            </w:r>
          </w:p>
        </w:tc>
        <w:tc>
          <w:tcPr>
            <w:tcW w:w="1276" w:type="dxa"/>
          </w:tcPr>
          <w:p w:rsidR="006A6AC3" w:rsidRDefault="006A6AC3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6060" w:type="dxa"/>
          </w:tcPr>
          <w:p w:rsidR="006A6AC3" w:rsidRPr="006A6AC3" w:rsidRDefault="006A6AC3" w:rsidP="00753035">
            <w:pPr>
              <w:ind w:firstLine="0"/>
              <w:rPr>
                <w:lang w:val="en-US"/>
              </w:rPr>
            </w:pPr>
            <w:r>
              <w:t>Скрыть столбец из niceTable</w:t>
            </w:r>
          </w:p>
        </w:tc>
      </w:tr>
      <w:tr w:rsidR="006A6AC3" w:rsidTr="006A6AC3">
        <w:tc>
          <w:tcPr>
            <w:tcW w:w="364" w:type="dxa"/>
          </w:tcPr>
          <w:p w:rsidR="006A6AC3" w:rsidRDefault="0046083F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721" w:type="dxa"/>
          </w:tcPr>
          <w:p w:rsidR="006A6AC3" w:rsidRPr="001A6F79" w:rsidRDefault="006A6AC3" w:rsidP="00753035">
            <w:pPr>
              <w:ind w:firstLine="0"/>
              <w:rPr>
                <w:lang w:val="en-US"/>
              </w:rPr>
            </w:pPr>
            <w:r w:rsidRPr="009604FD">
              <w:rPr>
                <w:lang w:val="en-US"/>
              </w:rPr>
              <w:t>isShow</w:t>
            </w:r>
          </w:p>
        </w:tc>
        <w:tc>
          <w:tcPr>
            <w:tcW w:w="1276" w:type="dxa"/>
          </w:tcPr>
          <w:p w:rsidR="006A6AC3" w:rsidRDefault="006A6AC3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6060" w:type="dxa"/>
          </w:tcPr>
          <w:p w:rsidR="006A6AC3" w:rsidRDefault="006A6AC3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??</w:t>
            </w:r>
          </w:p>
        </w:tc>
      </w:tr>
      <w:tr w:rsidR="006A6AC3" w:rsidTr="006A6AC3">
        <w:tc>
          <w:tcPr>
            <w:tcW w:w="364" w:type="dxa"/>
          </w:tcPr>
          <w:p w:rsidR="006A6AC3" w:rsidRDefault="0046083F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2721" w:type="dxa"/>
          </w:tcPr>
          <w:p w:rsidR="006A6AC3" w:rsidRPr="009604FD" w:rsidRDefault="006A6AC3" w:rsidP="00753035">
            <w:pPr>
              <w:ind w:firstLine="0"/>
              <w:rPr>
                <w:lang w:val="en-US"/>
              </w:rPr>
            </w:pPr>
            <w:r w:rsidRPr="009604FD">
              <w:rPr>
                <w:lang w:val="en-US"/>
              </w:rPr>
              <w:t>infoHidden</w:t>
            </w:r>
          </w:p>
        </w:tc>
        <w:tc>
          <w:tcPr>
            <w:tcW w:w="1276" w:type="dxa"/>
          </w:tcPr>
          <w:p w:rsidR="006A6AC3" w:rsidRDefault="006A6AC3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6060" w:type="dxa"/>
          </w:tcPr>
          <w:p w:rsidR="006A6AC3" w:rsidRDefault="006A6AC3" w:rsidP="00753035">
            <w:pPr>
              <w:ind w:firstLine="0"/>
              <w:rPr>
                <w:lang w:val="en-US"/>
              </w:rPr>
            </w:pPr>
          </w:p>
        </w:tc>
      </w:tr>
      <w:tr w:rsidR="006A6AC3" w:rsidRPr="006A6AC3" w:rsidTr="006A6AC3">
        <w:tc>
          <w:tcPr>
            <w:tcW w:w="364" w:type="dxa"/>
          </w:tcPr>
          <w:p w:rsidR="006A6AC3" w:rsidRDefault="0046083F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2721" w:type="dxa"/>
          </w:tcPr>
          <w:p w:rsidR="006A6AC3" w:rsidRPr="009604FD" w:rsidRDefault="006A6AC3" w:rsidP="00753035">
            <w:pPr>
              <w:ind w:firstLine="0"/>
              <w:rPr>
                <w:lang w:val="en-US"/>
              </w:rPr>
            </w:pPr>
            <w:r w:rsidRPr="009604FD">
              <w:rPr>
                <w:lang w:val="en-US"/>
              </w:rPr>
              <w:t>infoHiddenMobile</w:t>
            </w:r>
          </w:p>
        </w:tc>
        <w:tc>
          <w:tcPr>
            <w:tcW w:w="1276" w:type="dxa"/>
          </w:tcPr>
          <w:p w:rsidR="006A6AC3" w:rsidRDefault="006A6AC3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6060" w:type="dxa"/>
          </w:tcPr>
          <w:p w:rsidR="006A6AC3" w:rsidRPr="006A6AC3" w:rsidRDefault="006A6AC3" w:rsidP="00753035">
            <w:pPr>
              <w:ind w:firstLine="0"/>
            </w:pPr>
            <w:r>
              <w:t>скрыть в мобильном приложении при выводе</w:t>
            </w:r>
          </w:p>
        </w:tc>
      </w:tr>
      <w:tr w:rsidR="006A6AC3" w:rsidRPr="006A6AC3" w:rsidTr="006A6AC3">
        <w:tc>
          <w:tcPr>
            <w:tcW w:w="364" w:type="dxa"/>
          </w:tcPr>
          <w:p w:rsidR="006A6AC3" w:rsidRPr="0046083F" w:rsidRDefault="0046083F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2721" w:type="dxa"/>
          </w:tcPr>
          <w:p w:rsidR="006A6AC3" w:rsidRPr="001A6F79" w:rsidRDefault="006A6AC3" w:rsidP="00753035">
            <w:pPr>
              <w:ind w:firstLine="0"/>
              <w:rPr>
                <w:lang w:val="en-US"/>
              </w:rPr>
            </w:pPr>
            <w:r w:rsidRPr="001A6F79">
              <w:rPr>
                <w:lang w:val="en-US"/>
              </w:rPr>
              <w:t>isPrimary</w:t>
            </w:r>
          </w:p>
        </w:tc>
        <w:tc>
          <w:tcPr>
            <w:tcW w:w="1276" w:type="dxa"/>
          </w:tcPr>
          <w:p w:rsidR="006A6AC3" w:rsidRDefault="006A6AC3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6060" w:type="dxa"/>
          </w:tcPr>
          <w:p w:rsidR="006A6AC3" w:rsidRPr="006A6AC3" w:rsidRDefault="006A6AC3" w:rsidP="00753035">
            <w:pPr>
              <w:ind w:firstLine="0"/>
            </w:pPr>
            <w:r>
              <w:t>Первичный ключ или нет, влияет на то будет ли он отображаться в форме удаления или нет, и подставляться в различные ссылки для идентификации объекта</w:t>
            </w:r>
          </w:p>
        </w:tc>
      </w:tr>
      <w:tr w:rsidR="006A6AC3" w:rsidTr="006A6AC3">
        <w:tc>
          <w:tcPr>
            <w:tcW w:w="364" w:type="dxa"/>
          </w:tcPr>
          <w:p w:rsidR="006A6AC3" w:rsidRPr="0046083F" w:rsidRDefault="0046083F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2721" w:type="dxa"/>
          </w:tcPr>
          <w:p w:rsidR="006A6AC3" w:rsidRPr="001A6F79" w:rsidRDefault="006A6AC3" w:rsidP="00753035">
            <w:pPr>
              <w:ind w:firstLine="0"/>
              <w:rPr>
                <w:lang w:val="en-US"/>
              </w:rPr>
            </w:pPr>
            <w:r w:rsidRPr="001A6F79">
              <w:rPr>
                <w:lang w:val="en-US"/>
              </w:rPr>
              <w:t>options</w:t>
            </w:r>
          </w:p>
        </w:tc>
        <w:tc>
          <w:tcPr>
            <w:tcW w:w="1276" w:type="dxa"/>
          </w:tcPr>
          <w:p w:rsidR="006A6AC3" w:rsidRDefault="006A6AC3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null</w:t>
            </w:r>
          </w:p>
        </w:tc>
        <w:tc>
          <w:tcPr>
            <w:tcW w:w="6060" w:type="dxa"/>
          </w:tcPr>
          <w:p w:rsidR="006A6AC3" w:rsidRPr="006A6AC3" w:rsidRDefault="006A6AC3" w:rsidP="00753035">
            <w:pPr>
              <w:ind w:firstLine="0"/>
              <w:rPr>
                <w:lang w:val="en-US"/>
              </w:rPr>
            </w:pPr>
            <w:r>
              <w:t>Параметр для типа select</w:t>
            </w:r>
          </w:p>
        </w:tc>
      </w:tr>
      <w:tr w:rsidR="006A6AC3" w:rsidRPr="0046083F" w:rsidTr="006A6AC3">
        <w:tc>
          <w:tcPr>
            <w:tcW w:w="364" w:type="dxa"/>
          </w:tcPr>
          <w:p w:rsidR="006A6AC3" w:rsidRDefault="0046083F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2721" w:type="dxa"/>
          </w:tcPr>
          <w:p w:rsidR="006A6AC3" w:rsidRPr="001A6F79" w:rsidRDefault="006A6AC3" w:rsidP="00753035">
            <w:pPr>
              <w:ind w:firstLine="0"/>
              <w:rPr>
                <w:lang w:val="en-US"/>
              </w:rPr>
            </w:pPr>
            <w:r w:rsidRPr="001A6F79">
              <w:rPr>
                <w:lang w:val="en-US"/>
              </w:rPr>
              <w:t>date_format</w:t>
            </w:r>
          </w:p>
        </w:tc>
        <w:tc>
          <w:tcPr>
            <w:tcW w:w="1276" w:type="dxa"/>
          </w:tcPr>
          <w:p w:rsidR="006A6AC3" w:rsidRDefault="006A6AC3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null</w:t>
            </w:r>
          </w:p>
        </w:tc>
        <w:tc>
          <w:tcPr>
            <w:tcW w:w="6060" w:type="dxa"/>
          </w:tcPr>
          <w:p w:rsidR="006A6AC3" w:rsidRPr="0046083F" w:rsidRDefault="00CF5D3F" w:rsidP="00753035">
            <w:pPr>
              <w:ind w:firstLine="0"/>
            </w:pPr>
            <w:r>
              <w:t>Параметр</w:t>
            </w:r>
            <w:r w:rsidRPr="0046083F">
              <w:t xml:space="preserve"> </w:t>
            </w:r>
            <w:r>
              <w:t>для</w:t>
            </w:r>
            <w:r w:rsidRPr="0046083F">
              <w:t xml:space="preserve"> </w:t>
            </w:r>
            <w:r>
              <w:t>типа</w:t>
            </w:r>
            <w:r w:rsidRPr="0046083F">
              <w:t xml:space="preserve"> </w:t>
            </w:r>
            <w:r>
              <w:rPr>
                <w:lang w:val="en-US"/>
              </w:rPr>
              <w:t>date</w:t>
            </w:r>
            <w:r w:rsidRPr="0046083F">
              <w:t xml:space="preserve">. </w:t>
            </w:r>
            <w:r w:rsidR="006A6AC3">
              <w:t>Формат</w:t>
            </w:r>
            <w:r w:rsidR="006A6AC3" w:rsidRPr="0046083F">
              <w:t xml:space="preserve"> </w:t>
            </w:r>
            <w:r w:rsidR="006A6AC3">
              <w:t>данных</w:t>
            </w:r>
            <w:r w:rsidR="008F3B4F" w:rsidRPr="0046083F">
              <w:t xml:space="preserve"> для отображения в </w:t>
            </w:r>
            <w:r w:rsidR="008F3B4F">
              <w:rPr>
                <w:lang w:val="en-US"/>
              </w:rPr>
              <w:t>input</w:t>
            </w:r>
          </w:p>
        </w:tc>
      </w:tr>
      <w:tr w:rsidR="006A6AC3" w:rsidRPr="00CF5D3F" w:rsidTr="006A6AC3">
        <w:tc>
          <w:tcPr>
            <w:tcW w:w="364" w:type="dxa"/>
          </w:tcPr>
          <w:p w:rsidR="006A6AC3" w:rsidRPr="0046083F" w:rsidRDefault="0046083F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2721" w:type="dxa"/>
          </w:tcPr>
          <w:p w:rsidR="006A6AC3" w:rsidRPr="001A6F79" w:rsidRDefault="006A6AC3" w:rsidP="00753035">
            <w:pPr>
              <w:ind w:firstLine="0"/>
              <w:rPr>
                <w:lang w:val="en-US"/>
              </w:rPr>
            </w:pPr>
            <w:r w:rsidRPr="001A6F79">
              <w:rPr>
                <w:lang w:val="en-US"/>
              </w:rPr>
              <w:t>jsDate_format</w:t>
            </w:r>
          </w:p>
        </w:tc>
        <w:tc>
          <w:tcPr>
            <w:tcW w:w="1276" w:type="dxa"/>
          </w:tcPr>
          <w:p w:rsidR="006A6AC3" w:rsidRDefault="006A6AC3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null</w:t>
            </w:r>
          </w:p>
        </w:tc>
        <w:tc>
          <w:tcPr>
            <w:tcW w:w="6060" w:type="dxa"/>
          </w:tcPr>
          <w:p w:rsidR="006A6AC3" w:rsidRPr="00F21D78" w:rsidRDefault="00CF5D3F" w:rsidP="00753035">
            <w:pPr>
              <w:ind w:firstLine="0"/>
            </w:pPr>
            <w:r>
              <w:t>Параметр</w:t>
            </w:r>
            <w:r w:rsidRPr="00CF5D3F">
              <w:t xml:space="preserve"> </w:t>
            </w:r>
            <w:r>
              <w:t>для</w:t>
            </w:r>
            <w:r w:rsidRPr="00CF5D3F">
              <w:t xml:space="preserve"> </w:t>
            </w:r>
            <w:r>
              <w:t>типа</w:t>
            </w:r>
            <w:r w:rsidRPr="00CF5D3F">
              <w:t xml:space="preserve"> </w:t>
            </w:r>
            <w:r>
              <w:rPr>
                <w:lang w:val="en-US"/>
              </w:rPr>
              <w:t>date</w:t>
            </w:r>
            <w:r w:rsidRPr="00CF5D3F">
              <w:t>.</w:t>
            </w:r>
            <w:r w:rsidRPr="008F3B4F">
              <w:t xml:space="preserve"> </w:t>
            </w:r>
            <w:r w:rsidR="006A6AC3">
              <w:t>Формат</w:t>
            </w:r>
            <w:r w:rsidR="006A6AC3" w:rsidRPr="00CF5D3F">
              <w:t xml:space="preserve"> </w:t>
            </w:r>
            <w:r w:rsidR="006A6AC3">
              <w:t>данных</w:t>
            </w:r>
            <w:r w:rsidR="008F3B4F">
              <w:t xml:space="preserve"> для bsdatepicker</w:t>
            </w:r>
          </w:p>
        </w:tc>
      </w:tr>
      <w:tr w:rsidR="006A6AC3" w:rsidRPr="00CF5D3F" w:rsidTr="006A6AC3">
        <w:tc>
          <w:tcPr>
            <w:tcW w:w="364" w:type="dxa"/>
          </w:tcPr>
          <w:p w:rsidR="006A6AC3" w:rsidRPr="0046083F" w:rsidRDefault="0046083F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2721" w:type="dxa"/>
          </w:tcPr>
          <w:p w:rsidR="006A6AC3" w:rsidRPr="001A6F79" w:rsidRDefault="006A6AC3" w:rsidP="00753035">
            <w:pPr>
              <w:ind w:firstLine="0"/>
              <w:rPr>
                <w:lang w:val="en-US"/>
              </w:rPr>
            </w:pPr>
            <w:r w:rsidRPr="001A6F79">
              <w:rPr>
                <w:lang w:val="en-US"/>
              </w:rPr>
              <w:t>date_output_timezone</w:t>
            </w:r>
          </w:p>
        </w:tc>
        <w:tc>
          <w:tcPr>
            <w:tcW w:w="1276" w:type="dxa"/>
          </w:tcPr>
          <w:p w:rsidR="006A6AC3" w:rsidRDefault="006A6AC3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null</w:t>
            </w:r>
          </w:p>
        </w:tc>
        <w:tc>
          <w:tcPr>
            <w:tcW w:w="6060" w:type="dxa"/>
          </w:tcPr>
          <w:p w:rsidR="006A6AC3" w:rsidRPr="00CF5D3F" w:rsidRDefault="00CF5D3F" w:rsidP="008F3B4F">
            <w:pPr>
              <w:ind w:firstLine="0"/>
            </w:pPr>
            <w:r>
              <w:t>Параметр</w:t>
            </w:r>
            <w:r w:rsidRPr="00CF5D3F">
              <w:t xml:space="preserve"> </w:t>
            </w:r>
            <w:r>
              <w:t>для</w:t>
            </w:r>
            <w:r w:rsidRPr="00CF5D3F">
              <w:t xml:space="preserve"> </w:t>
            </w:r>
            <w:r>
              <w:t>типа</w:t>
            </w:r>
            <w:r w:rsidRPr="00CF5D3F">
              <w:t xml:space="preserve"> </w:t>
            </w:r>
            <w:r>
              <w:rPr>
                <w:lang w:val="en-US"/>
              </w:rPr>
              <w:t>date</w:t>
            </w:r>
            <w:r w:rsidRPr="00CF5D3F">
              <w:t xml:space="preserve">. </w:t>
            </w:r>
            <w:r w:rsidR="008F3B4F">
              <w:t>Временная зона клиента</w:t>
            </w:r>
          </w:p>
        </w:tc>
      </w:tr>
      <w:tr w:rsidR="0028700B" w:rsidRPr="00CF5D3F" w:rsidTr="006A6AC3">
        <w:tc>
          <w:tcPr>
            <w:tcW w:w="364" w:type="dxa"/>
          </w:tcPr>
          <w:p w:rsidR="0028700B" w:rsidRDefault="0028700B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2721" w:type="dxa"/>
          </w:tcPr>
          <w:p w:rsidR="0028700B" w:rsidRPr="00850DF8" w:rsidRDefault="00850DF8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entity</w:t>
            </w:r>
          </w:p>
        </w:tc>
        <w:tc>
          <w:tcPr>
            <w:tcW w:w="1276" w:type="dxa"/>
          </w:tcPr>
          <w:p w:rsidR="0028700B" w:rsidRDefault="0028700B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null</w:t>
            </w:r>
          </w:p>
        </w:tc>
        <w:tc>
          <w:tcPr>
            <w:tcW w:w="6060" w:type="dxa"/>
          </w:tcPr>
          <w:p w:rsidR="0028700B" w:rsidRPr="0028700B" w:rsidRDefault="0028700B" w:rsidP="008F3B4F">
            <w:pPr>
              <w:ind w:firstLine="0"/>
            </w:pPr>
            <w:r>
              <w:t>Параметр для типа select</w:t>
            </w:r>
            <w:r w:rsidRPr="0028700B">
              <w:t xml:space="preserve">, </w:t>
            </w:r>
            <w:r>
              <w:t>источник данных</w:t>
            </w:r>
            <w:r w:rsidRPr="0028700B">
              <w:t>.</w:t>
            </w:r>
          </w:p>
        </w:tc>
      </w:tr>
      <w:tr w:rsidR="00850DF8" w:rsidRPr="00CF5D3F" w:rsidTr="006A6AC3">
        <w:tc>
          <w:tcPr>
            <w:tcW w:w="364" w:type="dxa"/>
          </w:tcPr>
          <w:p w:rsidR="00850DF8" w:rsidRDefault="00850DF8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2721" w:type="dxa"/>
          </w:tcPr>
          <w:p w:rsidR="00850DF8" w:rsidRDefault="00850DF8" w:rsidP="00753035">
            <w:pPr>
              <w:ind w:firstLine="0"/>
              <w:rPr>
                <w:lang w:val="en-US"/>
              </w:rPr>
            </w:pPr>
            <w:r w:rsidRPr="00850DF8">
              <w:rPr>
                <w:lang w:val="en-US"/>
              </w:rPr>
              <w:t>foreignKey</w:t>
            </w:r>
          </w:p>
        </w:tc>
        <w:tc>
          <w:tcPr>
            <w:tcW w:w="1276" w:type="dxa"/>
          </w:tcPr>
          <w:p w:rsidR="00850DF8" w:rsidRDefault="00850DF8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null</w:t>
            </w:r>
          </w:p>
        </w:tc>
        <w:tc>
          <w:tcPr>
            <w:tcW w:w="6060" w:type="dxa"/>
          </w:tcPr>
          <w:p w:rsidR="00850DF8" w:rsidRPr="009068DC" w:rsidRDefault="00850DF8" w:rsidP="00850DF8">
            <w:pPr>
              <w:ind w:firstLine="0"/>
            </w:pPr>
            <w:r>
              <w:t>Параметр для типа select</w:t>
            </w:r>
            <w:r w:rsidRPr="0028700B">
              <w:t xml:space="preserve">, </w:t>
            </w:r>
            <w:r>
              <w:t>внешний ключ</w:t>
            </w:r>
          </w:p>
        </w:tc>
      </w:tr>
    </w:tbl>
    <w:p w:rsidR="001A6F79" w:rsidRDefault="001A6F79" w:rsidP="00753035"/>
    <w:p w:rsidR="0006471D" w:rsidRDefault="0006471D" w:rsidP="00753035">
      <w:r>
        <w:t>Типы данных модели:</w:t>
      </w:r>
    </w:p>
    <w:tbl>
      <w:tblPr>
        <w:tblStyle w:val="a7"/>
        <w:tblW w:w="0" w:type="auto"/>
        <w:tblLook w:val="04A0"/>
      </w:tblPr>
      <w:tblGrid>
        <w:gridCol w:w="534"/>
        <w:gridCol w:w="3685"/>
        <w:gridCol w:w="6202"/>
      </w:tblGrid>
      <w:tr w:rsidR="001A401D" w:rsidTr="006D66E5">
        <w:tc>
          <w:tcPr>
            <w:tcW w:w="534" w:type="dxa"/>
          </w:tcPr>
          <w:p w:rsidR="001A401D" w:rsidRDefault="001A401D" w:rsidP="00753035">
            <w:pPr>
              <w:ind w:firstLine="0"/>
              <w:rPr>
                <w:lang w:val="en-US"/>
              </w:rPr>
            </w:pPr>
          </w:p>
        </w:tc>
        <w:tc>
          <w:tcPr>
            <w:tcW w:w="3685" w:type="dxa"/>
          </w:tcPr>
          <w:p w:rsidR="001A401D" w:rsidRPr="006D66E5" w:rsidRDefault="006D66E5" w:rsidP="00753035">
            <w:pPr>
              <w:ind w:firstLine="0"/>
            </w:pPr>
            <w:r>
              <w:t>Тип данных</w:t>
            </w:r>
          </w:p>
        </w:tc>
        <w:tc>
          <w:tcPr>
            <w:tcW w:w="6202" w:type="dxa"/>
          </w:tcPr>
          <w:p w:rsidR="001A401D" w:rsidRPr="006D66E5" w:rsidRDefault="006D66E5" w:rsidP="00753035">
            <w:pPr>
              <w:ind w:firstLine="0"/>
            </w:pPr>
            <w:r>
              <w:t>Описание</w:t>
            </w:r>
          </w:p>
        </w:tc>
      </w:tr>
      <w:tr w:rsidR="001A401D" w:rsidTr="006D66E5">
        <w:tc>
          <w:tcPr>
            <w:tcW w:w="534" w:type="dxa"/>
          </w:tcPr>
          <w:p w:rsidR="001A401D" w:rsidRDefault="001A401D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685" w:type="dxa"/>
          </w:tcPr>
          <w:p w:rsidR="001A401D" w:rsidRDefault="006D66E5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input</w:t>
            </w:r>
          </w:p>
        </w:tc>
        <w:tc>
          <w:tcPr>
            <w:tcW w:w="6202" w:type="dxa"/>
          </w:tcPr>
          <w:p w:rsidR="001A401D" w:rsidRPr="006D66E5" w:rsidRDefault="006D66E5" w:rsidP="00753035">
            <w:pPr>
              <w:ind w:firstLine="0"/>
            </w:pPr>
            <w:r>
              <w:t>строка</w:t>
            </w:r>
          </w:p>
        </w:tc>
      </w:tr>
      <w:tr w:rsidR="001A401D" w:rsidRPr="006D66E5" w:rsidTr="006D66E5">
        <w:tc>
          <w:tcPr>
            <w:tcW w:w="534" w:type="dxa"/>
          </w:tcPr>
          <w:p w:rsidR="001A401D" w:rsidRDefault="001A401D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685" w:type="dxa"/>
          </w:tcPr>
          <w:p w:rsidR="001A401D" w:rsidRDefault="006D66E5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hidden</w:t>
            </w:r>
          </w:p>
        </w:tc>
        <w:tc>
          <w:tcPr>
            <w:tcW w:w="6202" w:type="dxa"/>
          </w:tcPr>
          <w:p w:rsidR="001A401D" w:rsidRPr="006D66E5" w:rsidRDefault="006D66E5" w:rsidP="00753035">
            <w:pPr>
              <w:ind w:firstLine="0"/>
            </w:pPr>
            <w:r>
              <w:t>скрытое поле, применяется для isPrimary</w:t>
            </w:r>
          </w:p>
        </w:tc>
      </w:tr>
      <w:tr w:rsidR="001A401D" w:rsidTr="006D66E5">
        <w:tc>
          <w:tcPr>
            <w:tcW w:w="534" w:type="dxa"/>
          </w:tcPr>
          <w:p w:rsidR="001A401D" w:rsidRDefault="001A401D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685" w:type="dxa"/>
          </w:tcPr>
          <w:p w:rsidR="001A401D" w:rsidRDefault="006D66E5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6202" w:type="dxa"/>
          </w:tcPr>
          <w:p w:rsidR="001A401D" w:rsidRPr="006D66E5" w:rsidRDefault="006D66E5" w:rsidP="00753035">
            <w:pPr>
              <w:ind w:firstLine="0"/>
            </w:pPr>
            <w:r>
              <w:t>дата</w:t>
            </w:r>
          </w:p>
        </w:tc>
      </w:tr>
      <w:tr w:rsidR="001A401D" w:rsidTr="006D66E5">
        <w:tc>
          <w:tcPr>
            <w:tcW w:w="534" w:type="dxa"/>
          </w:tcPr>
          <w:p w:rsidR="001A401D" w:rsidRPr="00203E0A" w:rsidRDefault="00203E0A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685" w:type="dxa"/>
          </w:tcPr>
          <w:p w:rsidR="001A401D" w:rsidRPr="00203E0A" w:rsidRDefault="00203E0A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e</w:t>
            </w:r>
            <w:r>
              <w:t>mail</w:t>
            </w:r>
          </w:p>
        </w:tc>
        <w:tc>
          <w:tcPr>
            <w:tcW w:w="6202" w:type="dxa"/>
          </w:tcPr>
          <w:p w:rsidR="001A401D" w:rsidRPr="00CA7B76" w:rsidRDefault="00CA7B76" w:rsidP="00753035">
            <w:pPr>
              <w:ind w:firstLine="0"/>
            </w:pPr>
            <w:r>
              <w:t>емаил</w:t>
            </w:r>
          </w:p>
        </w:tc>
      </w:tr>
      <w:tr w:rsidR="00203E0A" w:rsidTr="006D66E5">
        <w:tc>
          <w:tcPr>
            <w:tcW w:w="534" w:type="dxa"/>
          </w:tcPr>
          <w:p w:rsidR="00203E0A" w:rsidRPr="00203E0A" w:rsidRDefault="00203E0A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3685" w:type="dxa"/>
          </w:tcPr>
          <w:p w:rsidR="00203E0A" w:rsidRDefault="00203E0A" w:rsidP="00753035">
            <w:pPr>
              <w:ind w:firstLine="0"/>
              <w:rPr>
                <w:lang w:val="en-US"/>
              </w:rPr>
            </w:pPr>
            <w:r w:rsidRPr="00203E0A">
              <w:rPr>
                <w:lang w:val="en-US"/>
              </w:rPr>
              <w:t>phonenumber</w:t>
            </w:r>
          </w:p>
        </w:tc>
        <w:tc>
          <w:tcPr>
            <w:tcW w:w="6202" w:type="dxa"/>
          </w:tcPr>
          <w:p w:rsidR="00203E0A" w:rsidRPr="00CA7B76" w:rsidRDefault="00CA7B76" w:rsidP="00753035">
            <w:pPr>
              <w:ind w:firstLine="0"/>
            </w:pPr>
            <w:r>
              <w:t>номер телефона</w:t>
            </w:r>
          </w:p>
        </w:tc>
      </w:tr>
      <w:tr w:rsidR="00203E0A" w:rsidTr="006D66E5">
        <w:tc>
          <w:tcPr>
            <w:tcW w:w="534" w:type="dxa"/>
          </w:tcPr>
          <w:p w:rsidR="00203E0A" w:rsidRPr="00203E0A" w:rsidRDefault="00203E0A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685" w:type="dxa"/>
          </w:tcPr>
          <w:p w:rsidR="00203E0A" w:rsidRDefault="00203E0A" w:rsidP="00753035">
            <w:pPr>
              <w:ind w:firstLine="0"/>
              <w:rPr>
                <w:lang w:val="en-US"/>
              </w:rPr>
            </w:pPr>
            <w:r w:rsidRPr="00203E0A">
              <w:rPr>
                <w:lang w:val="en-US"/>
              </w:rPr>
              <w:t>number</w:t>
            </w:r>
          </w:p>
        </w:tc>
        <w:tc>
          <w:tcPr>
            <w:tcW w:w="6202" w:type="dxa"/>
          </w:tcPr>
          <w:p w:rsidR="00203E0A" w:rsidRPr="00CA7B76" w:rsidRDefault="00CA7B76" w:rsidP="00753035">
            <w:pPr>
              <w:ind w:firstLine="0"/>
            </w:pPr>
            <w:r>
              <w:t>число</w:t>
            </w:r>
          </w:p>
        </w:tc>
      </w:tr>
      <w:tr w:rsidR="00203E0A" w:rsidTr="006D66E5">
        <w:tc>
          <w:tcPr>
            <w:tcW w:w="534" w:type="dxa"/>
          </w:tcPr>
          <w:p w:rsidR="00203E0A" w:rsidRPr="00203E0A" w:rsidRDefault="00203E0A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685" w:type="dxa"/>
          </w:tcPr>
          <w:p w:rsidR="00203E0A" w:rsidRPr="00203E0A" w:rsidRDefault="00203E0A" w:rsidP="00753035">
            <w:pPr>
              <w:ind w:firstLine="0"/>
              <w:rPr>
                <w:lang w:val="en-US"/>
              </w:rPr>
            </w:pPr>
            <w:r w:rsidRPr="00203E0A">
              <w:rPr>
                <w:lang w:val="en-US"/>
              </w:rPr>
              <w:t>select</w:t>
            </w:r>
          </w:p>
        </w:tc>
        <w:tc>
          <w:tcPr>
            <w:tcW w:w="6202" w:type="dxa"/>
          </w:tcPr>
          <w:p w:rsidR="00203E0A" w:rsidRPr="00CA7B76" w:rsidRDefault="00CA7B76" w:rsidP="00753035">
            <w:pPr>
              <w:ind w:firstLine="0"/>
            </w:pPr>
            <w:r>
              <w:t>список</w:t>
            </w:r>
          </w:p>
        </w:tc>
      </w:tr>
      <w:tr w:rsidR="00203E0A" w:rsidTr="006D66E5">
        <w:tc>
          <w:tcPr>
            <w:tcW w:w="534" w:type="dxa"/>
          </w:tcPr>
          <w:p w:rsidR="00203E0A" w:rsidRPr="00203E0A" w:rsidRDefault="00203E0A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3685" w:type="dxa"/>
          </w:tcPr>
          <w:p w:rsidR="00203E0A" w:rsidRPr="00203E0A" w:rsidRDefault="00203E0A" w:rsidP="00753035">
            <w:pPr>
              <w:ind w:firstLine="0"/>
              <w:rPr>
                <w:lang w:val="en-US"/>
              </w:rPr>
            </w:pPr>
            <w:r w:rsidRPr="00203E0A">
              <w:rPr>
                <w:lang w:val="en-US"/>
              </w:rPr>
              <w:t>file</w:t>
            </w:r>
          </w:p>
        </w:tc>
        <w:tc>
          <w:tcPr>
            <w:tcW w:w="6202" w:type="dxa"/>
          </w:tcPr>
          <w:p w:rsidR="00203E0A" w:rsidRPr="00CA7B76" w:rsidRDefault="00CA7B76" w:rsidP="00753035">
            <w:pPr>
              <w:ind w:firstLine="0"/>
            </w:pPr>
            <w:r>
              <w:t>файл</w:t>
            </w:r>
          </w:p>
        </w:tc>
      </w:tr>
      <w:tr w:rsidR="00203E0A" w:rsidTr="006D66E5">
        <w:tc>
          <w:tcPr>
            <w:tcW w:w="534" w:type="dxa"/>
          </w:tcPr>
          <w:p w:rsidR="00203E0A" w:rsidRPr="00203E0A" w:rsidRDefault="00203E0A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3685" w:type="dxa"/>
          </w:tcPr>
          <w:p w:rsidR="00203E0A" w:rsidRPr="00203E0A" w:rsidRDefault="00203E0A" w:rsidP="00753035">
            <w:pPr>
              <w:ind w:firstLine="0"/>
              <w:rPr>
                <w:lang w:val="en-US"/>
              </w:rPr>
            </w:pPr>
            <w:r w:rsidRPr="00203E0A">
              <w:rPr>
                <w:lang w:val="en-US"/>
              </w:rPr>
              <w:t>money</w:t>
            </w:r>
          </w:p>
        </w:tc>
        <w:tc>
          <w:tcPr>
            <w:tcW w:w="6202" w:type="dxa"/>
          </w:tcPr>
          <w:p w:rsidR="00203E0A" w:rsidRPr="00CA7B76" w:rsidRDefault="00CA7B76" w:rsidP="00753035">
            <w:pPr>
              <w:ind w:firstLine="0"/>
            </w:pPr>
            <w:r>
              <w:t>денежный тип</w:t>
            </w:r>
          </w:p>
        </w:tc>
      </w:tr>
      <w:tr w:rsidR="00203E0A" w:rsidRPr="00203E0A" w:rsidTr="006D66E5">
        <w:tc>
          <w:tcPr>
            <w:tcW w:w="534" w:type="dxa"/>
          </w:tcPr>
          <w:p w:rsidR="00203E0A" w:rsidRPr="00E94599" w:rsidRDefault="00203E0A" w:rsidP="00753035">
            <w:pPr>
              <w:ind w:firstLine="0"/>
            </w:pPr>
            <w:r>
              <w:rPr>
                <w:lang w:val="en-US"/>
              </w:rPr>
              <w:t>1</w:t>
            </w:r>
            <w:r w:rsidR="00E94599">
              <w:t>0</w:t>
            </w:r>
          </w:p>
        </w:tc>
        <w:tc>
          <w:tcPr>
            <w:tcW w:w="3685" w:type="dxa"/>
          </w:tcPr>
          <w:p w:rsidR="00203E0A" w:rsidRPr="00203E0A" w:rsidRDefault="00203E0A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aw-data</w:t>
            </w:r>
          </w:p>
        </w:tc>
        <w:tc>
          <w:tcPr>
            <w:tcW w:w="6202" w:type="dxa"/>
          </w:tcPr>
          <w:p w:rsidR="00203E0A" w:rsidRDefault="00203E0A" w:rsidP="00753035">
            <w:pPr>
              <w:ind w:firstLine="0"/>
            </w:pPr>
            <w:r>
              <w:t>Текст, выводимый в форме для справки</w:t>
            </w:r>
          </w:p>
          <w:p w:rsidR="00203E0A" w:rsidRDefault="00203E0A" w:rsidP="00753035">
            <w:pPr>
              <w:ind w:firstLine="0"/>
            </w:pPr>
            <w:r>
              <w:t>Дополнительные параметры:</w:t>
            </w:r>
          </w:p>
          <w:p w:rsidR="00203E0A" w:rsidRPr="00203E0A" w:rsidRDefault="00203E0A" w:rsidP="00203E0A">
            <w:pPr>
              <w:pStyle w:val="a0"/>
              <w:numPr>
                <w:ilvl w:val="0"/>
                <w:numId w:val="29"/>
              </w:numPr>
              <w:rPr>
                <w:lang w:val="en-US"/>
              </w:rPr>
            </w:pPr>
            <w:r>
              <w:rPr>
                <w:lang w:val="en-US"/>
              </w:rPr>
              <w:t xml:space="preserve">raw-data – сам </w:t>
            </w:r>
            <w:r>
              <w:t>текст</w:t>
            </w:r>
          </w:p>
        </w:tc>
      </w:tr>
      <w:tr w:rsidR="00CA7B76" w:rsidRPr="00203E0A" w:rsidTr="006D66E5">
        <w:tc>
          <w:tcPr>
            <w:tcW w:w="534" w:type="dxa"/>
          </w:tcPr>
          <w:p w:rsidR="00CA7B76" w:rsidRDefault="00CA7B76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3685" w:type="dxa"/>
          </w:tcPr>
          <w:p w:rsidR="00CA7B76" w:rsidRDefault="00CA7B76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agit</w:t>
            </w:r>
          </w:p>
        </w:tc>
        <w:tc>
          <w:tcPr>
            <w:tcW w:w="6202" w:type="dxa"/>
          </w:tcPr>
          <w:p w:rsidR="00CA7B76" w:rsidRDefault="00CA7B76" w:rsidP="00753035">
            <w:pPr>
              <w:ind w:firstLine="0"/>
            </w:pPr>
            <w:r>
              <w:t>теги</w:t>
            </w:r>
          </w:p>
        </w:tc>
      </w:tr>
    </w:tbl>
    <w:p w:rsidR="0006471D" w:rsidRPr="00CF5D3F" w:rsidRDefault="0006471D" w:rsidP="00753035"/>
    <w:p w:rsidR="001A6F79" w:rsidRPr="00CF5D3F" w:rsidRDefault="001A6F79" w:rsidP="001A6F79">
      <w:pPr>
        <w:pStyle w:val="2"/>
        <w:rPr>
          <w:lang w:val="en-US"/>
        </w:rPr>
      </w:pPr>
      <w:bookmarkStart w:id="28" w:name="_Toc393710712"/>
      <w:r>
        <w:rPr>
          <w:lang w:val="en-US"/>
        </w:rPr>
        <w:t>функция getParams</w:t>
      </w:r>
      <w:bookmarkEnd w:id="28"/>
    </w:p>
    <w:p w:rsidR="00301AB4" w:rsidRDefault="00301AB4" w:rsidP="00753035">
      <w:pPr>
        <w:rPr>
          <w:lang w:val="en-US"/>
        </w:rPr>
      </w:pPr>
    </w:p>
    <w:p w:rsidR="006E1220" w:rsidRDefault="006E1220" w:rsidP="006E1220">
      <w:pPr>
        <w:pStyle w:val="2"/>
      </w:pPr>
      <w:bookmarkStart w:id="29" w:name="_Toc393710713"/>
      <w:r>
        <w:lastRenderedPageBreak/>
        <w:t xml:space="preserve">функция </w:t>
      </w:r>
      <w:r>
        <w:rPr>
          <w:lang w:val="en-US"/>
        </w:rPr>
        <w:t>event</w:t>
      </w:r>
      <w:bookmarkEnd w:id="29"/>
    </w:p>
    <w:p w:rsidR="006E1220" w:rsidRDefault="006E1220" w:rsidP="00753035">
      <w:pPr>
        <w:rPr>
          <w:lang w:val="en-US"/>
        </w:rPr>
      </w:pPr>
    </w:p>
    <w:p w:rsidR="00067E57" w:rsidRDefault="00067E57" w:rsidP="00067E57">
      <w:pPr>
        <w:pStyle w:val="2"/>
      </w:pPr>
      <w:bookmarkStart w:id="30" w:name="_Toc393710714"/>
      <w:r>
        <w:t xml:space="preserve">функция </w:t>
      </w:r>
      <w:r>
        <w:rPr>
          <w:lang w:val="en-US"/>
        </w:rPr>
        <w:t>showAdd</w:t>
      </w:r>
      <w:bookmarkEnd w:id="30"/>
    </w:p>
    <w:p w:rsidR="00067E57" w:rsidRDefault="00067E57" w:rsidP="00753035"/>
    <w:p w:rsidR="00075232" w:rsidRDefault="00075232" w:rsidP="00075232">
      <w:pPr>
        <w:tabs>
          <w:tab w:val="left" w:pos="1134"/>
        </w:tabs>
      </w:pPr>
      <w:r>
        <w:t xml:space="preserve">Чем отличается </w:t>
      </w:r>
      <w:r w:rsidRPr="00075232">
        <w:rPr>
          <w:lang w:val="en-US"/>
        </w:rPr>
        <w:t>a</w:t>
      </w:r>
      <w:r>
        <w:t>ctionShow от обычного action</w:t>
      </w:r>
    </w:p>
    <w:p w:rsidR="00067E57" w:rsidRDefault="00067E57" w:rsidP="00067E57">
      <w:pPr>
        <w:tabs>
          <w:tab w:val="left" w:pos="1134"/>
        </w:tabs>
      </w:pPr>
      <w:r>
        <w:t>функции</w:t>
      </w:r>
      <w:r w:rsidRPr="00067E57">
        <w:rPr>
          <w:lang w:val="en-US"/>
        </w:rPr>
        <w:t xml:space="preserve"> showAdd, showEdit, showDelete, delete, add, edit. </w:t>
      </w:r>
      <w:r>
        <w:t xml:space="preserve">Как вызывать. Какие параметры. Что они делают. </w:t>
      </w:r>
    </w:p>
    <w:p w:rsidR="00067E57" w:rsidRPr="00067E57" w:rsidRDefault="00067E57" w:rsidP="00753035"/>
    <w:p w:rsidR="00DB55A9" w:rsidRDefault="00DB55A9" w:rsidP="00DB55A9">
      <w:pPr>
        <w:pStyle w:val="2"/>
      </w:pPr>
      <w:bookmarkStart w:id="31" w:name="_Toc393710715"/>
      <w:r>
        <w:t>Написание своего action</w:t>
      </w:r>
      <w:bookmarkEnd w:id="31"/>
    </w:p>
    <w:p w:rsidR="00DB55A9" w:rsidRDefault="00DB55A9" w:rsidP="00DB55A9">
      <w:r w:rsidRPr="00761B0E">
        <w:t xml:space="preserve">Ниже приведен код простого </w:t>
      </w:r>
      <w:r>
        <w:rPr>
          <w:lang w:val="en-US"/>
        </w:rPr>
        <w:t>actionTest</w:t>
      </w:r>
      <w:r>
        <w:t>, которые возвращает error_code операция выполнена (</w:t>
      </w:r>
      <w:r>
        <w:rPr>
          <w:lang w:val="en-US"/>
        </w:rPr>
        <w:t>EIO</w:t>
      </w:r>
      <w:r w:rsidRPr="00761B0E">
        <w:t>_</w:t>
      </w:r>
      <w:r>
        <w:rPr>
          <w:lang w:val="en-US"/>
        </w:rPr>
        <w:t>OK</w:t>
      </w:r>
      <w:r>
        <w:t>). При вызове этого события, функция event init будет выполнена автоматически.</w:t>
      </w:r>
    </w:p>
    <w:p w:rsidR="00DB55A9" w:rsidRPr="00761B0E" w:rsidRDefault="00DB55A9" w:rsidP="00DB55A9"/>
    <w:p w:rsidR="00DB55A9" w:rsidRPr="00AF2DDE" w:rsidRDefault="00DB55A9" w:rsidP="00AF2DDE">
      <w:pPr>
        <w:pStyle w:val="a5"/>
        <w:rPr>
          <w:color w:val="000000"/>
          <w:lang w:val="en-US"/>
        </w:rPr>
      </w:pPr>
      <w:r w:rsidRPr="00AF2DDE">
        <w:rPr>
          <w:b/>
          <w:bCs/>
          <w:shd w:val="clear" w:color="auto" w:fill="FFFFE8"/>
          <w:lang w:val="en-US"/>
        </w:rPr>
        <w:t>public</w:t>
      </w:r>
      <w:r w:rsidRPr="00AF2DDE">
        <w:rPr>
          <w:color w:val="000000"/>
          <w:shd w:val="clear" w:color="auto" w:fill="FFFFE8"/>
          <w:lang w:val="en-US"/>
        </w:rPr>
        <w:t xml:space="preserve"> </w:t>
      </w:r>
      <w:r w:rsidRPr="00AF2DDE">
        <w:rPr>
          <w:b/>
          <w:bCs/>
          <w:shd w:val="clear" w:color="auto" w:fill="FFFFE8"/>
          <w:lang w:val="en-US"/>
        </w:rPr>
        <w:t>static</w:t>
      </w:r>
      <w:r w:rsidRPr="00AF2DDE">
        <w:rPr>
          <w:color w:val="000000"/>
          <w:shd w:val="clear" w:color="auto" w:fill="FFFFE8"/>
          <w:lang w:val="en-US"/>
        </w:rPr>
        <w:t xml:space="preserve"> </w:t>
      </w:r>
      <w:r w:rsidRPr="00AF2DDE">
        <w:rPr>
          <w:b/>
          <w:bCs/>
          <w:shd w:val="clear" w:color="auto" w:fill="FFFFE8"/>
          <w:lang w:val="en-US"/>
        </w:rPr>
        <w:t>function</w:t>
      </w:r>
      <w:r w:rsidRPr="00AF2DDE">
        <w:rPr>
          <w:color w:val="000000"/>
          <w:shd w:val="clear" w:color="auto" w:fill="FFFFE8"/>
          <w:lang w:val="en-US"/>
        </w:rPr>
        <w:t xml:space="preserve"> doTest</w:t>
      </w:r>
      <w:r w:rsidRPr="00AF2DDE">
        <w:rPr>
          <w:color w:val="808030"/>
          <w:shd w:val="clear" w:color="auto" w:fill="FFFFE8"/>
          <w:lang w:val="en-US"/>
        </w:rPr>
        <w:t>(</w:t>
      </w:r>
      <w:r w:rsidRPr="00AF2DDE">
        <w:rPr>
          <w:color w:val="797997"/>
          <w:shd w:val="clear" w:color="auto" w:fill="FFFFE8"/>
          <w:lang w:val="en-US"/>
        </w:rPr>
        <w:t>$result</w:t>
      </w:r>
      <w:r w:rsidRPr="00AF2DDE">
        <w:rPr>
          <w:color w:val="808030"/>
          <w:shd w:val="clear" w:color="auto" w:fill="FFFFE8"/>
          <w:lang w:val="en-US"/>
        </w:rPr>
        <w:t>,</w:t>
      </w:r>
      <w:r w:rsidRPr="00AF2DDE">
        <w:rPr>
          <w:color w:val="000000"/>
          <w:shd w:val="clear" w:color="auto" w:fill="FFFFE8"/>
          <w:lang w:val="en-US"/>
        </w:rPr>
        <w:t xml:space="preserve"> </w:t>
      </w:r>
      <w:r w:rsidRPr="00AF2DDE">
        <w:rPr>
          <w:color w:val="797997"/>
          <w:shd w:val="clear" w:color="auto" w:fill="FFFFE8"/>
          <w:lang w:val="en-US"/>
        </w:rPr>
        <w:t>$params</w:t>
      </w:r>
      <w:r w:rsidRPr="00AF2DDE">
        <w:rPr>
          <w:color w:val="808030"/>
          <w:shd w:val="clear" w:color="auto" w:fill="FFFFE8"/>
          <w:lang w:val="en-US"/>
        </w:rPr>
        <w:t>)</w:t>
      </w:r>
      <w:r w:rsidRPr="00AF2DDE">
        <w:rPr>
          <w:color w:val="800080"/>
          <w:shd w:val="clear" w:color="auto" w:fill="FFFFE8"/>
          <w:lang w:val="en-US"/>
        </w:rPr>
        <w:t>{</w:t>
      </w:r>
    </w:p>
    <w:p w:rsidR="00DB55A9" w:rsidRPr="00AF2DDE" w:rsidRDefault="00DB55A9" w:rsidP="00AF2DDE">
      <w:pPr>
        <w:pStyle w:val="a5"/>
        <w:rPr>
          <w:color w:val="000000"/>
          <w:lang w:val="en-US"/>
        </w:rPr>
      </w:pPr>
      <w:r w:rsidRPr="00AF2DDE">
        <w:rPr>
          <w:color w:val="000000"/>
          <w:shd w:val="clear" w:color="auto" w:fill="FFFFE8"/>
          <w:lang w:val="en-US"/>
        </w:rPr>
        <w:tab/>
      </w:r>
      <w:r w:rsidRPr="00AF2DDE">
        <w:rPr>
          <w:color w:val="797997"/>
          <w:shd w:val="clear" w:color="auto" w:fill="FFFFE8"/>
          <w:lang w:val="en-US"/>
        </w:rPr>
        <w:t>$p</w:t>
      </w:r>
      <w:r w:rsidRPr="00AF2DDE">
        <w:rPr>
          <w:color w:val="000000"/>
          <w:shd w:val="clear" w:color="auto" w:fill="FFFFE8"/>
          <w:lang w:val="en-US"/>
        </w:rPr>
        <w:t xml:space="preserve"> </w:t>
      </w:r>
      <w:r w:rsidRPr="00AF2DDE">
        <w:rPr>
          <w:color w:val="808030"/>
          <w:shd w:val="clear" w:color="auto" w:fill="FFFFE8"/>
          <w:lang w:val="en-US"/>
        </w:rPr>
        <w:t>=</w:t>
      </w:r>
      <w:r w:rsidRPr="00AF2DDE">
        <w:rPr>
          <w:color w:val="000000"/>
          <w:shd w:val="clear" w:color="auto" w:fill="FFFFE8"/>
          <w:lang w:val="en-US"/>
        </w:rPr>
        <w:t xml:space="preserve"> </w:t>
      </w:r>
      <w:r w:rsidRPr="00AF2DDE">
        <w:rPr>
          <w:color w:val="400000"/>
          <w:shd w:val="clear" w:color="auto" w:fill="FFFFE8"/>
          <w:lang w:val="en-US"/>
        </w:rPr>
        <w:t>call_user_func_array</w:t>
      </w:r>
      <w:r w:rsidRPr="00AF2DDE">
        <w:rPr>
          <w:color w:val="000000"/>
          <w:shd w:val="clear" w:color="auto" w:fill="FFFFE8"/>
          <w:lang w:val="en-US"/>
        </w:rPr>
        <w:t xml:space="preserve"> </w:t>
      </w:r>
      <w:r w:rsidRPr="00AF2DDE">
        <w:rPr>
          <w:color w:val="808030"/>
          <w:shd w:val="clear" w:color="auto" w:fill="FFFFE8"/>
          <w:lang w:val="en-US"/>
        </w:rPr>
        <w:t>(</w:t>
      </w:r>
      <w:r w:rsidRPr="00AF2DDE">
        <w:rPr>
          <w:b/>
          <w:bCs/>
          <w:shd w:val="clear" w:color="auto" w:fill="FFFFE8"/>
          <w:lang w:val="en-US"/>
        </w:rPr>
        <w:t>array</w:t>
      </w:r>
      <w:r w:rsidRPr="00AF2DDE">
        <w:rPr>
          <w:color w:val="808030"/>
          <w:shd w:val="clear" w:color="auto" w:fill="FFFFE8"/>
          <w:lang w:val="en-US"/>
        </w:rPr>
        <w:t>(</w:t>
      </w:r>
      <w:r w:rsidRPr="00AF2DDE">
        <w:rPr>
          <w:color w:val="000000"/>
          <w:shd w:val="clear" w:color="auto" w:fill="FFFFE8"/>
          <w:lang w:val="en-US"/>
        </w:rPr>
        <w:t>get_called_class</w:t>
      </w:r>
      <w:r w:rsidRPr="00AF2DDE">
        <w:rPr>
          <w:color w:val="808030"/>
          <w:shd w:val="clear" w:color="auto" w:fill="FFFFE8"/>
          <w:lang w:val="en-US"/>
        </w:rPr>
        <w:t>(),</w:t>
      </w:r>
      <w:r w:rsidRPr="00AF2DDE">
        <w:rPr>
          <w:color w:val="000000"/>
          <w:shd w:val="clear" w:color="auto" w:fill="FFFFE8"/>
          <w:lang w:val="en-US"/>
        </w:rPr>
        <w:t xml:space="preserve"> </w:t>
      </w:r>
      <w:r w:rsidRPr="00AF2DDE">
        <w:rPr>
          <w:color w:val="0000E6"/>
          <w:shd w:val="clear" w:color="auto" w:fill="FFFFE8"/>
          <w:lang w:val="en-US"/>
        </w:rPr>
        <w:t>'params'</w:t>
      </w:r>
      <w:r w:rsidRPr="00AF2DDE">
        <w:rPr>
          <w:color w:val="808030"/>
          <w:shd w:val="clear" w:color="auto" w:fill="FFFFE8"/>
          <w:lang w:val="en-US"/>
        </w:rPr>
        <w:t>),</w:t>
      </w:r>
      <w:r w:rsidRPr="00AF2DDE">
        <w:rPr>
          <w:color w:val="000000"/>
          <w:shd w:val="clear" w:color="auto" w:fill="FFFFE8"/>
          <w:lang w:val="en-US"/>
        </w:rPr>
        <w:t xml:space="preserve"> </w:t>
      </w:r>
      <w:r w:rsidRPr="00AF2DDE">
        <w:rPr>
          <w:b/>
          <w:bCs/>
          <w:shd w:val="clear" w:color="auto" w:fill="FFFFE8"/>
          <w:lang w:val="en-US"/>
        </w:rPr>
        <w:t>array</w:t>
      </w:r>
      <w:r w:rsidRPr="00AF2DDE">
        <w:rPr>
          <w:color w:val="808030"/>
          <w:shd w:val="clear" w:color="auto" w:fill="FFFFE8"/>
          <w:lang w:val="en-US"/>
        </w:rPr>
        <w:t>(</w:t>
      </w:r>
      <w:r w:rsidRPr="00AF2DDE">
        <w:rPr>
          <w:color w:val="797997"/>
          <w:shd w:val="clear" w:color="auto" w:fill="FFFFE8"/>
          <w:lang w:val="en-US"/>
        </w:rPr>
        <w:t>$params</w:t>
      </w:r>
      <w:r w:rsidRPr="00AF2DDE">
        <w:rPr>
          <w:color w:val="808030"/>
          <w:shd w:val="clear" w:color="auto" w:fill="FFFFE8"/>
          <w:lang w:val="en-US"/>
        </w:rPr>
        <w:t>))</w:t>
      </w:r>
      <w:r w:rsidRPr="00AF2DDE">
        <w:rPr>
          <w:color w:val="800080"/>
          <w:shd w:val="clear" w:color="auto" w:fill="FFFFE8"/>
          <w:lang w:val="en-US"/>
        </w:rPr>
        <w:t>;</w:t>
      </w:r>
    </w:p>
    <w:p w:rsidR="00DB55A9" w:rsidRPr="00AF2DDE" w:rsidRDefault="00DB55A9" w:rsidP="00AF2DDE">
      <w:pPr>
        <w:pStyle w:val="a5"/>
        <w:rPr>
          <w:color w:val="000000"/>
          <w:lang w:val="en-US"/>
        </w:rPr>
      </w:pPr>
      <w:r w:rsidRPr="00AF2DDE">
        <w:rPr>
          <w:color w:val="000000"/>
          <w:shd w:val="clear" w:color="auto" w:fill="FFFFE8"/>
          <w:lang w:val="en-US"/>
        </w:rPr>
        <w:tab/>
      </w:r>
      <w:r w:rsidRPr="00AF2DDE">
        <w:rPr>
          <w:color w:val="797997"/>
          <w:shd w:val="clear" w:color="auto" w:fill="FFFFE8"/>
          <w:lang w:val="en-US"/>
        </w:rPr>
        <w:t>$struct</w:t>
      </w:r>
      <w:r w:rsidRPr="00AF2DDE">
        <w:rPr>
          <w:color w:val="000000"/>
          <w:shd w:val="clear" w:color="auto" w:fill="FFFFE8"/>
          <w:lang w:val="en-US"/>
        </w:rPr>
        <w:t xml:space="preserve"> </w:t>
      </w:r>
      <w:r w:rsidRPr="00AF2DDE">
        <w:rPr>
          <w:color w:val="808030"/>
          <w:shd w:val="clear" w:color="auto" w:fill="FFFFE8"/>
          <w:lang w:val="en-US"/>
        </w:rPr>
        <w:t>=</w:t>
      </w:r>
      <w:r w:rsidRPr="00AF2DDE">
        <w:rPr>
          <w:color w:val="000000"/>
          <w:shd w:val="clear" w:color="auto" w:fill="FFFFE8"/>
          <w:lang w:val="en-US"/>
        </w:rPr>
        <w:t xml:space="preserve"> </w:t>
      </w:r>
      <w:r w:rsidRPr="00AF2DDE">
        <w:rPr>
          <w:color w:val="400000"/>
          <w:shd w:val="clear" w:color="auto" w:fill="FFFFE8"/>
          <w:lang w:val="en-US"/>
        </w:rPr>
        <w:t>call_user_func_array</w:t>
      </w:r>
      <w:r w:rsidRPr="00AF2DDE">
        <w:rPr>
          <w:color w:val="000000"/>
          <w:shd w:val="clear" w:color="auto" w:fill="FFFFE8"/>
          <w:lang w:val="en-US"/>
        </w:rPr>
        <w:t xml:space="preserve"> </w:t>
      </w:r>
      <w:r w:rsidRPr="00AF2DDE">
        <w:rPr>
          <w:color w:val="808030"/>
          <w:shd w:val="clear" w:color="auto" w:fill="FFFFE8"/>
          <w:lang w:val="en-US"/>
        </w:rPr>
        <w:t>(</w:t>
      </w:r>
      <w:r w:rsidRPr="00AF2DDE">
        <w:rPr>
          <w:b/>
          <w:bCs/>
          <w:shd w:val="clear" w:color="auto" w:fill="FFFFE8"/>
          <w:lang w:val="en-US"/>
        </w:rPr>
        <w:t>array</w:t>
      </w:r>
      <w:r w:rsidRPr="00AF2DDE">
        <w:rPr>
          <w:color w:val="808030"/>
          <w:shd w:val="clear" w:color="auto" w:fill="FFFFE8"/>
          <w:lang w:val="en-US"/>
        </w:rPr>
        <w:t>(</w:t>
      </w:r>
      <w:r w:rsidRPr="00AF2DDE">
        <w:rPr>
          <w:color w:val="000000"/>
          <w:shd w:val="clear" w:color="auto" w:fill="FFFFE8"/>
          <w:lang w:val="en-US"/>
        </w:rPr>
        <w:t>get_called_class</w:t>
      </w:r>
      <w:r w:rsidRPr="00AF2DDE">
        <w:rPr>
          <w:color w:val="808030"/>
          <w:shd w:val="clear" w:color="auto" w:fill="FFFFE8"/>
          <w:lang w:val="en-US"/>
        </w:rPr>
        <w:t>(),</w:t>
      </w:r>
      <w:r w:rsidRPr="00AF2DDE">
        <w:rPr>
          <w:color w:val="000000"/>
          <w:shd w:val="clear" w:color="auto" w:fill="FFFFE8"/>
          <w:lang w:val="en-US"/>
        </w:rPr>
        <w:t xml:space="preserve"> </w:t>
      </w:r>
      <w:r w:rsidRPr="00AF2DDE">
        <w:rPr>
          <w:color w:val="0000E6"/>
          <w:shd w:val="clear" w:color="auto" w:fill="FFFFE8"/>
          <w:lang w:val="en-US"/>
        </w:rPr>
        <w:t>'struct'</w:t>
      </w:r>
      <w:r w:rsidRPr="00AF2DDE">
        <w:rPr>
          <w:color w:val="808030"/>
          <w:shd w:val="clear" w:color="auto" w:fill="FFFFE8"/>
          <w:lang w:val="en-US"/>
        </w:rPr>
        <w:t>),</w:t>
      </w:r>
      <w:r w:rsidRPr="00AF2DDE">
        <w:rPr>
          <w:color w:val="000000"/>
          <w:shd w:val="clear" w:color="auto" w:fill="FFFFE8"/>
          <w:lang w:val="en-US"/>
        </w:rPr>
        <w:t xml:space="preserve"> </w:t>
      </w:r>
      <w:r w:rsidRPr="00AF2DDE">
        <w:rPr>
          <w:b/>
          <w:bCs/>
          <w:shd w:val="clear" w:color="auto" w:fill="FFFFE8"/>
          <w:lang w:val="en-US"/>
        </w:rPr>
        <w:t>array</w:t>
      </w:r>
      <w:r w:rsidRPr="00AF2DDE">
        <w:rPr>
          <w:color w:val="808030"/>
          <w:shd w:val="clear" w:color="auto" w:fill="FFFFE8"/>
          <w:lang w:val="en-US"/>
        </w:rPr>
        <w:t>(</w:t>
      </w:r>
      <w:r w:rsidRPr="00AF2DDE">
        <w:rPr>
          <w:color w:val="797997"/>
          <w:shd w:val="clear" w:color="auto" w:fill="FFFFE8"/>
          <w:lang w:val="en-US"/>
        </w:rPr>
        <w:t>$params</w:t>
      </w:r>
      <w:r w:rsidRPr="00AF2DDE">
        <w:rPr>
          <w:color w:val="808030"/>
          <w:shd w:val="clear" w:color="auto" w:fill="FFFFE8"/>
          <w:lang w:val="en-US"/>
        </w:rPr>
        <w:t>))</w:t>
      </w:r>
      <w:r w:rsidRPr="00AF2DDE">
        <w:rPr>
          <w:color w:val="800080"/>
          <w:shd w:val="clear" w:color="auto" w:fill="FFFFE8"/>
          <w:lang w:val="en-US"/>
        </w:rPr>
        <w:t>;</w:t>
      </w:r>
    </w:p>
    <w:p w:rsidR="00DB55A9" w:rsidRPr="00AF2DDE" w:rsidRDefault="00DB55A9" w:rsidP="00AF2DDE">
      <w:pPr>
        <w:pStyle w:val="a5"/>
        <w:rPr>
          <w:color w:val="000000"/>
          <w:lang w:val="en-US"/>
        </w:rPr>
      </w:pPr>
      <w:r w:rsidRPr="00AF2DDE">
        <w:rPr>
          <w:color w:val="000000"/>
          <w:shd w:val="clear" w:color="auto" w:fill="FFFFE8"/>
          <w:lang w:val="en-US"/>
        </w:rPr>
        <w:tab/>
      </w:r>
    </w:p>
    <w:p w:rsidR="00DB55A9" w:rsidRPr="00AF2DDE" w:rsidRDefault="00DB55A9" w:rsidP="00AF2DDE">
      <w:pPr>
        <w:pStyle w:val="a5"/>
        <w:rPr>
          <w:color w:val="000000"/>
          <w:lang w:val="en-US"/>
        </w:rPr>
      </w:pPr>
      <w:r w:rsidRPr="00AF2DDE">
        <w:rPr>
          <w:color w:val="000000"/>
          <w:shd w:val="clear" w:color="auto" w:fill="FFFFE8"/>
          <w:lang w:val="en-US"/>
        </w:rPr>
        <w:tab/>
      </w:r>
      <w:r w:rsidRPr="00AF2DDE">
        <w:rPr>
          <w:color w:val="797997"/>
          <w:shd w:val="clear" w:color="auto" w:fill="FFFFE8"/>
          <w:lang w:val="en-US"/>
        </w:rPr>
        <w:t>$result</w:t>
      </w:r>
      <w:r w:rsidRPr="00AF2DDE">
        <w:rPr>
          <w:color w:val="808030"/>
          <w:shd w:val="clear" w:color="auto" w:fill="FFFFE8"/>
          <w:lang w:val="en-US"/>
        </w:rPr>
        <w:t>-&gt;</w:t>
      </w:r>
      <w:r w:rsidRPr="00AF2DDE">
        <w:rPr>
          <w:color w:val="797997"/>
          <w:shd w:val="clear" w:color="auto" w:fill="FFFFE8"/>
          <w:lang w:val="en-US"/>
        </w:rPr>
        <w:t>error_code</w:t>
      </w:r>
      <w:r w:rsidRPr="00AF2DDE">
        <w:rPr>
          <w:color w:val="000000"/>
          <w:shd w:val="clear" w:color="auto" w:fill="FFFFE8"/>
          <w:lang w:val="en-US"/>
        </w:rPr>
        <w:t xml:space="preserve"> </w:t>
      </w:r>
      <w:r w:rsidRPr="00AF2DDE">
        <w:rPr>
          <w:color w:val="808030"/>
          <w:shd w:val="clear" w:color="auto" w:fill="FFFFE8"/>
          <w:lang w:val="en-US"/>
        </w:rPr>
        <w:t>=</w:t>
      </w:r>
      <w:r w:rsidRPr="00AF2DDE">
        <w:rPr>
          <w:color w:val="000000"/>
          <w:shd w:val="clear" w:color="auto" w:fill="FFFFE8"/>
          <w:lang w:val="en-US"/>
        </w:rPr>
        <w:t xml:space="preserve"> EIO_OK</w:t>
      </w:r>
      <w:r w:rsidRPr="00AF2DDE">
        <w:rPr>
          <w:color w:val="800080"/>
          <w:shd w:val="clear" w:color="auto" w:fill="FFFFE8"/>
          <w:lang w:val="en-US"/>
        </w:rPr>
        <w:t>;</w:t>
      </w:r>
    </w:p>
    <w:p w:rsidR="00DB55A9" w:rsidRPr="00AF2DDE" w:rsidRDefault="00DB55A9" w:rsidP="00AF2DDE">
      <w:pPr>
        <w:pStyle w:val="a5"/>
        <w:rPr>
          <w:color w:val="000000"/>
          <w:lang w:val="en-US"/>
        </w:rPr>
      </w:pPr>
    </w:p>
    <w:p w:rsidR="00DB55A9" w:rsidRPr="00AF2DDE" w:rsidRDefault="00DB55A9" w:rsidP="00AF2DDE">
      <w:pPr>
        <w:pStyle w:val="a5"/>
        <w:rPr>
          <w:color w:val="000000"/>
        </w:rPr>
      </w:pPr>
      <w:r w:rsidRPr="00AF2DDE">
        <w:rPr>
          <w:color w:val="000000"/>
          <w:shd w:val="clear" w:color="auto" w:fill="FFFFE8"/>
          <w:lang w:val="en-US"/>
        </w:rPr>
        <w:tab/>
      </w:r>
      <w:r w:rsidRPr="00AF2DDE">
        <w:rPr>
          <w:b/>
          <w:bCs/>
          <w:shd w:val="clear" w:color="auto" w:fill="FFFFE8"/>
        </w:rPr>
        <w:t>return</w:t>
      </w:r>
      <w:r w:rsidRPr="00AF2DDE">
        <w:rPr>
          <w:color w:val="000000"/>
          <w:shd w:val="clear" w:color="auto" w:fill="FFFFE8"/>
        </w:rPr>
        <w:t xml:space="preserve"> </w:t>
      </w:r>
      <w:r w:rsidRPr="00AF2DDE">
        <w:rPr>
          <w:color w:val="797997"/>
          <w:shd w:val="clear" w:color="auto" w:fill="FFFFE8"/>
        </w:rPr>
        <w:t>$result</w:t>
      </w:r>
      <w:r w:rsidRPr="00AF2DDE">
        <w:rPr>
          <w:color w:val="800080"/>
          <w:shd w:val="clear" w:color="auto" w:fill="FFFFE8"/>
        </w:rPr>
        <w:t>;</w:t>
      </w:r>
    </w:p>
    <w:p w:rsidR="00DB55A9" w:rsidRDefault="00DB55A9" w:rsidP="00AF2DDE">
      <w:pPr>
        <w:pStyle w:val="a5"/>
        <w:rPr>
          <w:color w:val="000000"/>
        </w:rPr>
      </w:pPr>
      <w:r w:rsidRPr="00AF2DDE">
        <w:rPr>
          <w:color w:val="800080"/>
          <w:shd w:val="clear" w:color="auto" w:fill="FFFFE8"/>
        </w:rPr>
        <w:t>}</w:t>
      </w:r>
    </w:p>
    <w:p w:rsidR="00E14BC0" w:rsidRDefault="00E14BC0">
      <w:pPr>
        <w:spacing w:after="200" w:line="276" w:lineRule="auto"/>
        <w:ind w:firstLine="0"/>
        <w:jc w:val="left"/>
      </w:pPr>
      <w:r>
        <w:br w:type="page"/>
      </w:r>
    </w:p>
    <w:p w:rsidR="00557FF9" w:rsidRDefault="008D29A4" w:rsidP="00557FF9">
      <w:pPr>
        <w:pStyle w:val="2"/>
      </w:pPr>
      <w:bookmarkStart w:id="32" w:name="_Toc393710716"/>
      <w:r>
        <w:lastRenderedPageBreak/>
        <w:t>Я</w:t>
      </w:r>
      <w:r w:rsidR="00557FF9">
        <w:t>васкрипт функция ioCallEntity</w:t>
      </w:r>
      <w:bookmarkEnd w:id="32"/>
    </w:p>
    <w:p w:rsidR="00557FF9" w:rsidRDefault="00557FF9" w:rsidP="00753035"/>
    <w:p w:rsidR="00557FF9" w:rsidRDefault="00557FF9" w:rsidP="00557FF9">
      <w:pPr>
        <w:tabs>
          <w:tab w:val="left" w:pos="1134"/>
        </w:tabs>
      </w:pPr>
      <w:r>
        <w:t xml:space="preserve">Как вызвать модель из javascript. </w:t>
      </w:r>
      <w:r w:rsidRPr="00FD721E">
        <w:t>Ф</w:t>
      </w:r>
      <w:r>
        <w:t xml:space="preserve">ункция ioCallEntity. Параметры функции. Возратить результат в </w:t>
      </w:r>
      <w:r w:rsidRPr="00557FF9">
        <w:rPr>
          <w:lang w:val="en-US"/>
        </w:rPr>
        <w:t>nodejs</w:t>
      </w:r>
    </w:p>
    <w:p w:rsidR="00E14BC0" w:rsidRDefault="00E14BC0" w:rsidP="00557FF9">
      <w:pPr>
        <w:tabs>
          <w:tab w:val="left" w:pos="1134"/>
        </w:tabs>
      </w:pPr>
    </w:p>
    <w:p w:rsidR="00E14BC0" w:rsidRDefault="008A0AF0" w:rsidP="00557FF9">
      <w:pPr>
        <w:tabs>
          <w:tab w:val="left" w:pos="1134"/>
        </w:tabs>
      </w:pPr>
      <w:r>
        <w:t>Пример вызова функции:</w:t>
      </w:r>
    </w:p>
    <w:p w:rsidR="00E846B6" w:rsidRPr="00E846B6" w:rsidRDefault="00E846B6" w:rsidP="00E846B6">
      <w:pPr>
        <w:pStyle w:val="a5"/>
      </w:pPr>
      <w:r w:rsidRPr="00E846B6">
        <w:t>ioCallEntity({</w:t>
      </w:r>
    </w:p>
    <w:p w:rsidR="00E846B6" w:rsidRPr="00E846B6" w:rsidRDefault="00E846B6" w:rsidP="00E846B6">
      <w:pPr>
        <w:pStyle w:val="a5"/>
      </w:pPr>
      <w:r w:rsidRPr="00E846B6">
        <w:tab/>
        <w:t>entity : 'app.model.invoices.showGetReportByCash',</w:t>
      </w:r>
    </w:p>
    <w:p w:rsidR="00E846B6" w:rsidRPr="00E846B6" w:rsidRDefault="00E846B6" w:rsidP="00E846B6">
      <w:pPr>
        <w:pStyle w:val="a5"/>
      </w:pPr>
      <w:r w:rsidRPr="00E846B6">
        <w:tab/>
        <w:t>resultType: 'json',</w:t>
      </w:r>
    </w:p>
    <w:p w:rsidR="00E846B6" w:rsidRPr="00E846B6" w:rsidRDefault="00E846B6" w:rsidP="00E846B6">
      <w:pPr>
        <w:pStyle w:val="a5"/>
      </w:pPr>
      <w:r w:rsidRPr="00E846B6">
        <w:tab/>
        <w:t>params : {</w:t>
      </w:r>
    </w:p>
    <w:p w:rsidR="00E846B6" w:rsidRPr="00E846B6" w:rsidRDefault="00E846B6" w:rsidP="00E846B6">
      <w:pPr>
        <w:pStyle w:val="a5"/>
      </w:pPr>
      <w:r w:rsidRPr="00E846B6">
        <w:tab/>
        <w:t>},</w:t>
      </w:r>
    </w:p>
    <w:p w:rsidR="00E846B6" w:rsidRPr="00E846B6" w:rsidRDefault="00E846B6" w:rsidP="00E846B6">
      <w:pPr>
        <w:pStyle w:val="a5"/>
      </w:pPr>
      <w:r w:rsidRPr="00E846B6">
        <w:tab/>
        <w:t xml:space="preserve">'success' : function (data){ </w:t>
      </w:r>
    </w:p>
    <w:p w:rsidR="00E846B6" w:rsidRPr="00E846B6" w:rsidRDefault="00E846B6" w:rsidP="00E846B6">
      <w:pPr>
        <w:pStyle w:val="a5"/>
      </w:pPr>
      <w:r w:rsidRPr="00E846B6">
        <w:tab/>
      </w:r>
      <w:r w:rsidRPr="00E846B6">
        <w:tab/>
        <w:t>var obj;try{obj = $.parseJSON(data);}catch (ex){obj = null;}</w:t>
      </w:r>
    </w:p>
    <w:p w:rsidR="00E846B6" w:rsidRPr="00E846B6" w:rsidRDefault="00E846B6" w:rsidP="00E846B6">
      <w:pPr>
        <w:pStyle w:val="a5"/>
      </w:pPr>
      <w:r w:rsidRPr="00E846B6">
        <w:tab/>
      </w:r>
      <w:r w:rsidRPr="00E846B6">
        <w:tab/>
        <w:t>if ( !isExists(obj) || !isExists(obj.res) || !isExists(obj.res.error_code) || obj.res.error_code != 1){</w:t>
      </w:r>
    </w:p>
    <w:p w:rsidR="00E846B6" w:rsidRDefault="00E846B6" w:rsidP="00E846B6">
      <w:pPr>
        <w:pStyle w:val="a5"/>
      </w:pPr>
      <w:r w:rsidRPr="00E846B6">
        <w:tab/>
      </w:r>
      <w:r w:rsidRPr="00E846B6">
        <w:tab/>
      </w:r>
      <w:r w:rsidRPr="00E846B6">
        <w:tab/>
        <w:t>var err_str = jsApplication.getErrorStr(obj, (obj==null)?data:'Неизвестная ошибка');</w:t>
      </w:r>
    </w:p>
    <w:p w:rsidR="00E846B6" w:rsidRPr="00E846B6" w:rsidRDefault="00E846B6" w:rsidP="00E846B6">
      <w:pPr>
        <w:pStyle w:val="a5"/>
      </w:pPr>
      <w:r w:rsidRPr="00E846B6">
        <w:tab/>
      </w:r>
      <w:r w:rsidRPr="00E846B6">
        <w:tab/>
      </w:r>
      <w:r w:rsidRPr="00E846B6">
        <w:tab/>
      </w:r>
      <w:r w:rsidR="00773515">
        <w:t>n_dump</w:t>
      </w:r>
      <w:r w:rsidRPr="00E846B6">
        <w:t>(err_str);</w:t>
      </w:r>
    </w:p>
    <w:p w:rsidR="00E846B6" w:rsidRPr="00E846B6" w:rsidRDefault="00E846B6" w:rsidP="00E846B6">
      <w:pPr>
        <w:pStyle w:val="a5"/>
      </w:pPr>
      <w:r w:rsidRPr="00E846B6">
        <w:tab/>
      </w:r>
      <w:r w:rsidRPr="00E846B6">
        <w:tab/>
      </w:r>
      <w:r w:rsidRPr="00E846B6">
        <w:tab/>
        <w:t>return;</w:t>
      </w:r>
    </w:p>
    <w:p w:rsidR="00E846B6" w:rsidRDefault="00E846B6" w:rsidP="00E846B6">
      <w:pPr>
        <w:pStyle w:val="a5"/>
      </w:pPr>
      <w:r w:rsidRPr="00E846B6">
        <w:tab/>
      </w:r>
      <w:r w:rsidRPr="00E846B6">
        <w:tab/>
        <w:t>}</w:t>
      </w:r>
    </w:p>
    <w:p w:rsidR="00E846B6" w:rsidRDefault="00E846B6" w:rsidP="00E846B6">
      <w:pPr>
        <w:pStyle w:val="a5"/>
      </w:pPr>
      <w:r w:rsidRPr="00E846B6">
        <w:tab/>
      </w:r>
      <w:r w:rsidRPr="00E846B6">
        <w:tab/>
        <w:t>// Ошибок не обнаружено идем дальше</w:t>
      </w:r>
    </w:p>
    <w:p w:rsidR="00E846B6" w:rsidRPr="00E846B6" w:rsidRDefault="00E846B6" w:rsidP="00E846B6">
      <w:pPr>
        <w:pStyle w:val="a5"/>
      </w:pPr>
      <w:r w:rsidRPr="00E846B6">
        <w:tab/>
      </w:r>
      <w:r w:rsidRPr="00E846B6">
        <w:tab/>
      </w:r>
      <w:r w:rsidR="00773515">
        <w:t>n_dump</w:t>
      </w:r>
      <w:r>
        <w:t>(obj.content</w:t>
      </w:r>
      <w:r w:rsidRPr="00E846B6">
        <w:t>);</w:t>
      </w:r>
    </w:p>
    <w:p w:rsidR="00E846B6" w:rsidRPr="00E846B6" w:rsidRDefault="00E846B6" w:rsidP="00E846B6">
      <w:pPr>
        <w:pStyle w:val="a5"/>
      </w:pPr>
      <w:r w:rsidRPr="00E846B6">
        <w:tab/>
        <w:t>}</w:t>
      </w:r>
    </w:p>
    <w:p w:rsidR="00E846B6" w:rsidRDefault="00E846B6" w:rsidP="00E846B6">
      <w:pPr>
        <w:pStyle w:val="a5"/>
      </w:pPr>
      <w:r w:rsidRPr="00E846B6">
        <w:t>});</w:t>
      </w:r>
    </w:p>
    <w:p w:rsidR="008C07A8" w:rsidRDefault="008C07A8" w:rsidP="008C07A8">
      <w:pPr>
        <w:pStyle w:val="ac"/>
      </w:pPr>
    </w:p>
    <w:p w:rsidR="008C07A8" w:rsidRDefault="008C07A8" w:rsidP="008C07A8">
      <w:pPr>
        <w:pStyle w:val="ac"/>
      </w:pPr>
    </w:p>
    <w:p w:rsidR="00E14BC0" w:rsidRDefault="00E14BC0" w:rsidP="00E846B6">
      <w:pPr>
        <w:spacing w:after="200" w:line="276" w:lineRule="auto"/>
        <w:ind w:firstLine="0"/>
        <w:jc w:val="left"/>
      </w:pPr>
      <w:r>
        <w:br w:type="page"/>
      </w:r>
    </w:p>
    <w:p w:rsidR="00F41A72" w:rsidRPr="00CF5D3F" w:rsidRDefault="008D29A4" w:rsidP="005E270E">
      <w:pPr>
        <w:pStyle w:val="2"/>
        <w:rPr>
          <w:lang w:val="en-US"/>
        </w:rPr>
      </w:pPr>
      <w:bookmarkStart w:id="33" w:name="_Toc393710717"/>
      <w:r>
        <w:lastRenderedPageBreak/>
        <w:t>Я</w:t>
      </w:r>
      <w:r w:rsidR="00695956">
        <w:t>васкрипт</w:t>
      </w:r>
      <w:r w:rsidR="00695956" w:rsidRPr="00CF5D3F">
        <w:rPr>
          <w:lang w:val="en-US"/>
        </w:rPr>
        <w:t xml:space="preserve"> </w:t>
      </w:r>
      <w:r w:rsidR="00695956">
        <w:t>функция</w:t>
      </w:r>
      <w:r w:rsidR="00695956" w:rsidRPr="00CF5D3F">
        <w:rPr>
          <w:lang w:val="en-US"/>
        </w:rPr>
        <w:t xml:space="preserve"> </w:t>
      </w:r>
      <w:r w:rsidR="005E270E">
        <w:rPr>
          <w:lang w:val="en-US"/>
        </w:rPr>
        <w:t>onEvent</w:t>
      </w:r>
      <w:bookmarkEnd w:id="33"/>
    </w:p>
    <w:p w:rsidR="00F41A72" w:rsidRPr="00CF5D3F" w:rsidRDefault="00F41A72" w:rsidP="00753035">
      <w:pPr>
        <w:rPr>
          <w:lang w:val="en-US"/>
        </w:rPr>
      </w:pPr>
    </w:p>
    <w:p w:rsidR="00D7299C" w:rsidRDefault="00D7299C" w:rsidP="00753035">
      <w:r>
        <w:t>Это функция callback событий</w:t>
      </w:r>
      <w:r w:rsidR="005E270E">
        <w:t>, которое возникает в формах</w:t>
      </w:r>
      <w:r>
        <w:t xml:space="preserve"> и</w:t>
      </w:r>
      <w:r w:rsidR="005E270E">
        <w:t xml:space="preserve"> таблицах.</w:t>
      </w:r>
      <w:r>
        <w:t xml:space="preserve"> Функция может влиять на ход дальнейшей обработки. Если она возвратит 0, то обработка должна быть прекрашена, в протвном случае продолжена.</w:t>
      </w:r>
    </w:p>
    <w:p w:rsidR="005E270E" w:rsidRPr="00D7299C" w:rsidRDefault="00D7299C" w:rsidP="00753035">
      <w:r>
        <w:t>Примерная ф</w:t>
      </w:r>
      <w:r w:rsidR="005E270E">
        <w:t>ункция</w:t>
      </w:r>
      <w:r w:rsidRPr="009F6C1B">
        <w:t xml:space="preserve"> </w:t>
      </w:r>
      <w:r>
        <w:rPr>
          <w:lang w:val="en-US"/>
        </w:rPr>
        <w:t>javascript</w:t>
      </w:r>
      <w:r>
        <w:t xml:space="preserve"> имеет следующий вид:</w:t>
      </w:r>
    </w:p>
    <w:p w:rsidR="005E270E" w:rsidRPr="009F6C1B" w:rsidRDefault="005E270E" w:rsidP="00753035"/>
    <w:p w:rsidR="000B29BF" w:rsidRPr="000B29BF" w:rsidRDefault="000B29BF" w:rsidP="000B29BF">
      <w:pPr>
        <w:pStyle w:val="a5"/>
        <w:rPr>
          <w:lang w:val="en-US"/>
        </w:rPr>
      </w:pPr>
      <w:r w:rsidRPr="00F21D78">
        <w:rPr>
          <w:lang w:val="en-US"/>
        </w:rPr>
        <w:t>&lt;</w:t>
      </w:r>
      <w:r w:rsidRPr="000B29BF">
        <w:rPr>
          <w:lang w:val="en-US"/>
        </w:rPr>
        <w:t>script</w:t>
      </w:r>
      <w:r w:rsidRPr="00F21D78">
        <w:rPr>
          <w:lang w:val="en-US"/>
        </w:rPr>
        <w:t xml:space="preserve"> </w:t>
      </w:r>
      <w:r w:rsidRPr="000B29BF">
        <w:rPr>
          <w:lang w:val="en-US"/>
        </w:rPr>
        <w:t>type</w:t>
      </w:r>
      <w:r w:rsidRPr="00F21D78">
        <w:rPr>
          <w:lang w:val="en-US"/>
        </w:rPr>
        <w:t>='</w:t>
      </w:r>
      <w:r w:rsidRPr="000B29BF">
        <w:rPr>
          <w:lang w:val="en-US"/>
        </w:rPr>
        <w:t>text</w:t>
      </w:r>
      <w:r w:rsidRPr="00F21D78">
        <w:rPr>
          <w:lang w:val="en-US"/>
        </w:rPr>
        <w:t>/</w:t>
      </w:r>
      <w:r w:rsidRPr="000B29BF">
        <w:rPr>
          <w:lang w:val="en-US"/>
        </w:rPr>
        <w:t>javascript'&gt;</w:t>
      </w:r>
    </w:p>
    <w:p w:rsidR="000B29BF" w:rsidRPr="000B29BF" w:rsidRDefault="000B29BF" w:rsidP="000B29BF">
      <w:pPr>
        <w:pStyle w:val="a5"/>
        <w:rPr>
          <w:lang w:val="en-US"/>
        </w:rPr>
      </w:pPr>
      <w:r w:rsidRPr="000B29BF">
        <w:rPr>
          <w:lang w:val="en-US"/>
        </w:rPr>
        <w:tab/>
        <w:t>function onEvent(e){</w:t>
      </w:r>
    </w:p>
    <w:p w:rsidR="000B29BF" w:rsidRPr="000B29BF" w:rsidRDefault="000B29BF" w:rsidP="000B29BF">
      <w:pPr>
        <w:pStyle w:val="a5"/>
        <w:rPr>
          <w:lang w:val="en-US"/>
        </w:rPr>
      </w:pPr>
      <w:r w:rsidRPr="000B29BF">
        <w:rPr>
          <w:lang w:val="en-US"/>
        </w:rPr>
        <w:tab/>
      </w:r>
      <w:r w:rsidRPr="000B29BF">
        <w:rPr>
          <w:lang w:val="en-US"/>
        </w:rPr>
        <w:tab/>
        <w:t>var step = e.step || null;</w:t>
      </w:r>
    </w:p>
    <w:p w:rsidR="000B29BF" w:rsidRPr="000B29BF" w:rsidRDefault="000B29BF" w:rsidP="000B29BF">
      <w:pPr>
        <w:pStyle w:val="a5"/>
        <w:rPr>
          <w:lang w:val="en-US"/>
        </w:rPr>
      </w:pPr>
      <w:r w:rsidRPr="000B29BF">
        <w:rPr>
          <w:lang w:val="en-US"/>
        </w:rPr>
        <w:tab/>
      </w:r>
      <w:r w:rsidRPr="000B29BF">
        <w:rPr>
          <w:lang w:val="en-US"/>
        </w:rPr>
        <w:tab/>
        <w:t>var event = e.event || null;</w:t>
      </w:r>
    </w:p>
    <w:p w:rsidR="000B29BF" w:rsidRPr="000B29BF" w:rsidRDefault="000B29BF" w:rsidP="000B29BF">
      <w:pPr>
        <w:pStyle w:val="a5"/>
        <w:rPr>
          <w:lang w:val="en-US"/>
        </w:rPr>
      </w:pPr>
      <w:r w:rsidRPr="000B29BF">
        <w:rPr>
          <w:lang w:val="en-US"/>
        </w:rPr>
        <w:tab/>
      </w:r>
      <w:r w:rsidRPr="000B29BF">
        <w:rPr>
          <w:lang w:val="en-US"/>
        </w:rPr>
        <w:tab/>
        <w:t>var result = e.result || null;</w:t>
      </w:r>
    </w:p>
    <w:p w:rsidR="000B29BF" w:rsidRPr="000B29BF" w:rsidRDefault="000B29BF" w:rsidP="000B29BF">
      <w:pPr>
        <w:pStyle w:val="a5"/>
        <w:rPr>
          <w:lang w:val="en-US"/>
        </w:rPr>
      </w:pPr>
      <w:r w:rsidRPr="000B29BF">
        <w:rPr>
          <w:lang w:val="en-US"/>
        </w:rPr>
        <w:tab/>
      </w:r>
      <w:r w:rsidRPr="000B29BF">
        <w:rPr>
          <w:lang w:val="en-US"/>
        </w:rPr>
        <w:tab/>
        <w:t>if ((e.event == 'form_submit_and_close' || e.event == 'form_submit_and_continue') &amp;&amp; step == 'success' &amp;&amp; result.res.error_code == 1){</w:t>
      </w:r>
    </w:p>
    <w:p w:rsidR="000B29BF" w:rsidRPr="000B29BF" w:rsidRDefault="000B29BF" w:rsidP="000B29BF">
      <w:pPr>
        <w:pStyle w:val="a5"/>
        <w:rPr>
          <w:lang w:val="en-US"/>
        </w:rPr>
      </w:pPr>
      <w:r w:rsidRPr="000B29BF">
        <w:rPr>
          <w:lang w:val="en-US"/>
        </w:rPr>
        <w:tab/>
      </w:r>
      <w:r w:rsidRPr="000B29BF">
        <w:rPr>
          <w:lang w:val="en-US"/>
        </w:rPr>
        <w:tab/>
      </w:r>
      <w:r w:rsidRPr="000B29BF">
        <w:rPr>
          <w:lang w:val="en-US"/>
        </w:rPr>
        <w:tab/>
        <w:t>//console.log('#niceTable{{niceTableID}}');</w:t>
      </w:r>
    </w:p>
    <w:p w:rsidR="000B29BF" w:rsidRPr="000B29BF" w:rsidRDefault="000B29BF" w:rsidP="000B29BF">
      <w:pPr>
        <w:pStyle w:val="a5"/>
        <w:rPr>
          <w:lang w:val="en-US"/>
        </w:rPr>
      </w:pPr>
      <w:r w:rsidRPr="000B29BF">
        <w:rPr>
          <w:lang w:val="en-US"/>
        </w:rPr>
        <w:tab/>
      </w:r>
      <w:r w:rsidRPr="000B29BF">
        <w:rPr>
          <w:lang w:val="en-US"/>
        </w:rPr>
        <w:tab/>
      </w:r>
      <w:r w:rsidRPr="000B29BF">
        <w:rPr>
          <w:lang w:val="en-US"/>
        </w:rPr>
        <w:tab/>
        <w:t>$('#niceTable{{niceTableID}}').niceTable('reload',{});</w:t>
      </w:r>
    </w:p>
    <w:p w:rsidR="000B29BF" w:rsidRDefault="000B29BF" w:rsidP="000B29BF">
      <w:pPr>
        <w:pStyle w:val="a5"/>
      </w:pPr>
      <w:r w:rsidRPr="000B29BF">
        <w:rPr>
          <w:lang w:val="en-US"/>
        </w:rPr>
        <w:tab/>
      </w:r>
      <w:r w:rsidRPr="000B29BF">
        <w:rPr>
          <w:lang w:val="en-US"/>
        </w:rPr>
        <w:tab/>
      </w:r>
      <w:r>
        <w:t>}</w:t>
      </w:r>
    </w:p>
    <w:p w:rsidR="000B29BF" w:rsidRDefault="000B29BF" w:rsidP="000B29BF">
      <w:pPr>
        <w:pStyle w:val="a5"/>
      </w:pPr>
      <w:r>
        <w:tab/>
      </w:r>
      <w:r>
        <w:tab/>
        <w:t>return 1;</w:t>
      </w:r>
    </w:p>
    <w:p w:rsidR="000B29BF" w:rsidRDefault="000B29BF" w:rsidP="000B29BF">
      <w:pPr>
        <w:pStyle w:val="a5"/>
      </w:pPr>
      <w:r>
        <w:tab/>
        <w:t>}</w:t>
      </w:r>
    </w:p>
    <w:p w:rsidR="005E270E" w:rsidRPr="005E270E" w:rsidRDefault="000B29BF" w:rsidP="000B29BF">
      <w:pPr>
        <w:pStyle w:val="a5"/>
      </w:pPr>
      <w:r>
        <w:t>&lt;/script&gt;</w:t>
      </w:r>
    </w:p>
    <w:p w:rsidR="005E270E" w:rsidRPr="00F21D78" w:rsidRDefault="005E270E" w:rsidP="00753035"/>
    <w:p w:rsidR="000B29BF" w:rsidRPr="000B29BF" w:rsidRDefault="000B29BF" w:rsidP="00753035">
      <w:r w:rsidRPr="000B29BF">
        <w:t xml:space="preserve">В функцию </w:t>
      </w:r>
      <w:r>
        <w:rPr>
          <w:lang w:val="en-US"/>
        </w:rPr>
        <w:t>onEvent</w:t>
      </w:r>
      <w:r w:rsidRPr="000B29BF">
        <w:t xml:space="preserve"> передается объект </w:t>
      </w:r>
      <w:r>
        <w:rPr>
          <w:lang w:val="en-US"/>
        </w:rPr>
        <w:t>e</w:t>
      </w:r>
      <w:r w:rsidRPr="000B29BF">
        <w:t xml:space="preserve">. </w:t>
      </w:r>
      <w:r>
        <w:t>Таблица внизу приводит список его свойств</w:t>
      </w:r>
      <w:r w:rsidRPr="000B29BF">
        <w:t>:</w:t>
      </w:r>
    </w:p>
    <w:tbl>
      <w:tblPr>
        <w:tblStyle w:val="a7"/>
        <w:tblW w:w="0" w:type="auto"/>
        <w:tblLook w:val="04A0"/>
      </w:tblPr>
      <w:tblGrid>
        <w:gridCol w:w="534"/>
        <w:gridCol w:w="3260"/>
        <w:gridCol w:w="6627"/>
      </w:tblGrid>
      <w:tr w:rsidR="000B29BF" w:rsidRPr="0006471D" w:rsidTr="00350356">
        <w:tc>
          <w:tcPr>
            <w:tcW w:w="534" w:type="dxa"/>
          </w:tcPr>
          <w:p w:rsidR="000B29BF" w:rsidRPr="00F21D78" w:rsidRDefault="000B29BF" w:rsidP="00753035">
            <w:pPr>
              <w:ind w:firstLine="0"/>
              <w:rPr>
                <w:b/>
              </w:rPr>
            </w:pPr>
          </w:p>
        </w:tc>
        <w:tc>
          <w:tcPr>
            <w:tcW w:w="3260" w:type="dxa"/>
          </w:tcPr>
          <w:p w:rsidR="000B29BF" w:rsidRPr="0006471D" w:rsidRDefault="00350356" w:rsidP="00753035">
            <w:pPr>
              <w:ind w:firstLine="0"/>
              <w:rPr>
                <w:b/>
              </w:rPr>
            </w:pPr>
            <w:r w:rsidRPr="0006471D">
              <w:rPr>
                <w:b/>
              </w:rPr>
              <w:t>Свойство</w:t>
            </w:r>
          </w:p>
        </w:tc>
        <w:tc>
          <w:tcPr>
            <w:tcW w:w="6627" w:type="dxa"/>
          </w:tcPr>
          <w:p w:rsidR="000B29BF" w:rsidRPr="0006471D" w:rsidRDefault="00350356" w:rsidP="00753035">
            <w:pPr>
              <w:ind w:firstLine="0"/>
              <w:rPr>
                <w:b/>
              </w:rPr>
            </w:pPr>
            <w:r w:rsidRPr="0006471D">
              <w:rPr>
                <w:b/>
              </w:rPr>
              <w:t>Описание</w:t>
            </w:r>
          </w:p>
        </w:tc>
      </w:tr>
      <w:tr w:rsidR="000B29BF" w:rsidTr="00350356">
        <w:tc>
          <w:tcPr>
            <w:tcW w:w="534" w:type="dxa"/>
          </w:tcPr>
          <w:p w:rsidR="000B29BF" w:rsidRDefault="00350356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60" w:type="dxa"/>
          </w:tcPr>
          <w:p w:rsidR="000B29BF" w:rsidRDefault="000B29BF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event</w:t>
            </w:r>
          </w:p>
        </w:tc>
        <w:tc>
          <w:tcPr>
            <w:tcW w:w="6627" w:type="dxa"/>
          </w:tcPr>
          <w:p w:rsidR="000B29BF" w:rsidRPr="00350356" w:rsidRDefault="00350356" w:rsidP="00753035">
            <w:pPr>
              <w:ind w:firstLine="0"/>
            </w:pPr>
            <w:r>
              <w:t>Событие, которое возникло</w:t>
            </w:r>
          </w:p>
        </w:tc>
      </w:tr>
      <w:tr w:rsidR="000B29BF" w:rsidTr="00350356">
        <w:tc>
          <w:tcPr>
            <w:tcW w:w="534" w:type="dxa"/>
          </w:tcPr>
          <w:p w:rsidR="000B29BF" w:rsidRDefault="00350356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60" w:type="dxa"/>
          </w:tcPr>
          <w:p w:rsidR="000B29BF" w:rsidRDefault="000B29BF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step</w:t>
            </w:r>
          </w:p>
        </w:tc>
        <w:tc>
          <w:tcPr>
            <w:tcW w:w="6627" w:type="dxa"/>
          </w:tcPr>
          <w:p w:rsidR="000B29BF" w:rsidRDefault="00350356" w:rsidP="00753035">
            <w:pPr>
              <w:ind w:firstLine="0"/>
              <w:rPr>
                <w:lang w:val="en-US"/>
              </w:rPr>
            </w:pPr>
            <w:r>
              <w:t>Шаг</w:t>
            </w:r>
            <w:r>
              <w:rPr>
                <w:lang w:val="en-US"/>
              </w:rPr>
              <w:t>:</w:t>
            </w:r>
          </w:p>
          <w:p w:rsidR="00350356" w:rsidRDefault="00350356" w:rsidP="00350356">
            <w:pPr>
              <w:pStyle w:val="a0"/>
              <w:numPr>
                <w:ilvl w:val="0"/>
                <w:numId w:val="27"/>
              </w:numPr>
              <w:rPr>
                <w:lang w:val="en-US"/>
              </w:rPr>
            </w:pPr>
            <w:r>
              <w:rPr>
                <w:lang w:val="en-US"/>
              </w:rPr>
              <w:t xml:space="preserve">pre – перед </w:t>
            </w:r>
            <w:r>
              <w:t>тем как начать</w:t>
            </w:r>
          </w:p>
          <w:p w:rsidR="00350356" w:rsidRDefault="00350356" w:rsidP="00350356">
            <w:pPr>
              <w:pStyle w:val="a0"/>
              <w:numPr>
                <w:ilvl w:val="0"/>
                <w:numId w:val="27"/>
              </w:numPr>
              <w:rPr>
                <w:lang w:val="en-US"/>
              </w:rPr>
            </w:pPr>
            <w:r>
              <w:rPr>
                <w:lang w:val="en-US"/>
              </w:rPr>
              <w:t>success</w:t>
            </w:r>
            <w:r>
              <w:t xml:space="preserve"> – выполнено успешно</w:t>
            </w:r>
          </w:p>
          <w:p w:rsidR="00350356" w:rsidRDefault="00350356" w:rsidP="00350356">
            <w:pPr>
              <w:pStyle w:val="a0"/>
              <w:numPr>
                <w:ilvl w:val="0"/>
                <w:numId w:val="27"/>
              </w:numPr>
              <w:rPr>
                <w:lang w:val="en-US"/>
              </w:rPr>
            </w:pPr>
            <w:r>
              <w:rPr>
                <w:lang w:val="en-US"/>
              </w:rPr>
              <w:t>error</w:t>
            </w:r>
            <w:r>
              <w:t xml:space="preserve"> – выполнено с ошибкой</w:t>
            </w:r>
          </w:p>
          <w:p w:rsidR="00350356" w:rsidRPr="00350356" w:rsidRDefault="00350356" w:rsidP="00350356">
            <w:pPr>
              <w:pStyle w:val="a0"/>
              <w:numPr>
                <w:ilvl w:val="0"/>
                <w:numId w:val="27"/>
              </w:numPr>
              <w:rPr>
                <w:lang w:val="en-US"/>
              </w:rPr>
            </w:pPr>
            <w:r>
              <w:rPr>
                <w:lang w:val="en-US"/>
              </w:rPr>
              <w:t>complete</w:t>
            </w:r>
            <w:r>
              <w:t xml:space="preserve"> – завершено</w:t>
            </w:r>
          </w:p>
        </w:tc>
      </w:tr>
      <w:tr w:rsidR="000B29BF" w:rsidTr="00350356">
        <w:tc>
          <w:tcPr>
            <w:tcW w:w="534" w:type="dxa"/>
          </w:tcPr>
          <w:p w:rsidR="000B29BF" w:rsidRDefault="00350356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60" w:type="dxa"/>
          </w:tcPr>
          <w:p w:rsidR="000B29BF" w:rsidRDefault="000B29BF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formID</w:t>
            </w:r>
          </w:p>
        </w:tc>
        <w:tc>
          <w:tcPr>
            <w:tcW w:w="6627" w:type="dxa"/>
          </w:tcPr>
          <w:p w:rsidR="000B29BF" w:rsidRPr="00D7299C" w:rsidRDefault="00D7299C" w:rsidP="00753035">
            <w:pPr>
              <w:ind w:firstLine="0"/>
            </w:pPr>
            <w:r>
              <w:t>ID формы</w:t>
            </w:r>
          </w:p>
        </w:tc>
      </w:tr>
      <w:tr w:rsidR="000B29BF" w:rsidTr="00350356">
        <w:tc>
          <w:tcPr>
            <w:tcW w:w="534" w:type="dxa"/>
          </w:tcPr>
          <w:p w:rsidR="000B29BF" w:rsidRDefault="00350356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60" w:type="dxa"/>
          </w:tcPr>
          <w:p w:rsidR="000B29BF" w:rsidRDefault="000B29BF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nicetableID</w:t>
            </w:r>
          </w:p>
        </w:tc>
        <w:tc>
          <w:tcPr>
            <w:tcW w:w="6627" w:type="dxa"/>
          </w:tcPr>
          <w:p w:rsidR="000B29BF" w:rsidRPr="00D7299C" w:rsidRDefault="00D7299C" w:rsidP="00753035">
            <w:pPr>
              <w:ind w:firstLine="0"/>
            </w:pPr>
            <w:r>
              <w:t>ID таблицы</w:t>
            </w:r>
          </w:p>
        </w:tc>
      </w:tr>
      <w:tr w:rsidR="000B29BF" w:rsidTr="00350356">
        <w:tc>
          <w:tcPr>
            <w:tcW w:w="534" w:type="dxa"/>
          </w:tcPr>
          <w:p w:rsidR="000B29BF" w:rsidRDefault="00350356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3260" w:type="dxa"/>
          </w:tcPr>
          <w:p w:rsidR="000B29BF" w:rsidRDefault="000B29BF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arams</w:t>
            </w:r>
          </w:p>
        </w:tc>
        <w:tc>
          <w:tcPr>
            <w:tcW w:w="6627" w:type="dxa"/>
          </w:tcPr>
          <w:p w:rsidR="000B29BF" w:rsidRPr="00D7299C" w:rsidRDefault="00D7299C" w:rsidP="00753035">
            <w:pPr>
              <w:ind w:firstLine="0"/>
            </w:pPr>
            <w:r>
              <w:t>Для формы это список всех значений элементов формы</w:t>
            </w:r>
          </w:p>
        </w:tc>
      </w:tr>
      <w:tr w:rsidR="00990EC9" w:rsidTr="00350356">
        <w:tc>
          <w:tcPr>
            <w:tcW w:w="534" w:type="dxa"/>
          </w:tcPr>
          <w:p w:rsidR="00990EC9" w:rsidRDefault="00990EC9" w:rsidP="0075303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60" w:type="dxa"/>
          </w:tcPr>
          <w:p w:rsidR="00990EC9" w:rsidRPr="00D7299C" w:rsidRDefault="00D7299C" w:rsidP="00D7299C">
            <w:pPr>
              <w:ind w:firstLine="0"/>
            </w:pPr>
            <w:r>
              <w:t>event</w:t>
            </w:r>
          </w:p>
        </w:tc>
        <w:tc>
          <w:tcPr>
            <w:tcW w:w="6627" w:type="dxa"/>
          </w:tcPr>
          <w:p w:rsidR="00990EC9" w:rsidRDefault="00D7299C" w:rsidP="00753035">
            <w:pPr>
              <w:ind w:firstLine="0"/>
            </w:pPr>
            <w:r>
              <w:t>Тип события:</w:t>
            </w:r>
          </w:p>
          <w:p w:rsidR="00D7299C" w:rsidRPr="009F6C1B" w:rsidRDefault="00D7299C" w:rsidP="00D7299C">
            <w:pPr>
              <w:pStyle w:val="a0"/>
              <w:numPr>
                <w:ilvl w:val="0"/>
                <w:numId w:val="44"/>
              </w:numPr>
            </w:pPr>
            <w:r w:rsidRPr="000B29BF">
              <w:rPr>
                <w:lang w:val="en-US"/>
              </w:rPr>
              <w:t>form</w:t>
            </w:r>
            <w:r w:rsidRPr="009F6C1B">
              <w:t>_</w:t>
            </w:r>
            <w:r w:rsidRPr="000B29BF">
              <w:rPr>
                <w:lang w:val="en-US"/>
              </w:rPr>
              <w:t>submit</w:t>
            </w:r>
            <w:r w:rsidRPr="009F6C1B">
              <w:t>_</w:t>
            </w:r>
            <w:r w:rsidRPr="000B29BF">
              <w:rPr>
                <w:lang w:val="en-US"/>
              </w:rPr>
              <w:t>and</w:t>
            </w:r>
            <w:r w:rsidRPr="009F6C1B">
              <w:t>_</w:t>
            </w:r>
            <w:r w:rsidRPr="000B29BF">
              <w:rPr>
                <w:lang w:val="en-US"/>
              </w:rPr>
              <w:t>close</w:t>
            </w:r>
            <w:r>
              <w:t xml:space="preserve"> – нажали на кнопку сохранить и закрыть</w:t>
            </w:r>
          </w:p>
          <w:p w:rsidR="00D7299C" w:rsidRPr="009F6C1B" w:rsidRDefault="00D7299C" w:rsidP="00D7299C">
            <w:pPr>
              <w:pStyle w:val="a0"/>
              <w:numPr>
                <w:ilvl w:val="0"/>
                <w:numId w:val="44"/>
              </w:numPr>
            </w:pPr>
            <w:r w:rsidRPr="000B29BF">
              <w:rPr>
                <w:lang w:val="en-US"/>
              </w:rPr>
              <w:t>form</w:t>
            </w:r>
            <w:r w:rsidRPr="009F6C1B">
              <w:t>_</w:t>
            </w:r>
            <w:r w:rsidRPr="000B29BF">
              <w:rPr>
                <w:lang w:val="en-US"/>
              </w:rPr>
              <w:t>submit</w:t>
            </w:r>
            <w:r w:rsidRPr="009F6C1B">
              <w:t>_</w:t>
            </w:r>
            <w:r w:rsidRPr="000B29BF">
              <w:rPr>
                <w:lang w:val="en-US"/>
              </w:rPr>
              <w:t>and</w:t>
            </w:r>
            <w:r w:rsidRPr="009F6C1B">
              <w:t>_</w:t>
            </w:r>
            <w:r w:rsidRPr="000B29BF">
              <w:rPr>
                <w:lang w:val="en-US"/>
              </w:rPr>
              <w:t>continue</w:t>
            </w:r>
            <w:r>
              <w:t xml:space="preserve"> – нажали на кнопку сохранить и продолжить</w:t>
            </w:r>
          </w:p>
          <w:p w:rsidR="00D7299C" w:rsidRPr="00D7299C" w:rsidRDefault="00D7299C" w:rsidP="00D7299C">
            <w:pPr>
              <w:pStyle w:val="a0"/>
              <w:numPr>
                <w:ilvl w:val="0"/>
                <w:numId w:val="44"/>
              </w:numPr>
              <w:rPr>
                <w:lang w:val="en-US"/>
              </w:rPr>
            </w:pPr>
            <w:r w:rsidRPr="000B29BF">
              <w:rPr>
                <w:lang w:val="en-US"/>
              </w:rPr>
              <w:t>form_close</w:t>
            </w:r>
            <w:r>
              <w:t xml:space="preserve"> – происходит закрытие формы</w:t>
            </w:r>
          </w:p>
          <w:p w:rsidR="00D7299C" w:rsidRPr="00D7299C" w:rsidRDefault="00D7299C" w:rsidP="00D7299C">
            <w:pPr>
              <w:pStyle w:val="a0"/>
              <w:numPr>
                <w:ilvl w:val="0"/>
                <w:numId w:val="44"/>
              </w:numPr>
              <w:rPr>
                <w:lang w:val="en-US"/>
              </w:rPr>
            </w:pPr>
            <w:r>
              <w:rPr>
                <w:lang w:val="en-US"/>
              </w:rPr>
              <w:t>nicetable_reload</w:t>
            </w:r>
            <w:r>
              <w:t xml:space="preserve"> – происходит обновление таблицы</w:t>
            </w:r>
          </w:p>
          <w:p w:rsidR="00D7299C" w:rsidRPr="009F6C1B" w:rsidRDefault="00487F16" w:rsidP="00D7299C">
            <w:pPr>
              <w:pStyle w:val="a0"/>
              <w:numPr>
                <w:ilvl w:val="0"/>
                <w:numId w:val="44"/>
              </w:numPr>
            </w:pPr>
            <w:r>
              <w:rPr>
                <w:lang w:val="en-US"/>
              </w:rPr>
              <w:t>getEntityParams</w:t>
            </w:r>
            <w:r>
              <w:t xml:space="preserve"> – функция, которая должна вернуть дополнительные параметры, которые используются в запросах</w:t>
            </w:r>
            <w:r w:rsidR="00183119">
              <w:t>, виде объекта</w:t>
            </w:r>
          </w:p>
        </w:tc>
      </w:tr>
    </w:tbl>
    <w:p w:rsidR="00D7299C" w:rsidRDefault="00D7299C" w:rsidP="00D7299C"/>
    <w:p w:rsidR="00183119" w:rsidRDefault="00183119" w:rsidP="00183119">
      <w:pPr>
        <w:pStyle w:val="3"/>
      </w:pPr>
      <w:bookmarkStart w:id="34" w:name="_Toc393710718"/>
      <w:r>
        <w:t>Вызов onEvent</w:t>
      </w:r>
      <w:bookmarkEnd w:id="34"/>
    </w:p>
    <w:p w:rsidR="00D7299C" w:rsidRPr="009F6C1B" w:rsidRDefault="00D7299C" w:rsidP="00D7299C">
      <w:pPr>
        <w:rPr>
          <w:lang w:val="en-US"/>
        </w:rPr>
      </w:pPr>
      <w:r>
        <w:lastRenderedPageBreak/>
        <w:t xml:space="preserve">Для того чтобы посылать event существует функция из io.js </w:t>
      </w:r>
      <w:r w:rsidRPr="00D7299C">
        <w:t>jsApplication.callOnEvent</w:t>
      </w:r>
      <w:r w:rsidR="00183119">
        <w:t>.</w:t>
      </w:r>
      <w:r w:rsidR="00C53597">
        <w:t xml:space="preserve"> Результатом будет то, что вернула функция onEvent. </w:t>
      </w:r>
      <w:r w:rsidR="00183119">
        <w:t>Вызов</w:t>
      </w:r>
      <w:r w:rsidR="00183119" w:rsidRPr="009F6C1B">
        <w:rPr>
          <w:lang w:val="en-US"/>
        </w:rPr>
        <w:t xml:space="preserve"> </w:t>
      </w:r>
      <w:r w:rsidR="00183119">
        <w:t>этой</w:t>
      </w:r>
      <w:r w:rsidR="00183119" w:rsidRPr="009F6C1B">
        <w:rPr>
          <w:lang w:val="en-US"/>
        </w:rPr>
        <w:t xml:space="preserve"> </w:t>
      </w:r>
      <w:r w:rsidR="00183119">
        <w:t>функции</w:t>
      </w:r>
      <w:r w:rsidR="00183119" w:rsidRPr="009F6C1B">
        <w:rPr>
          <w:lang w:val="en-US"/>
        </w:rPr>
        <w:t xml:space="preserve"> </w:t>
      </w:r>
      <w:r w:rsidR="00183119">
        <w:t>представлен</w:t>
      </w:r>
      <w:r w:rsidR="00183119" w:rsidRPr="009F6C1B">
        <w:rPr>
          <w:lang w:val="en-US"/>
        </w:rPr>
        <w:t xml:space="preserve"> </w:t>
      </w:r>
      <w:r w:rsidR="00183119">
        <w:t>ниже</w:t>
      </w:r>
      <w:r w:rsidR="00183119" w:rsidRPr="009F6C1B">
        <w:rPr>
          <w:lang w:val="en-US"/>
        </w:rPr>
        <w:t>:</w:t>
      </w:r>
    </w:p>
    <w:p w:rsidR="00183119" w:rsidRPr="009F6C1B" w:rsidRDefault="00183119" w:rsidP="00183119">
      <w:pPr>
        <w:pStyle w:val="a5"/>
        <w:rPr>
          <w:lang w:val="en-US"/>
        </w:rPr>
      </w:pPr>
      <w:r w:rsidRPr="009F6C1B">
        <w:rPr>
          <w:lang w:val="en-US"/>
        </w:rPr>
        <w:t>var the_result=null;</w:t>
      </w:r>
    </w:p>
    <w:p w:rsidR="00183119" w:rsidRPr="009F6C1B" w:rsidRDefault="00921710" w:rsidP="00183119">
      <w:pPr>
        <w:pStyle w:val="a5"/>
        <w:rPr>
          <w:lang w:val="en-US"/>
        </w:rPr>
      </w:pPr>
      <w:r w:rsidRPr="009F6C1B">
        <w:rPr>
          <w:lang w:val="en-US"/>
        </w:rPr>
        <w:t xml:space="preserve">the_result = </w:t>
      </w:r>
      <w:r w:rsidR="00183119" w:rsidRPr="009F6C1B">
        <w:rPr>
          <w:lang w:val="en-US"/>
        </w:rPr>
        <w:t>jsApplication.callOnEvent({</w:t>
      </w:r>
    </w:p>
    <w:p w:rsidR="00183119" w:rsidRPr="009F6C1B" w:rsidRDefault="00183119" w:rsidP="00183119">
      <w:pPr>
        <w:pStyle w:val="a5"/>
        <w:rPr>
          <w:lang w:val="en-US"/>
        </w:rPr>
      </w:pPr>
      <w:r w:rsidRPr="009F6C1B">
        <w:rPr>
          <w:lang w:val="en-US"/>
        </w:rPr>
        <w:tab/>
        <w:t xml:space="preserve">func: '{{onEvent}}', </w:t>
      </w:r>
    </w:p>
    <w:p w:rsidR="00183119" w:rsidRPr="009F6C1B" w:rsidRDefault="00183119" w:rsidP="00183119">
      <w:pPr>
        <w:pStyle w:val="a5"/>
        <w:rPr>
          <w:lang w:val="en-US"/>
        </w:rPr>
      </w:pPr>
      <w:r w:rsidRPr="009F6C1B">
        <w:rPr>
          <w:lang w:val="en-US"/>
        </w:rPr>
        <w:tab/>
        <w:t>params: {nicefilterID:'{{idForm}}', event:'getEntityParams'},</w:t>
      </w:r>
    </w:p>
    <w:p w:rsidR="00D7299C" w:rsidRPr="009F6C1B" w:rsidRDefault="00183119" w:rsidP="00183119">
      <w:pPr>
        <w:pStyle w:val="a5"/>
        <w:rPr>
          <w:lang w:val="en-US"/>
        </w:rPr>
      </w:pPr>
      <w:r w:rsidRPr="009F6C1B">
        <w:rPr>
          <w:lang w:val="en-US"/>
        </w:rPr>
        <w:t>});</w:t>
      </w:r>
    </w:p>
    <w:p w:rsidR="00D7299C" w:rsidRPr="009F6C1B" w:rsidRDefault="00D7299C" w:rsidP="00D7299C">
      <w:pPr>
        <w:rPr>
          <w:lang w:val="en-US"/>
        </w:rPr>
      </w:pPr>
    </w:p>
    <w:p w:rsidR="008579D6" w:rsidRPr="009F6C1B" w:rsidRDefault="008579D6" w:rsidP="00D7299C">
      <w:pPr>
        <w:rPr>
          <w:lang w:val="en-US"/>
        </w:rPr>
      </w:pPr>
      <w:r>
        <w:t>Либо</w:t>
      </w:r>
      <w:r w:rsidRPr="009F6C1B">
        <w:rPr>
          <w:lang w:val="en-US"/>
        </w:rPr>
        <w:t xml:space="preserve"> </w:t>
      </w:r>
      <w:r>
        <w:t>просто</w:t>
      </w:r>
      <w:r w:rsidR="00BD042C" w:rsidRPr="009F6C1B">
        <w:rPr>
          <w:lang w:val="en-US"/>
        </w:rPr>
        <w:t>:</w:t>
      </w:r>
    </w:p>
    <w:p w:rsidR="008579D6" w:rsidRPr="009F6C1B" w:rsidRDefault="008579D6" w:rsidP="008579D6">
      <w:pPr>
        <w:pStyle w:val="a5"/>
        <w:rPr>
          <w:lang w:val="en-US"/>
        </w:rPr>
      </w:pPr>
      <w:r w:rsidRPr="009F6C1B">
        <w:rPr>
          <w:lang w:val="en-US"/>
        </w:rPr>
        <w:t>jsApplication.sendEvent(e);</w:t>
      </w:r>
    </w:p>
    <w:p w:rsidR="008579D6" w:rsidRPr="009F6C1B" w:rsidRDefault="008579D6" w:rsidP="00D7299C">
      <w:pPr>
        <w:rPr>
          <w:lang w:val="en-US"/>
        </w:rPr>
      </w:pPr>
    </w:p>
    <w:p w:rsidR="00183119" w:rsidRDefault="00183119" w:rsidP="00D7299C">
      <w:r>
        <w:t>Параметры функции:</w:t>
      </w:r>
    </w:p>
    <w:tbl>
      <w:tblPr>
        <w:tblStyle w:val="a7"/>
        <w:tblW w:w="0" w:type="auto"/>
        <w:tblLook w:val="04A0"/>
      </w:tblPr>
      <w:tblGrid>
        <w:gridCol w:w="534"/>
        <w:gridCol w:w="3260"/>
        <w:gridCol w:w="6627"/>
      </w:tblGrid>
      <w:tr w:rsidR="00183119" w:rsidRPr="0006471D" w:rsidTr="00CD7929">
        <w:tc>
          <w:tcPr>
            <w:tcW w:w="534" w:type="dxa"/>
          </w:tcPr>
          <w:p w:rsidR="00183119" w:rsidRPr="00F21D78" w:rsidRDefault="00183119" w:rsidP="00CD7929">
            <w:pPr>
              <w:ind w:firstLine="0"/>
              <w:rPr>
                <w:b/>
              </w:rPr>
            </w:pPr>
          </w:p>
        </w:tc>
        <w:tc>
          <w:tcPr>
            <w:tcW w:w="3260" w:type="dxa"/>
          </w:tcPr>
          <w:p w:rsidR="00183119" w:rsidRPr="0006471D" w:rsidRDefault="00183119" w:rsidP="00CD7929">
            <w:pPr>
              <w:ind w:firstLine="0"/>
              <w:rPr>
                <w:b/>
              </w:rPr>
            </w:pPr>
            <w:r w:rsidRPr="0006471D">
              <w:rPr>
                <w:b/>
              </w:rPr>
              <w:t>Свойство</w:t>
            </w:r>
          </w:p>
        </w:tc>
        <w:tc>
          <w:tcPr>
            <w:tcW w:w="6627" w:type="dxa"/>
          </w:tcPr>
          <w:p w:rsidR="00183119" w:rsidRPr="0006471D" w:rsidRDefault="00183119" w:rsidP="00CD7929">
            <w:pPr>
              <w:ind w:firstLine="0"/>
              <w:rPr>
                <w:b/>
              </w:rPr>
            </w:pPr>
            <w:r w:rsidRPr="0006471D">
              <w:rPr>
                <w:b/>
              </w:rPr>
              <w:t>Описание</w:t>
            </w:r>
          </w:p>
        </w:tc>
      </w:tr>
      <w:tr w:rsidR="00183119" w:rsidRPr="00183119" w:rsidTr="00CD7929">
        <w:tc>
          <w:tcPr>
            <w:tcW w:w="534" w:type="dxa"/>
          </w:tcPr>
          <w:p w:rsidR="00183119" w:rsidRPr="00183119" w:rsidRDefault="00183119" w:rsidP="00CD7929">
            <w:pPr>
              <w:ind w:firstLine="0"/>
            </w:pPr>
            <w:r>
              <w:t>1</w:t>
            </w:r>
          </w:p>
        </w:tc>
        <w:tc>
          <w:tcPr>
            <w:tcW w:w="3260" w:type="dxa"/>
          </w:tcPr>
          <w:p w:rsidR="00183119" w:rsidRPr="00183119" w:rsidRDefault="00183119" w:rsidP="00CD7929">
            <w:pPr>
              <w:ind w:firstLine="0"/>
            </w:pPr>
            <w:r w:rsidRPr="00183119">
              <w:t>func</w:t>
            </w:r>
          </w:p>
        </w:tc>
        <w:tc>
          <w:tcPr>
            <w:tcW w:w="6627" w:type="dxa"/>
          </w:tcPr>
          <w:p w:rsidR="00183119" w:rsidRPr="00183119" w:rsidRDefault="00183119" w:rsidP="00CD7929">
            <w:pPr>
              <w:ind w:firstLine="0"/>
            </w:pPr>
            <w:r>
              <w:t>Функция, которая должна вызваться</w:t>
            </w:r>
          </w:p>
        </w:tc>
      </w:tr>
      <w:tr w:rsidR="00183119" w:rsidRPr="00183119" w:rsidTr="00CD7929">
        <w:tc>
          <w:tcPr>
            <w:tcW w:w="534" w:type="dxa"/>
          </w:tcPr>
          <w:p w:rsidR="00183119" w:rsidRPr="00183119" w:rsidRDefault="00183119" w:rsidP="00CD7929">
            <w:pPr>
              <w:ind w:firstLine="0"/>
            </w:pPr>
            <w:r>
              <w:t>2</w:t>
            </w:r>
          </w:p>
        </w:tc>
        <w:tc>
          <w:tcPr>
            <w:tcW w:w="3260" w:type="dxa"/>
          </w:tcPr>
          <w:p w:rsidR="00183119" w:rsidRPr="00183119" w:rsidRDefault="00183119" w:rsidP="00CD7929">
            <w:pPr>
              <w:ind w:firstLine="0"/>
            </w:pPr>
            <w:r w:rsidRPr="00183119">
              <w:t>params</w:t>
            </w:r>
          </w:p>
        </w:tc>
        <w:tc>
          <w:tcPr>
            <w:tcW w:w="6627" w:type="dxa"/>
          </w:tcPr>
          <w:p w:rsidR="00183119" w:rsidRDefault="00183119" w:rsidP="00CD7929">
            <w:pPr>
              <w:ind w:firstLine="0"/>
            </w:pPr>
            <w:r>
              <w:t>Параметры, которые передаются в функцию, это то</w:t>
            </w:r>
            <w:r w:rsidR="00C53597">
              <w:t>т</w:t>
            </w:r>
            <w:r>
              <w:t xml:space="preserve"> самый объект e, который содержит параметры event, step …</w:t>
            </w:r>
          </w:p>
        </w:tc>
      </w:tr>
    </w:tbl>
    <w:p w:rsidR="00183119" w:rsidRPr="00D7299C" w:rsidRDefault="00183119" w:rsidP="00D7299C"/>
    <w:p w:rsidR="00337EAB" w:rsidRDefault="00337EAB">
      <w:pPr>
        <w:spacing w:after="200" w:line="276" w:lineRule="auto"/>
        <w:ind w:firstLine="0"/>
        <w:jc w:val="left"/>
      </w:pPr>
      <w:r>
        <w:br w:type="page"/>
      </w:r>
    </w:p>
    <w:p w:rsidR="0030276C" w:rsidRDefault="0030276C" w:rsidP="001036C2">
      <w:pPr>
        <w:pStyle w:val="1"/>
        <w:rPr>
          <w:lang w:val="en-US"/>
        </w:rPr>
      </w:pPr>
      <w:bookmarkStart w:id="35" w:name="_Toc393710719"/>
      <w:r>
        <w:lastRenderedPageBreak/>
        <w:t xml:space="preserve">Работа с </w:t>
      </w:r>
      <w:r>
        <w:rPr>
          <w:lang w:val="en-US"/>
        </w:rPr>
        <w:t>niceTable</w:t>
      </w:r>
      <w:bookmarkEnd w:id="35"/>
    </w:p>
    <w:p w:rsidR="0030276C" w:rsidRDefault="0030276C" w:rsidP="0030276C">
      <w:pPr>
        <w:rPr>
          <w:lang w:val="en-US"/>
        </w:rPr>
      </w:pPr>
    </w:p>
    <w:p w:rsidR="0030276C" w:rsidRPr="0030276C" w:rsidRDefault="0030276C" w:rsidP="0030276C">
      <w:pPr>
        <w:rPr>
          <w:lang w:val="en-US"/>
        </w:rPr>
      </w:pPr>
    </w:p>
    <w:p w:rsidR="001036C2" w:rsidRDefault="001036C2" w:rsidP="001036C2">
      <w:pPr>
        <w:pStyle w:val="1"/>
      </w:pPr>
      <w:bookmarkStart w:id="36" w:name="_Toc393710720"/>
      <w:r>
        <w:t>Работа с классом IOForm2</w:t>
      </w:r>
      <w:bookmarkEnd w:id="36"/>
    </w:p>
    <w:p w:rsidR="001036C2" w:rsidRDefault="001036C2" w:rsidP="001036C2">
      <w:pPr>
        <w:rPr>
          <w:lang w:val="en-US"/>
        </w:rPr>
      </w:pPr>
    </w:p>
    <w:p w:rsidR="001036C2" w:rsidRDefault="001036C2" w:rsidP="001036C2">
      <w:pPr>
        <w:pStyle w:val="a0"/>
        <w:numPr>
          <w:ilvl w:val="1"/>
          <w:numId w:val="34"/>
        </w:numPr>
        <w:tabs>
          <w:tab w:val="left" w:pos="1134"/>
        </w:tabs>
      </w:pPr>
      <w:r>
        <w:t>Как создать форму через twig</w:t>
      </w:r>
    </w:p>
    <w:p w:rsidR="001036C2" w:rsidRDefault="001036C2" w:rsidP="001036C2">
      <w:pPr>
        <w:pStyle w:val="a0"/>
        <w:numPr>
          <w:ilvl w:val="1"/>
          <w:numId w:val="34"/>
        </w:numPr>
        <w:tabs>
          <w:tab w:val="left" w:pos="1134"/>
        </w:tabs>
      </w:pPr>
      <w:r>
        <w:t>Типы элементов формы и их параметры</w:t>
      </w:r>
    </w:p>
    <w:p w:rsidR="001036C2" w:rsidRDefault="001036C2" w:rsidP="001036C2">
      <w:pPr>
        <w:pStyle w:val="a0"/>
        <w:numPr>
          <w:ilvl w:val="1"/>
          <w:numId w:val="34"/>
        </w:numPr>
        <w:tabs>
          <w:tab w:val="left" w:pos="1134"/>
        </w:tabs>
      </w:pPr>
      <w:r>
        <w:t>Передача дополнительных параметров в форму через функцию params() и параметры при вызове actions</w:t>
      </w:r>
    </w:p>
    <w:p w:rsidR="001036C2" w:rsidRDefault="001036C2" w:rsidP="001036C2">
      <w:pPr>
        <w:pStyle w:val="a0"/>
        <w:numPr>
          <w:ilvl w:val="1"/>
          <w:numId w:val="34"/>
        </w:numPr>
        <w:tabs>
          <w:tab w:val="left" w:pos="1134"/>
        </w:tabs>
      </w:pPr>
      <w:r>
        <w:t>Какие методы есть у формы</w:t>
      </w:r>
    </w:p>
    <w:p w:rsidR="001036C2" w:rsidRDefault="001036C2" w:rsidP="001036C2">
      <w:pPr>
        <w:pStyle w:val="a0"/>
        <w:numPr>
          <w:ilvl w:val="1"/>
          <w:numId w:val="34"/>
        </w:numPr>
        <w:tabs>
          <w:tab w:val="left" w:pos="1134"/>
        </w:tabs>
      </w:pPr>
      <w:r>
        <w:t xml:space="preserve">Вызов и обработка капчи. </w:t>
      </w:r>
    </w:p>
    <w:p w:rsidR="001036C2" w:rsidRPr="00A51947" w:rsidRDefault="001036C2" w:rsidP="001036C2">
      <w:pPr>
        <w:pStyle w:val="a0"/>
        <w:numPr>
          <w:ilvl w:val="1"/>
          <w:numId w:val="34"/>
        </w:numPr>
        <w:tabs>
          <w:tab w:val="left" w:pos="1134"/>
        </w:tabs>
      </w:pPr>
      <w:r>
        <w:t>Проверка прав</w:t>
      </w:r>
    </w:p>
    <w:p w:rsidR="001036C2" w:rsidRPr="0032184C" w:rsidRDefault="001036C2" w:rsidP="001036C2">
      <w:pPr>
        <w:pStyle w:val="a0"/>
        <w:numPr>
          <w:ilvl w:val="1"/>
          <w:numId w:val="34"/>
        </w:numPr>
        <w:tabs>
          <w:tab w:val="left" w:pos="1134"/>
        </w:tabs>
      </w:pPr>
      <w:r>
        <w:t>Примеры форм.</w:t>
      </w:r>
    </w:p>
    <w:p w:rsidR="001036C2" w:rsidRDefault="001036C2" w:rsidP="001036C2">
      <w:pPr>
        <w:rPr>
          <w:lang w:val="en-US"/>
        </w:rPr>
      </w:pPr>
    </w:p>
    <w:p w:rsidR="002B2C5A" w:rsidRDefault="002B2C5A">
      <w:pPr>
        <w:spacing w:after="200" w:line="276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:rsidR="009F6C1B" w:rsidRDefault="009F6C1B" w:rsidP="009F6C1B">
      <w:pPr>
        <w:pStyle w:val="1"/>
        <w:rPr>
          <w:lang w:val="en-US"/>
        </w:rPr>
      </w:pPr>
      <w:r>
        <w:lastRenderedPageBreak/>
        <w:t xml:space="preserve">Работа с </w:t>
      </w:r>
      <w:r>
        <w:rPr>
          <w:lang w:val="en-US"/>
        </w:rPr>
        <w:t>WindgetModel</w:t>
      </w:r>
      <w:r w:rsidR="002B2C5A">
        <w:rPr>
          <w:lang w:val="en-US"/>
        </w:rPr>
        <w:t>4</w:t>
      </w:r>
    </w:p>
    <w:p w:rsidR="009F6C1B" w:rsidRDefault="009F6C1B" w:rsidP="001036C2">
      <w:pPr>
        <w:rPr>
          <w:lang w:val="en-US"/>
        </w:rPr>
      </w:pPr>
    </w:p>
    <w:p w:rsidR="002B2C5A" w:rsidRPr="00BE4F73" w:rsidRDefault="00BE4F73" w:rsidP="001036C2">
      <w:r>
        <w:t xml:space="preserve">Данный раздел описывает методы работы с </w:t>
      </w:r>
      <w:r>
        <w:rPr>
          <w:lang w:val="en-US"/>
        </w:rPr>
        <w:t>CMS</w:t>
      </w:r>
      <w:r w:rsidRPr="00BE4F73">
        <w:t xml:space="preserve"> </w:t>
      </w:r>
      <w:r>
        <w:t xml:space="preserve">и написание виджетов. Данный раздел актуален для виджетов, написанных на основе класса WidgetModel4. </w:t>
      </w:r>
    </w:p>
    <w:p w:rsidR="002B2C5A" w:rsidRDefault="002B2C5A" w:rsidP="001036C2"/>
    <w:p w:rsidR="00BE4F73" w:rsidRPr="00BE4F73" w:rsidRDefault="00BE4F73" w:rsidP="001036C2">
      <w:r>
        <w:t xml:space="preserve">Работа с виджетами происходит из шаблонов </w:t>
      </w:r>
      <w:r>
        <w:rPr>
          <w:lang w:val="en-US"/>
        </w:rPr>
        <w:t>Twig</w:t>
      </w:r>
      <w:r>
        <w:t xml:space="preserve"> вызовами функций</w:t>
      </w:r>
      <w:r w:rsidRPr="00BE4F73">
        <w:t>: widgetRender, widgetData, widgetRenderByType, widgetDataByType.</w:t>
      </w:r>
    </w:p>
    <w:p w:rsidR="00BE4F73" w:rsidRPr="00BE4F73" w:rsidRDefault="00BE4F73" w:rsidP="001036C2">
      <w:pPr>
        <w:rPr>
          <w:b/>
          <w:lang w:val="en-US"/>
        </w:rPr>
      </w:pPr>
    </w:p>
    <w:tbl>
      <w:tblPr>
        <w:tblStyle w:val="a7"/>
        <w:tblW w:w="0" w:type="auto"/>
        <w:tblLook w:val="04A0"/>
      </w:tblPr>
      <w:tblGrid>
        <w:gridCol w:w="534"/>
        <w:gridCol w:w="4819"/>
        <w:gridCol w:w="4961"/>
      </w:tblGrid>
      <w:tr w:rsidR="00BE4F73" w:rsidRPr="00BE4F73" w:rsidTr="001E7C67">
        <w:tc>
          <w:tcPr>
            <w:tcW w:w="534" w:type="dxa"/>
          </w:tcPr>
          <w:p w:rsidR="00BE4F73" w:rsidRPr="00BE4F73" w:rsidRDefault="00BE4F73" w:rsidP="001036C2">
            <w:pPr>
              <w:ind w:firstLine="0"/>
              <w:rPr>
                <w:b/>
                <w:lang w:val="en-US"/>
              </w:rPr>
            </w:pPr>
          </w:p>
        </w:tc>
        <w:tc>
          <w:tcPr>
            <w:tcW w:w="4819" w:type="dxa"/>
          </w:tcPr>
          <w:p w:rsidR="00BE4F73" w:rsidRPr="00BE4F73" w:rsidRDefault="00BE4F73" w:rsidP="001036C2">
            <w:pPr>
              <w:ind w:firstLine="0"/>
              <w:rPr>
                <w:b/>
              </w:rPr>
            </w:pPr>
            <w:r w:rsidRPr="00BE4F73">
              <w:rPr>
                <w:b/>
              </w:rPr>
              <w:t>Название функции</w:t>
            </w:r>
          </w:p>
        </w:tc>
        <w:tc>
          <w:tcPr>
            <w:tcW w:w="4961" w:type="dxa"/>
          </w:tcPr>
          <w:p w:rsidR="00BE4F73" w:rsidRPr="00BE4F73" w:rsidRDefault="00BE4F73" w:rsidP="001036C2">
            <w:pPr>
              <w:ind w:firstLine="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BE4F73" w:rsidRPr="00BE4F73" w:rsidTr="001E7C67">
        <w:tc>
          <w:tcPr>
            <w:tcW w:w="534" w:type="dxa"/>
          </w:tcPr>
          <w:p w:rsidR="00BE4F73" w:rsidRPr="00BE4F73" w:rsidRDefault="00BE4F73" w:rsidP="001036C2">
            <w:pPr>
              <w:ind w:firstLine="0"/>
            </w:pPr>
            <w:r>
              <w:t>1</w:t>
            </w:r>
          </w:p>
        </w:tc>
        <w:tc>
          <w:tcPr>
            <w:tcW w:w="4819" w:type="dxa"/>
          </w:tcPr>
          <w:p w:rsidR="00BE4F73" w:rsidRDefault="00BE4F73" w:rsidP="001036C2">
            <w:pPr>
              <w:ind w:firstLine="0"/>
              <w:rPr>
                <w:lang w:val="en-US"/>
              </w:rPr>
            </w:pPr>
            <w:r w:rsidRPr="00BE4F73">
              <w:t>widgetRender</w:t>
            </w:r>
            <w:r>
              <w:t xml:space="preserve"> (</w:t>
            </w:r>
            <w:r w:rsidRPr="00BE4F73">
              <w:t>$widget_name</w:t>
            </w:r>
            <w:r>
              <w:rPr>
                <w:lang w:val="en-US"/>
              </w:rPr>
              <w:t xml:space="preserve">, </w:t>
            </w:r>
            <w:r w:rsidRPr="00BE4F73">
              <w:rPr>
                <w:lang w:val="en-US"/>
              </w:rPr>
              <w:t>$default</w:t>
            </w:r>
            <w:r>
              <w:t>)</w:t>
            </w:r>
          </w:p>
        </w:tc>
        <w:tc>
          <w:tcPr>
            <w:tcW w:w="4961" w:type="dxa"/>
          </w:tcPr>
          <w:p w:rsidR="00BE4F73" w:rsidRDefault="00BE4F73" w:rsidP="001036C2">
            <w:pPr>
              <w:ind w:firstLine="0"/>
            </w:pPr>
            <w:r>
              <w:t>Вызывает рендер виджета,</w:t>
            </w:r>
          </w:p>
          <w:p w:rsidR="00BE4F73" w:rsidRPr="00BE4F73" w:rsidRDefault="00BE4F73" w:rsidP="00BE4F73">
            <w:pPr>
              <w:pStyle w:val="a0"/>
              <w:numPr>
                <w:ilvl w:val="0"/>
                <w:numId w:val="46"/>
              </w:numPr>
              <w:tabs>
                <w:tab w:val="left" w:pos="394"/>
              </w:tabs>
              <w:ind w:left="34" w:firstLine="0"/>
            </w:pPr>
            <w:r w:rsidRPr="00BE4F73">
              <w:rPr>
                <w:lang w:val="en-US"/>
              </w:rPr>
              <w:t>widget</w:t>
            </w:r>
            <w:r w:rsidRPr="00BE4F73">
              <w:t>_</w:t>
            </w:r>
            <w:r w:rsidRPr="00BE4F73">
              <w:rPr>
                <w:lang w:val="en-US"/>
              </w:rPr>
              <w:t>name</w:t>
            </w:r>
            <w:r w:rsidRPr="00BE4F73">
              <w:t xml:space="preserve"> – </w:t>
            </w:r>
            <w:r>
              <w:rPr>
                <w:lang w:val="en-US"/>
              </w:rPr>
              <w:t>api</w:t>
            </w:r>
            <w:r w:rsidRPr="00BE4F73">
              <w:t>_</w:t>
            </w:r>
            <w:r>
              <w:rPr>
                <w:lang w:val="en-US"/>
              </w:rPr>
              <w:t>name</w:t>
            </w:r>
            <w:r w:rsidRPr="00BE4F73">
              <w:t xml:space="preserve">  </w:t>
            </w:r>
            <w:r>
              <w:t>виджета</w:t>
            </w:r>
            <w:r w:rsidRPr="00BE4F73">
              <w:t xml:space="preserve">, </w:t>
            </w:r>
            <w:r>
              <w:t xml:space="preserve">объявленный в </w:t>
            </w:r>
            <w:r>
              <w:rPr>
                <w:lang w:val="en-US"/>
              </w:rPr>
              <w:t>settings.xml</w:t>
            </w:r>
          </w:p>
          <w:p w:rsidR="00BE4F73" w:rsidRPr="00BE4F73" w:rsidRDefault="00BE4F73" w:rsidP="00BE4F73">
            <w:pPr>
              <w:pStyle w:val="a0"/>
              <w:numPr>
                <w:ilvl w:val="0"/>
                <w:numId w:val="46"/>
              </w:numPr>
              <w:tabs>
                <w:tab w:val="left" w:pos="394"/>
              </w:tabs>
              <w:ind w:left="34" w:firstLine="0"/>
            </w:pPr>
            <w:r>
              <w:rPr>
                <w:lang w:val="en-US"/>
              </w:rPr>
              <w:t>default</w:t>
            </w:r>
            <w:r w:rsidRPr="00BE4F73">
              <w:t xml:space="preserve"> – </w:t>
            </w:r>
            <w:r>
              <w:t>значение по умолчанию виджета</w:t>
            </w:r>
            <w:r w:rsidR="001E7C67">
              <w:t>, если значение не установлено</w:t>
            </w:r>
          </w:p>
        </w:tc>
      </w:tr>
      <w:tr w:rsidR="00BE4F73" w:rsidRPr="001E7C67" w:rsidTr="001E7C67">
        <w:tc>
          <w:tcPr>
            <w:tcW w:w="534" w:type="dxa"/>
          </w:tcPr>
          <w:p w:rsidR="00BE4F73" w:rsidRPr="00BE4F73" w:rsidRDefault="00BE4F73" w:rsidP="001036C2">
            <w:pPr>
              <w:ind w:firstLine="0"/>
            </w:pPr>
            <w:r>
              <w:t>2</w:t>
            </w:r>
          </w:p>
        </w:tc>
        <w:tc>
          <w:tcPr>
            <w:tcW w:w="4819" w:type="dxa"/>
          </w:tcPr>
          <w:p w:rsidR="00BE4F73" w:rsidRPr="00CD7929" w:rsidRDefault="00BE4F73" w:rsidP="001036C2">
            <w:pPr>
              <w:ind w:firstLine="0"/>
              <w:rPr>
                <w:lang w:val="en-US"/>
              </w:rPr>
            </w:pPr>
            <w:r w:rsidRPr="00BE4F73">
              <w:t>widgetData</w:t>
            </w:r>
            <w:r w:rsidR="00CD7929">
              <w:rPr>
                <w:lang w:val="en-US"/>
              </w:rPr>
              <w:t xml:space="preserve"> </w:t>
            </w:r>
            <w:r w:rsidR="00CD7929">
              <w:t>(</w:t>
            </w:r>
            <w:r w:rsidR="00CD7929" w:rsidRPr="00BE4F73">
              <w:t>$widget_name</w:t>
            </w:r>
            <w:r w:rsidR="00CD7929">
              <w:rPr>
                <w:lang w:val="en-US"/>
              </w:rPr>
              <w:t xml:space="preserve">, </w:t>
            </w:r>
            <w:r w:rsidR="00CD7929" w:rsidRPr="00BE4F73">
              <w:rPr>
                <w:lang w:val="en-US"/>
              </w:rPr>
              <w:t>$default</w:t>
            </w:r>
            <w:r w:rsidR="00CD7929">
              <w:t>)</w:t>
            </w:r>
          </w:p>
        </w:tc>
        <w:tc>
          <w:tcPr>
            <w:tcW w:w="4961" w:type="dxa"/>
          </w:tcPr>
          <w:p w:rsidR="001E7C67" w:rsidRDefault="001E7C67" w:rsidP="001E7C67">
            <w:pPr>
              <w:ind w:firstLine="0"/>
            </w:pPr>
            <w:r>
              <w:t>Получает значение данных виджета, без вызова рендера.</w:t>
            </w:r>
          </w:p>
          <w:p w:rsidR="001E7C67" w:rsidRDefault="001E7C67" w:rsidP="001E7C67">
            <w:pPr>
              <w:pStyle w:val="a0"/>
              <w:numPr>
                <w:ilvl w:val="0"/>
                <w:numId w:val="46"/>
              </w:numPr>
              <w:tabs>
                <w:tab w:val="left" w:pos="394"/>
              </w:tabs>
              <w:ind w:left="34" w:firstLine="0"/>
            </w:pPr>
            <w:r w:rsidRPr="00BE4F73">
              <w:rPr>
                <w:lang w:val="en-US"/>
              </w:rPr>
              <w:t>widget</w:t>
            </w:r>
            <w:r w:rsidRPr="00BE4F73">
              <w:t>_</w:t>
            </w:r>
            <w:r w:rsidRPr="00BE4F73">
              <w:rPr>
                <w:lang w:val="en-US"/>
              </w:rPr>
              <w:t>name</w:t>
            </w:r>
            <w:r w:rsidRPr="00BE4F73">
              <w:t xml:space="preserve"> – </w:t>
            </w:r>
            <w:r>
              <w:rPr>
                <w:lang w:val="en-US"/>
              </w:rPr>
              <w:t>api</w:t>
            </w:r>
            <w:r w:rsidRPr="00BE4F73">
              <w:t>_</w:t>
            </w:r>
            <w:r>
              <w:rPr>
                <w:lang w:val="en-US"/>
              </w:rPr>
              <w:t>name</w:t>
            </w:r>
            <w:r w:rsidRPr="00BE4F73">
              <w:t xml:space="preserve">  </w:t>
            </w:r>
            <w:r>
              <w:t>виджета</w:t>
            </w:r>
            <w:r w:rsidRPr="00BE4F73">
              <w:t xml:space="preserve">, </w:t>
            </w:r>
            <w:r>
              <w:t xml:space="preserve">объявленный в </w:t>
            </w:r>
            <w:r>
              <w:rPr>
                <w:lang w:val="en-US"/>
              </w:rPr>
              <w:t>settings.xml</w:t>
            </w:r>
          </w:p>
          <w:p w:rsidR="00BE4F73" w:rsidRPr="001E7C67" w:rsidRDefault="001E7C67" w:rsidP="001E7C67">
            <w:pPr>
              <w:pStyle w:val="a0"/>
              <w:numPr>
                <w:ilvl w:val="0"/>
                <w:numId w:val="46"/>
              </w:numPr>
              <w:tabs>
                <w:tab w:val="left" w:pos="394"/>
              </w:tabs>
              <w:ind w:left="34" w:firstLine="0"/>
            </w:pPr>
            <w:r w:rsidRPr="001E7C67">
              <w:rPr>
                <w:lang w:val="en-US"/>
              </w:rPr>
              <w:t>default</w:t>
            </w:r>
            <w:r w:rsidRPr="00BE4F73">
              <w:t xml:space="preserve"> – </w:t>
            </w:r>
            <w:r>
              <w:t>значение по умолчанию виджета, если значение не установлено</w:t>
            </w:r>
          </w:p>
        </w:tc>
      </w:tr>
      <w:tr w:rsidR="00BE4F73" w:rsidRPr="00D85A62" w:rsidTr="001E7C67">
        <w:tc>
          <w:tcPr>
            <w:tcW w:w="534" w:type="dxa"/>
          </w:tcPr>
          <w:p w:rsidR="00BE4F73" w:rsidRPr="00BE4F73" w:rsidRDefault="00BE4F73" w:rsidP="001036C2">
            <w:pPr>
              <w:ind w:firstLine="0"/>
            </w:pPr>
            <w:r>
              <w:t>3</w:t>
            </w:r>
          </w:p>
        </w:tc>
        <w:tc>
          <w:tcPr>
            <w:tcW w:w="4819" w:type="dxa"/>
          </w:tcPr>
          <w:p w:rsidR="00BE4F73" w:rsidRPr="00D85A62" w:rsidRDefault="00BE4F73" w:rsidP="00D85A62">
            <w:pPr>
              <w:ind w:firstLine="0"/>
              <w:rPr>
                <w:lang w:val="en-US"/>
              </w:rPr>
            </w:pPr>
            <w:r w:rsidRPr="00D85A62">
              <w:rPr>
                <w:lang w:val="en-US"/>
              </w:rPr>
              <w:t>widgetRenderByType</w:t>
            </w:r>
            <w:r w:rsidR="00D85A62" w:rsidRPr="00D85A62">
              <w:rPr>
                <w:lang w:val="en-US"/>
              </w:rPr>
              <w:t xml:space="preserve"> </w:t>
            </w:r>
            <w:r w:rsidR="00D85A62">
              <w:rPr>
                <w:lang w:val="en-US"/>
              </w:rPr>
              <w:t>($widget_type,</w:t>
            </w:r>
            <w:r w:rsidR="00D85A62" w:rsidRPr="00D85A62">
              <w:rPr>
                <w:lang w:val="en-US"/>
              </w:rPr>
              <w:t xml:space="preserve"> </w:t>
            </w:r>
            <w:r w:rsidR="00D85A62">
              <w:rPr>
                <w:lang w:val="en-US"/>
              </w:rPr>
              <w:t>$</w:t>
            </w:r>
            <w:r w:rsidR="00D85A62" w:rsidRPr="00D85A62">
              <w:rPr>
                <w:lang w:val="en-US"/>
              </w:rPr>
              <w:t>widget_params, $default</w:t>
            </w:r>
            <w:r w:rsidR="00D85A62">
              <w:rPr>
                <w:lang w:val="en-US"/>
              </w:rPr>
              <w:t>)</w:t>
            </w:r>
          </w:p>
        </w:tc>
        <w:tc>
          <w:tcPr>
            <w:tcW w:w="4961" w:type="dxa"/>
          </w:tcPr>
          <w:p w:rsidR="00D85A62" w:rsidRDefault="00D85A62" w:rsidP="00D85A62">
            <w:pPr>
              <w:ind w:firstLine="0"/>
              <w:rPr>
                <w:lang w:val="en-US"/>
              </w:rPr>
            </w:pPr>
            <w:r>
              <w:t>Вызывает рендер виджета,</w:t>
            </w:r>
            <w:r w:rsidRPr="00D85A62">
              <w:t xml:space="preserve"> </w:t>
            </w:r>
            <w:r>
              <w:t>используя тип и параметры виджета</w:t>
            </w:r>
            <w:r w:rsidRPr="00D85A62">
              <w:t>:</w:t>
            </w:r>
          </w:p>
          <w:p w:rsidR="00D85A62" w:rsidRDefault="00D85A62" w:rsidP="00D85A62">
            <w:pPr>
              <w:pStyle w:val="a0"/>
              <w:numPr>
                <w:ilvl w:val="0"/>
                <w:numId w:val="47"/>
              </w:numPr>
              <w:rPr>
                <w:lang w:val="en-US"/>
              </w:rPr>
            </w:pPr>
            <w:r>
              <w:rPr>
                <w:lang w:val="en-US"/>
              </w:rPr>
              <w:t xml:space="preserve">widget_type – </w:t>
            </w:r>
            <w:r>
              <w:t>тип</w:t>
            </w:r>
            <w:r w:rsidRPr="00D85A62">
              <w:rPr>
                <w:lang w:val="en-US"/>
              </w:rPr>
              <w:t xml:space="preserve"> </w:t>
            </w:r>
            <w:r>
              <w:t>виджета</w:t>
            </w:r>
            <w:r>
              <w:rPr>
                <w:lang w:val="en-US"/>
              </w:rPr>
              <w:t>: label, menu …;</w:t>
            </w:r>
          </w:p>
          <w:p w:rsidR="00D85A62" w:rsidRPr="00D85A62" w:rsidRDefault="00D85A62" w:rsidP="00D85A62">
            <w:pPr>
              <w:pStyle w:val="a0"/>
              <w:numPr>
                <w:ilvl w:val="0"/>
                <w:numId w:val="47"/>
              </w:numPr>
              <w:rPr>
                <w:lang w:val="en-US"/>
              </w:rPr>
            </w:pPr>
            <w:r>
              <w:rPr>
                <w:lang w:val="en-US"/>
              </w:rPr>
              <w:t xml:space="preserve">widget_params – </w:t>
            </w:r>
            <w:r>
              <w:t>параметры виджета</w:t>
            </w:r>
            <w:r>
              <w:rPr>
                <w:lang w:val="en-US"/>
              </w:rPr>
              <w:t>;</w:t>
            </w:r>
          </w:p>
          <w:p w:rsidR="00BE4F73" w:rsidRPr="00D85A62" w:rsidRDefault="00D85A62" w:rsidP="00D85A62">
            <w:pPr>
              <w:pStyle w:val="a0"/>
              <w:numPr>
                <w:ilvl w:val="0"/>
                <w:numId w:val="47"/>
              </w:numPr>
            </w:pPr>
            <w:r>
              <w:rPr>
                <w:lang w:val="en-US"/>
              </w:rPr>
              <w:t>default</w:t>
            </w:r>
            <w:r w:rsidRPr="00D85A62">
              <w:t xml:space="preserve"> – </w:t>
            </w:r>
            <w:r>
              <w:t>значение по умолчанию, если значение не установлено</w:t>
            </w:r>
            <w:r w:rsidRPr="00D85A62">
              <w:t>;</w:t>
            </w:r>
          </w:p>
        </w:tc>
      </w:tr>
      <w:tr w:rsidR="00BE4F73" w:rsidRPr="00D85A62" w:rsidTr="001E7C67">
        <w:tc>
          <w:tcPr>
            <w:tcW w:w="534" w:type="dxa"/>
          </w:tcPr>
          <w:p w:rsidR="00BE4F73" w:rsidRPr="00BE4F73" w:rsidRDefault="00BE4F73" w:rsidP="001036C2">
            <w:pPr>
              <w:ind w:firstLine="0"/>
            </w:pPr>
            <w:r>
              <w:t>4</w:t>
            </w:r>
          </w:p>
        </w:tc>
        <w:tc>
          <w:tcPr>
            <w:tcW w:w="4819" w:type="dxa"/>
          </w:tcPr>
          <w:p w:rsidR="00BE4F73" w:rsidRDefault="00BE4F73" w:rsidP="001036C2">
            <w:pPr>
              <w:ind w:firstLine="0"/>
              <w:rPr>
                <w:lang w:val="en-US"/>
              </w:rPr>
            </w:pPr>
            <w:r w:rsidRPr="00BE4F73">
              <w:t>widgetDataByType</w:t>
            </w:r>
          </w:p>
        </w:tc>
        <w:tc>
          <w:tcPr>
            <w:tcW w:w="4961" w:type="dxa"/>
          </w:tcPr>
          <w:p w:rsidR="00D85A62" w:rsidRPr="00D85A62" w:rsidRDefault="00D85A62" w:rsidP="00D85A62">
            <w:pPr>
              <w:ind w:firstLine="0"/>
            </w:pPr>
            <w:r>
              <w:t>Получает значение данных виджета, без вызова рендера</w:t>
            </w:r>
            <w:r w:rsidRPr="00D85A62">
              <w:t>:</w:t>
            </w:r>
          </w:p>
          <w:p w:rsidR="00D85A62" w:rsidRDefault="00D85A62" w:rsidP="00D85A62">
            <w:pPr>
              <w:pStyle w:val="a0"/>
              <w:numPr>
                <w:ilvl w:val="0"/>
                <w:numId w:val="47"/>
              </w:numPr>
              <w:rPr>
                <w:lang w:val="en-US"/>
              </w:rPr>
            </w:pPr>
            <w:r>
              <w:rPr>
                <w:lang w:val="en-US"/>
              </w:rPr>
              <w:t xml:space="preserve">widget_type – </w:t>
            </w:r>
            <w:r>
              <w:t>тип</w:t>
            </w:r>
            <w:r w:rsidRPr="00D85A62">
              <w:rPr>
                <w:lang w:val="en-US"/>
              </w:rPr>
              <w:t xml:space="preserve"> </w:t>
            </w:r>
            <w:r>
              <w:t>виджета</w:t>
            </w:r>
            <w:r>
              <w:rPr>
                <w:lang w:val="en-US"/>
              </w:rPr>
              <w:t>: label, menu …;</w:t>
            </w:r>
          </w:p>
          <w:p w:rsidR="00D85A62" w:rsidRDefault="00D85A62" w:rsidP="00D85A62">
            <w:pPr>
              <w:pStyle w:val="a0"/>
              <w:numPr>
                <w:ilvl w:val="0"/>
                <w:numId w:val="47"/>
              </w:numPr>
              <w:rPr>
                <w:lang w:val="en-US"/>
              </w:rPr>
            </w:pPr>
            <w:r>
              <w:rPr>
                <w:lang w:val="en-US"/>
              </w:rPr>
              <w:t xml:space="preserve">widget_params – </w:t>
            </w:r>
            <w:r>
              <w:t>параметры виджета</w:t>
            </w:r>
            <w:r>
              <w:rPr>
                <w:lang w:val="en-US"/>
              </w:rPr>
              <w:t>;</w:t>
            </w:r>
          </w:p>
          <w:p w:rsidR="00BE4F73" w:rsidRPr="00D85A62" w:rsidRDefault="00D85A62" w:rsidP="00D85A62">
            <w:pPr>
              <w:pStyle w:val="a0"/>
              <w:numPr>
                <w:ilvl w:val="0"/>
                <w:numId w:val="47"/>
              </w:numPr>
            </w:pPr>
            <w:r w:rsidRPr="00D85A62">
              <w:rPr>
                <w:lang w:val="en-US"/>
              </w:rPr>
              <w:t>default</w:t>
            </w:r>
            <w:r w:rsidRPr="00D85A62">
              <w:t xml:space="preserve"> – </w:t>
            </w:r>
            <w:r>
              <w:t>значение по умолчанию, если значение не установлено</w:t>
            </w:r>
            <w:r w:rsidRPr="00D85A62">
              <w:t>;</w:t>
            </w:r>
          </w:p>
        </w:tc>
      </w:tr>
    </w:tbl>
    <w:p w:rsidR="00BE4F73" w:rsidRDefault="00BE4F73" w:rsidP="001036C2">
      <w:pPr>
        <w:rPr>
          <w:lang w:val="en-US"/>
        </w:rPr>
      </w:pPr>
    </w:p>
    <w:p w:rsidR="00823779" w:rsidRPr="00823779" w:rsidRDefault="00823779" w:rsidP="00823779">
      <w:pPr>
        <w:rPr>
          <w:lang w:val="en-US"/>
        </w:rPr>
      </w:pPr>
      <w:r>
        <w:t>Типы виджетов</w:t>
      </w:r>
      <w:r>
        <w:rPr>
          <w:lang w:val="en-US"/>
        </w:rPr>
        <w:t>:</w:t>
      </w:r>
    </w:p>
    <w:p w:rsidR="00BE4F73" w:rsidRPr="00823779" w:rsidRDefault="00823779" w:rsidP="00823779">
      <w:pPr>
        <w:pStyle w:val="a0"/>
        <w:numPr>
          <w:ilvl w:val="0"/>
          <w:numId w:val="48"/>
        </w:numPr>
        <w:rPr>
          <w:lang w:val="en-US"/>
        </w:rPr>
      </w:pPr>
      <w:r>
        <w:rPr>
          <w:lang w:val="en-US"/>
        </w:rPr>
        <w:t xml:space="preserve">label – </w:t>
      </w:r>
      <w:r>
        <w:t>текстовое поле</w:t>
      </w:r>
    </w:p>
    <w:p w:rsidR="00823779" w:rsidRPr="00823779" w:rsidRDefault="00823779" w:rsidP="00823779">
      <w:pPr>
        <w:pStyle w:val="a0"/>
        <w:numPr>
          <w:ilvl w:val="0"/>
          <w:numId w:val="48"/>
        </w:numPr>
        <w:rPr>
          <w:lang w:val="en-US"/>
        </w:rPr>
      </w:pPr>
      <w:r>
        <w:rPr>
          <w:lang w:val="en-US"/>
        </w:rPr>
        <w:t xml:space="preserve">menu - </w:t>
      </w:r>
      <w:r>
        <w:t>меню</w:t>
      </w:r>
    </w:p>
    <w:p w:rsidR="002B2C5A" w:rsidRDefault="002B2C5A" w:rsidP="001036C2"/>
    <w:p w:rsidR="00823779" w:rsidRDefault="00823779" w:rsidP="001036C2">
      <w:pPr>
        <w:rPr>
          <w:lang w:val="en-US"/>
        </w:rPr>
      </w:pPr>
      <w:r>
        <w:t xml:space="preserve">Параметры виджетов, переменная </w:t>
      </w:r>
      <w:r>
        <w:rPr>
          <w:lang w:val="en-US"/>
        </w:rPr>
        <w:t>widget</w:t>
      </w:r>
      <w:r w:rsidRPr="00823779">
        <w:t>_</w:t>
      </w:r>
      <w:r>
        <w:rPr>
          <w:lang w:val="en-US"/>
        </w:rPr>
        <w:t>params</w:t>
      </w:r>
      <w:r w:rsidRPr="00823779">
        <w:t>:</w:t>
      </w:r>
    </w:p>
    <w:p w:rsidR="00823779" w:rsidRDefault="00CD7929" w:rsidP="00823779">
      <w:pPr>
        <w:pStyle w:val="a0"/>
        <w:numPr>
          <w:ilvl w:val="0"/>
          <w:numId w:val="49"/>
        </w:numPr>
        <w:rPr>
          <w:lang w:val="en-US"/>
        </w:rPr>
      </w:pPr>
      <w:r w:rsidRPr="00CD7929">
        <w:rPr>
          <w:lang w:val="en-US"/>
        </w:rPr>
        <w:t>widget_name</w:t>
      </w:r>
    </w:p>
    <w:p w:rsidR="00CD7929" w:rsidRDefault="00CD7929" w:rsidP="00823779">
      <w:pPr>
        <w:pStyle w:val="a0"/>
        <w:numPr>
          <w:ilvl w:val="0"/>
          <w:numId w:val="49"/>
        </w:numPr>
        <w:rPr>
          <w:lang w:val="en-US"/>
        </w:rPr>
      </w:pPr>
      <w:r w:rsidRPr="00CD7929">
        <w:rPr>
          <w:lang w:val="en-US"/>
        </w:rPr>
        <w:lastRenderedPageBreak/>
        <w:t>foreignPkid</w:t>
      </w:r>
    </w:p>
    <w:p w:rsidR="00CD7929" w:rsidRPr="00CD7929" w:rsidRDefault="00B86A40" w:rsidP="00823779">
      <w:pPr>
        <w:pStyle w:val="a0"/>
        <w:numPr>
          <w:ilvl w:val="0"/>
          <w:numId w:val="49"/>
        </w:numPr>
      </w:pPr>
      <w:r w:rsidRPr="00CD7929">
        <w:rPr>
          <w:lang w:val="en-US"/>
        </w:rPr>
        <w:t>widget</w:t>
      </w:r>
      <w:r w:rsidRPr="00B86A40">
        <w:t>_</w:t>
      </w:r>
      <w:r w:rsidR="00CD7929">
        <w:rPr>
          <w:lang w:val="en-US"/>
        </w:rPr>
        <w:t>uq</w:t>
      </w:r>
      <w:r>
        <w:t xml:space="preserve">, обычно берется из </w:t>
      </w:r>
      <w:r>
        <w:rPr>
          <w:lang w:val="en-US"/>
        </w:rPr>
        <w:t>settings</w:t>
      </w:r>
      <w:r w:rsidRPr="00B86A40">
        <w:t>.</w:t>
      </w:r>
      <w:r>
        <w:rPr>
          <w:lang w:val="en-US"/>
        </w:rPr>
        <w:t>xml</w:t>
      </w:r>
      <w:r>
        <w:t xml:space="preserve">, но если виджет там не объявлен, то можно установить </w:t>
      </w:r>
      <w:r>
        <w:rPr>
          <w:lang w:val="en-US"/>
        </w:rPr>
        <w:t>widget</w:t>
      </w:r>
      <w:r w:rsidRPr="00B86A40">
        <w:t>_</w:t>
      </w:r>
      <w:r>
        <w:rPr>
          <w:lang w:val="en-US"/>
        </w:rPr>
        <w:t>uq</w:t>
      </w:r>
      <w:r w:rsidRPr="00B86A40">
        <w:t xml:space="preserve"> </w:t>
      </w:r>
      <w:r>
        <w:t>здесь.</w:t>
      </w:r>
    </w:p>
    <w:p w:rsidR="00823779" w:rsidRDefault="00823779" w:rsidP="001036C2"/>
    <w:p w:rsidR="00B86A40" w:rsidRPr="00B86A40" w:rsidRDefault="00B86A40" w:rsidP="001036C2">
      <w:r>
        <w:t>Если</w:t>
      </w:r>
      <w:r w:rsidRPr="00B86A40">
        <w:t xml:space="preserve"> </w:t>
      </w:r>
      <w:r>
        <w:rPr>
          <w:lang w:val="en-US"/>
        </w:rPr>
        <w:t>widget</w:t>
      </w:r>
      <w:r w:rsidRPr="00B86A40">
        <w:t>_</w:t>
      </w:r>
      <w:r>
        <w:rPr>
          <w:lang w:val="en-US"/>
        </w:rPr>
        <w:t>name</w:t>
      </w:r>
      <w:r>
        <w:t xml:space="preserve"> объявлен в </w:t>
      </w:r>
      <w:r>
        <w:rPr>
          <w:lang w:val="en-US"/>
        </w:rPr>
        <w:t>settings</w:t>
      </w:r>
      <w:r w:rsidRPr="00B86A40">
        <w:t>.</w:t>
      </w:r>
      <w:r>
        <w:rPr>
          <w:lang w:val="en-US"/>
        </w:rPr>
        <w:t>xml</w:t>
      </w:r>
      <w:r w:rsidRPr="00B86A40">
        <w:t xml:space="preserve"> </w:t>
      </w:r>
      <w:r>
        <w:t xml:space="preserve">и он не совпадает с </w:t>
      </w:r>
      <w:r>
        <w:rPr>
          <w:lang w:val="en-US"/>
        </w:rPr>
        <w:t>widget</w:t>
      </w:r>
      <w:r w:rsidRPr="00B86A40">
        <w:t>_</w:t>
      </w:r>
      <w:r>
        <w:rPr>
          <w:lang w:val="en-US"/>
        </w:rPr>
        <w:t>type</w:t>
      </w:r>
      <w:r>
        <w:t xml:space="preserve">, который вы указали в функции, то будет выдана ошибка о не соотвествии типов. Функции </w:t>
      </w:r>
      <w:r w:rsidRPr="00D85A62">
        <w:rPr>
          <w:lang w:val="en-US"/>
        </w:rPr>
        <w:t>widgetRenderByType</w:t>
      </w:r>
      <w:r>
        <w:t xml:space="preserve"> и </w:t>
      </w:r>
      <w:r w:rsidRPr="00BE4F73">
        <w:t>widgetDataByType</w:t>
      </w:r>
      <w:r>
        <w:t xml:space="preserve">, обычно используются, если виджеты не были объявлены в </w:t>
      </w:r>
      <w:r>
        <w:rPr>
          <w:lang w:val="en-US"/>
        </w:rPr>
        <w:t>settings</w:t>
      </w:r>
      <w:r w:rsidRPr="00B86A40">
        <w:t>.</w:t>
      </w:r>
      <w:r>
        <w:rPr>
          <w:lang w:val="en-US"/>
        </w:rPr>
        <w:t>xml</w:t>
      </w:r>
      <w:r>
        <w:t>.</w:t>
      </w:r>
    </w:p>
    <w:p w:rsidR="002B2C5A" w:rsidRDefault="002B2C5A" w:rsidP="001036C2"/>
    <w:p w:rsidR="0043772C" w:rsidRDefault="0043772C" w:rsidP="001036C2"/>
    <w:p w:rsidR="0043772C" w:rsidRDefault="0043772C" w:rsidP="001036C2">
      <w:r>
        <w:t>Функции виджета:</w:t>
      </w:r>
    </w:p>
    <w:p w:rsidR="0043772C" w:rsidRDefault="0043772C" w:rsidP="0043772C">
      <w:pPr>
        <w:pStyle w:val="a0"/>
        <w:numPr>
          <w:ilvl w:val="0"/>
          <w:numId w:val="50"/>
        </w:numPr>
      </w:pPr>
      <w:r>
        <w:t>doRender</w:t>
      </w:r>
    </w:p>
    <w:p w:rsidR="0043772C" w:rsidRDefault="0043772C" w:rsidP="0043772C">
      <w:pPr>
        <w:pStyle w:val="a0"/>
        <w:numPr>
          <w:ilvl w:val="0"/>
          <w:numId w:val="50"/>
        </w:numPr>
      </w:pPr>
      <w:r>
        <w:t>doSettings</w:t>
      </w:r>
    </w:p>
    <w:p w:rsidR="0043772C" w:rsidRDefault="0043772C" w:rsidP="0043772C">
      <w:pPr>
        <w:pStyle w:val="a0"/>
        <w:numPr>
          <w:ilvl w:val="0"/>
          <w:numId w:val="50"/>
        </w:numPr>
      </w:pPr>
      <w:r>
        <w:t>doData</w:t>
      </w:r>
    </w:p>
    <w:p w:rsidR="0043772C" w:rsidRDefault="0043772C" w:rsidP="001036C2"/>
    <w:p w:rsidR="0043772C" w:rsidRPr="00B86A40" w:rsidRDefault="0043772C" w:rsidP="001036C2"/>
    <w:p w:rsidR="002B2C5A" w:rsidRPr="00B86A40" w:rsidRDefault="002B2C5A" w:rsidP="001036C2"/>
    <w:p w:rsidR="00DB55A9" w:rsidRPr="00B86A40" w:rsidRDefault="00DB55A9">
      <w:pPr>
        <w:spacing w:after="200" w:line="276" w:lineRule="auto"/>
        <w:ind w:firstLine="0"/>
        <w:jc w:val="left"/>
      </w:pPr>
      <w:r w:rsidRPr="00B86A40">
        <w:br w:type="page"/>
      </w:r>
    </w:p>
    <w:p w:rsidR="008B3CA4" w:rsidRDefault="008B3CA4" w:rsidP="004120F2">
      <w:pPr>
        <w:pStyle w:val="1"/>
      </w:pPr>
      <w:bookmarkStart w:id="37" w:name="_Toc393710721"/>
      <w:r>
        <w:lastRenderedPageBreak/>
        <w:t>Контроллеры</w:t>
      </w:r>
      <w:bookmarkEnd w:id="37"/>
    </w:p>
    <w:p w:rsidR="00075232" w:rsidRDefault="00075232" w:rsidP="00075232">
      <w:pPr>
        <w:rPr>
          <w:lang w:val="en-US"/>
        </w:rPr>
      </w:pPr>
    </w:p>
    <w:p w:rsidR="00335156" w:rsidRDefault="00335156" w:rsidP="00335156">
      <w:pPr>
        <w:pStyle w:val="a0"/>
        <w:numPr>
          <w:ilvl w:val="0"/>
          <w:numId w:val="35"/>
        </w:numPr>
        <w:tabs>
          <w:tab w:val="left" w:pos="1134"/>
        </w:tabs>
      </w:pPr>
      <w:r>
        <w:t>Что это такое зачем они нужны</w:t>
      </w:r>
    </w:p>
    <w:p w:rsidR="00335156" w:rsidRPr="006F1E96" w:rsidRDefault="00335156" w:rsidP="00335156">
      <w:pPr>
        <w:pStyle w:val="a0"/>
        <w:numPr>
          <w:ilvl w:val="0"/>
          <w:numId w:val="35"/>
        </w:numPr>
        <w:tabs>
          <w:tab w:val="left" w:pos="1134"/>
        </w:tabs>
      </w:pPr>
      <w:r>
        <w:rPr>
          <w:lang w:val="en-US"/>
        </w:rPr>
        <w:t>run_pre, run_post</w:t>
      </w:r>
    </w:p>
    <w:p w:rsidR="00335156" w:rsidRDefault="00335156" w:rsidP="00335156">
      <w:pPr>
        <w:pStyle w:val="a0"/>
        <w:numPr>
          <w:ilvl w:val="0"/>
          <w:numId w:val="35"/>
        </w:numPr>
        <w:tabs>
          <w:tab w:val="left" w:pos="1134"/>
        </w:tabs>
      </w:pPr>
      <w:r>
        <w:t>порядок поиска контроллера</w:t>
      </w:r>
    </w:p>
    <w:p w:rsidR="00335156" w:rsidRDefault="00335156" w:rsidP="00335156">
      <w:pPr>
        <w:pStyle w:val="a0"/>
        <w:numPr>
          <w:ilvl w:val="0"/>
          <w:numId w:val="35"/>
        </w:numPr>
        <w:tabs>
          <w:tab w:val="left" w:pos="1134"/>
        </w:tabs>
      </w:pPr>
      <w:r>
        <w:t>lineMenu</w:t>
      </w:r>
    </w:p>
    <w:p w:rsidR="00335156" w:rsidRPr="00810CEB" w:rsidRDefault="00335156" w:rsidP="00335156">
      <w:pPr>
        <w:pStyle w:val="a0"/>
        <w:numPr>
          <w:ilvl w:val="0"/>
          <w:numId w:val="35"/>
        </w:numPr>
        <w:tabs>
          <w:tab w:val="left" w:pos="1134"/>
        </w:tabs>
      </w:pPr>
      <w:r>
        <w:rPr>
          <w:lang w:val="en-US"/>
        </w:rPr>
        <w:t>breadcrumbs</w:t>
      </w:r>
    </w:p>
    <w:p w:rsidR="00335156" w:rsidRPr="00810CEB" w:rsidRDefault="00335156" w:rsidP="00335156">
      <w:pPr>
        <w:pStyle w:val="a0"/>
        <w:numPr>
          <w:ilvl w:val="0"/>
          <w:numId w:val="35"/>
        </w:numPr>
        <w:tabs>
          <w:tab w:val="left" w:pos="1134"/>
        </w:tabs>
      </w:pPr>
      <w:r>
        <w:rPr>
          <w:lang w:val="en-US"/>
        </w:rPr>
        <w:t>layout</w:t>
      </w:r>
    </w:p>
    <w:p w:rsidR="00335156" w:rsidRPr="006F1E96" w:rsidRDefault="00335156" w:rsidP="00335156">
      <w:pPr>
        <w:pStyle w:val="a0"/>
        <w:numPr>
          <w:ilvl w:val="0"/>
          <w:numId w:val="35"/>
        </w:numPr>
        <w:tabs>
          <w:tab w:val="left" w:pos="1134"/>
        </w:tabs>
      </w:pPr>
      <w:r>
        <w:rPr>
          <w:lang w:val="en-US"/>
        </w:rPr>
        <w:t>self::render, IOCore::renderAction</w:t>
      </w:r>
    </w:p>
    <w:p w:rsidR="00335156" w:rsidRPr="00335156" w:rsidRDefault="00335156" w:rsidP="00075232">
      <w:pPr>
        <w:rPr>
          <w:lang w:val="en-US"/>
        </w:rPr>
      </w:pPr>
    </w:p>
    <w:p w:rsidR="009C014F" w:rsidRDefault="009C014F">
      <w:pPr>
        <w:spacing w:after="200" w:line="276" w:lineRule="auto"/>
        <w:ind w:firstLine="0"/>
        <w:jc w:val="left"/>
      </w:pPr>
      <w:r>
        <w:br w:type="page"/>
      </w:r>
    </w:p>
    <w:p w:rsidR="008B3CA4" w:rsidRPr="00D7308F" w:rsidRDefault="008B3CA4" w:rsidP="009C014F">
      <w:pPr>
        <w:pStyle w:val="1"/>
      </w:pPr>
      <w:bookmarkStart w:id="38" w:name="_Toc393710722"/>
      <w:r>
        <w:lastRenderedPageBreak/>
        <w:t>Шаблоны</w:t>
      </w:r>
      <w:bookmarkEnd w:id="38"/>
    </w:p>
    <w:p w:rsidR="008B3CA4" w:rsidRDefault="008B3CA4" w:rsidP="00753035"/>
    <w:p w:rsidR="00075232" w:rsidRDefault="00075232" w:rsidP="00075232">
      <w:pPr>
        <w:pStyle w:val="a0"/>
        <w:numPr>
          <w:ilvl w:val="0"/>
          <w:numId w:val="6"/>
        </w:numPr>
        <w:tabs>
          <w:tab w:val="left" w:pos="1134"/>
        </w:tabs>
      </w:pPr>
      <w:r>
        <w:t>основы twig. Циклы, условия, вызов функций, фильтров. Вывод переменных</w:t>
      </w:r>
      <w:r w:rsidRPr="00297265">
        <w:t xml:space="preserve"> через </w:t>
      </w:r>
      <w:r>
        <w:t>i</w:t>
      </w:r>
      <w:r>
        <w:rPr>
          <w:lang w:val="en-US"/>
        </w:rPr>
        <w:t>oPage</w:t>
      </w:r>
      <w:r>
        <w:t xml:space="preserve"> и функцию </w:t>
      </w:r>
      <w:r>
        <w:rPr>
          <w:lang w:val="en-US"/>
        </w:rPr>
        <w:t>render</w:t>
      </w:r>
      <w:r w:rsidRPr="002151BF">
        <w:t xml:space="preserve"> </w:t>
      </w:r>
    </w:p>
    <w:p w:rsidR="00075232" w:rsidRDefault="00075232" w:rsidP="00075232">
      <w:pPr>
        <w:pStyle w:val="a0"/>
        <w:numPr>
          <w:ilvl w:val="0"/>
          <w:numId w:val="6"/>
        </w:numPr>
        <w:tabs>
          <w:tab w:val="left" w:pos="1134"/>
        </w:tabs>
      </w:pPr>
      <w:r>
        <w:t>как писать свои функции и фильтры</w:t>
      </w:r>
    </w:p>
    <w:p w:rsidR="00075232" w:rsidRDefault="00075232" w:rsidP="00075232">
      <w:pPr>
        <w:pStyle w:val="a0"/>
        <w:numPr>
          <w:ilvl w:val="0"/>
          <w:numId w:val="6"/>
        </w:numPr>
        <w:tabs>
          <w:tab w:val="left" w:pos="1134"/>
        </w:tabs>
      </w:pPr>
      <w:r>
        <w:t>функции и фильтры twig</w:t>
      </w:r>
    </w:p>
    <w:p w:rsidR="00075232" w:rsidRPr="00075232" w:rsidRDefault="00075232" w:rsidP="00753035"/>
    <w:p w:rsidR="00A3306E" w:rsidRDefault="00A3306E">
      <w:pPr>
        <w:spacing w:after="200" w:line="276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:rsidR="002F4056" w:rsidRDefault="002F4056" w:rsidP="002F4056">
      <w:pPr>
        <w:pStyle w:val="1"/>
      </w:pPr>
      <w:bookmarkStart w:id="39" w:name="_Toc393710723"/>
      <w:r w:rsidRPr="002F4056">
        <w:lastRenderedPageBreak/>
        <w:t>Функции</w:t>
      </w:r>
      <w:bookmarkEnd w:id="39"/>
      <w:r>
        <w:t xml:space="preserve"> </w:t>
      </w:r>
    </w:p>
    <w:p w:rsidR="002F4056" w:rsidRPr="009C014F" w:rsidRDefault="002F4056" w:rsidP="002F4056"/>
    <w:p w:rsidR="002F4056" w:rsidRDefault="002F4056" w:rsidP="002F4056">
      <w:pPr>
        <w:pStyle w:val="2"/>
        <w:rPr>
          <w:lang w:val="en-US"/>
        </w:rPr>
      </w:pPr>
      <w:bookmarkStart w:id="40" w:name="_Toc393710724"/>
      <w:r>
        <w:rPr>
          <w:lang w:val="en-US"/>
        </w:rPr>
        <w:t xml:space="preserve">Функции </w:t>
      </w:r>
      <w:r>
        <w:t>протокола</w:t>
      </w:r>
      <w:bookmarkEnd w:id="40"/>
    </w:p>
    <w:p w:rsidR="002F4056" w:rsidRDefault="002F4056" w:rsidP="002F4056"/>
    <w:p w:rsidR="002F4056" w:rsidRDefault="002F4056" w:rsidP="002F4056">
      <w:pPr>
        <w:pStyle w:val="2"/>
        <w:rPr>
          <w:lang w:val="en-US"/>
        </w:rPr>
      </w:pPr>
      <w:bookmarkStart w:id="41" w:name="_Toc393710725"/>
      <w:r>
        <w:t xml:space="preserve">Функции </w:t>
      </w:r>
      <w:r>
        <w:rPr>
          <w:lang w:val="en-US"/>
        </w:rPr>
        <w:t>twig</w:t>
      </w:r>
      <w:bookmarkEnd w:id="41"/>
    </w:p>
    <w:p w:rsidR="002F4056" w:rsidRDefault="002F4056" w:rsidP="002F4056"/>
    <w:p w:rsidR="002F4056" w:rsidRDefault="002F4056" w:rsidP="002F4056">
      <w:pPr>
        <w:pStyle w:val="2"/>
        <w:rPr>
          <w:lang w:val="en-US"/>
        </w:rPr>
      </w:pPr>
      <w:bookmarkStart w:id="42" w:name="_Toc393710726"/>
      <w:r>
        <w:rPr>
          <w:lang w:val="en-US"/>
        </w:rPr>
        <w:t>Функции javascript</w:t>
      </w:r>
      <w:bookmarkEnd w:id="42"/>
    </w:p>
    <w:p w:rsidR="002F4056" w:rsidRDefault="002F4056" w:rsidP="002F4056"/>
    <w:p w:rsidR="00264AE3" w:rsidRDefault="00264AE3" w:rsidP="00264AE3">
      <w:pPr>
        <w:pStyle w:val="3"/>
      </w:pPr>
      <w:bookmarkStart w:id="43" w:name="_Toc393710727"/>
      <w:r>
        <w:t>ioCallEntity</w:t>
      </w:r>
      <w:bookmarkEnd w:id="43"/>
    </w:p>
    <w:p w:rsidR="00264AE3" w:rsidRDefault="00264AE3" w:rsidP="002F4056"/>
    <w:p w:rsidR="00532A37" w:rsidRDefault="00532A37" w:rsidP="00532A37">
      <w:pPr>
        <w:pStyle w:val="3"/>
      </w:pPr>
      <w:bookmarkStart w:id="44" w:name="_Toc393710728"/>
      <w:r w:rsidRPr="00532A37">
        <w:t>QRAnalyze</w:t>
      </w:r>
      <w:bookmarkEnd w:id="44"/>
    </w:p>
    <w:p w:rsidR="00532A37" w:rsidRDefault="00532A37" w:rsidP="002F4056"/>
    <w:p w:rsidR="00532A37" w:rsidRDefault="00532A37" w:rsidP="002F4056">
      <w:r>
        <w:t>Анализирует входной текст QR кода и выдает его характеристики.</w:t>
      </w:r>
    </w:p>
    <w:p w:rsidR="00532A37" w:rsidRDefault="00532A37" w:rsidP="002F4056"/>
    <w:p w:rsidR="00532A37" w:rsidRDefault="00532A37" w:rsidP="00532A37">
      <w:pPr>
        <w:pStyle w:val="a0"/>
        <w:numPr>
          <w:ilvl w:val="0"/>
          <w:numId w:val="45"/>
        </w:numPr>
      </w:pPr>
      <w:r>
        <w:t>t</w:t>
      </w:r>
      <w:r w:rsidRPr="00532A37">
        <w:t>ype</w:t>
      </w:r>
      <w:r>
        <w:t xml:space="preserve"> – тип QR кода. Может быть 'product', либо 'container';</w:t>
      </w:r>
    </w:p>
    <w:p w:rsidR="00532A37" w:rsidRDefault="00532A37" w:rsidP="00532A37">
      <w:pPr>
        <w:pStyle w:val="a0"/>
        <w:numPr>
          <w:ilvl w:val="0"/>
          <w:numId w:val="45"/>
        </w:numPr>
      </w:pPr>
      <w:r w:rsidRPr="00532A37">
        <w:t>tid</w:t>
      </w:r>
      <w:r>
        <w:t xml:space="preserve"> – ИНТ товара;</w:t>
      </w:r>
    </w:p>
    <w:p w:rsidR="00532A37" w:rsidRDefault="00532A37" w:rsidP="00532A37">
      <w:pPr>
        <w:pStyle w:val="a0"/>
        <w:numPr>
          <w:ilvl w:val="0"/>
          <w:numId w:val="45"/>
        </w:numPr>
      </w:pPr>
      <w:r w:rsidRPr="00532A37">
        <w:t>company_number</w:t>
      </w:r>
      <w:r>
        <w:t xml:space="preserve"> – номер компании, создавшей QR код;</w:t>
      </w:r>
    </w:p>
    <w:p w:rsidR="00532A37" w:rsidRDefault="00532A37" w:rsidP="00532A37">
      <w:pPr>
        <w:pStyle w:val="a0"/>
        <w:numPr>
          <w:ilvl w:val="0"/>
          <w:numId w:val="45"/>
        </w:numPr>
      </w:pPr>
      <w:r w:rsidRPr="00532A37">
        <w:t>qr_number</w:t>
      </w:r>
      <w:r>
        <w:t xml:space="preserve"> – серийный номер QR кода;</w:t>
      </w:r>
    </w:p>
    <w:p w:rsidR="00532A37" w:rsidRDefault="00532A37" w:rsidP="00532A37">
      <w:pPr>
        <w:pStyle w:val="a0"/>
        <w:numPr>
          <w:ilvl w:val="0"/>
          <w:numId w:val="45"/>
        </w:numPr>
      </w:pPr>
      <w:r w:rsidRPr="00532A37">
        <w:t>type_id</w:t>
      </w:r>
      <w:r>
        <w:t xml:space="preserve"> – ИД типа, типы объявлены в api.php и могут быть </w:t>
      </w:r>
      <w:r w:rsidRPr="00532A37">
        <w:t>QR_TYPE_PRODUCT</w:t>
      </w:r>
      <w:r>
        <w:t xml:space="preserve"> - 1, </w:t>
      </w:r>
      <w:r w:rsidRPr="00532A37">
        <w:t>QR_TYPE_CONTAINER</w:t>
      </w:r>
      <w:r>
        <w:t xml:space="preserve"> – 2;</w:t>
      </w:r>
    </w:p>
    <w:p w:rsidR="00532A37" w:rsidRDefault="00532A37" w:rsidP="002F4056"/>
    <w:p w:rsidR="00264AE3" w:rsidRDefault="00264AE3" w:rsidP="00264AE3">
      <w:pPr>
        <w:pStyle w:val="2"/>
        <w:rPr>
          <w:lang w:val="en-US"/>
        </w:rPr>
      </w:pPr>
      <w:bookmarkStart w:id="45" w:name="_Toc393710729"/>
      <w:r>
        <w:t>Класс jsApplication</w:t>
      </w:r>
      <w:bookmarkEnd w:id="45"/>
    </w:p>
    <w:p w:rsidR="00264AE3" w:rsidRDefault="00264AE3" w:rsidP="002F4056"/>
    <w:p w:rsidR="00264AE3" w:rsidRPr="00532A37" w:rsidRDefault="00264AE3" w:rsidP="002F4056"/>
    <w:p w:rsidR="002F4056" w:rsidRPr="0032184C" w:rsidRDefault="002F4056" w:rsidP="002F4056">
      <w:pPr>
        <w:pStyle w:val="2"/>
      </w:pPr>
      <w:bookmarkStart w:id="46" w:name="_Toc393710730"/>
      <w:r>
        <w:t>Функции для работы со временем и временными зонами</w:t>
      </w:r>
      <w:bookmarkEnd w:id="46"/>
    </w:p>
    <w:p w:rsidR="002F4056" w:rsidRPr="00CC482A" w:rsidRDefault="002F4056" w:rsidP="002F4056"/>
    <w:p w:rsidR="002F4056" w:rsidRDefault="002F4056" w:rsidP="002F4056">
      <w:pPr>
        <w:spacing w:after="200" w:line="276" w:lineRule="auto"/>
        <w:ind w:firstLine="0"/>
        <w:jc w:val="left"/>
      </w:pPr>
      <w:r>
        <w:br w:type="page"/>
      </w:r>
    </w:p>
    <w:p w:rsidR="00A3306E" w:rsidRDefault="00075232" w:rsidP="002F4056">
      <w:pPr>
        <w:pStyle w:val="1"/>
      </w:pPr>
      <w:bookmarkStart w:id="47" w:name="_Toc393710731"/>
      <w:r>
        <w:lastRenderedPageBreak/>
        <w:t>Спецификация протокола</w:t>
      </w:r>
      <w:bookmarkEnd w:id="47"/>
    </w:p>
    <w:p w:rsidR="00075232" w:rsidRDefault="00075232" w:rsidP="00075232"/>
    <w:p w:rsidR="00075232" w:rsidRDefault="00075232" w:rsidP="005131B0">
      <w:pPr>
        <w:pStyle w:val="a0"/>
        <w:numPr>
          <w:ilvl w:val="0"/>
          <w:numId w:val="39"/>
        </w:numPr>
        <w:tabs>
          <w:tab w:val="left" w:pos="1134"/>
        </w:tabs>
      </w:pPr>
      <w:r>
        <w:t>Архитектура прав доступа.</w:t>
      </w:r>
    </w:p>
    <w:p w:rsidR="00075232" w:rsidRDefault="00075232" w:rsidP="005131B0">
      <w:pPr>
        <w:pStyle w:val="a0"/>
        <w:numPr>
          <w:ilvl w:val="0"/>
          <w:numId w:val="39"/>
        </w:numPr>
        <w:tabs>
          <w:tab w:val="left" w:pos="1134"/>
        </w:tabs>
      </w:pPr>
      <w:r>
        <w:t>Как осуществить проверку прав.</w:t>
      </w:r>
    </w:p>
    <w:p w:rsidR="00075232" w:rsidRPr="006F1E96" w:rsidRDefault="00075232" w:rsidP="005131B0">
      <w:pPr>
        <w:pStyle w:val="a0"/>
        <w:numPr>
          <w:ilvl w:val="0"/>
          <w:numId w:val="39"/>
        </w:numPr>
        <w:tabs>
          <w:tab w:val="left" w:pos="1134"/>
        </w:tabs>
      </w:pPr>
      <w:r>
        <w:t>Как авторизоваться и выйти из системы.</w:t>
      </w:r>
    </w:p>
    <w:p w:rsidR="00075232" w:rsidRPr="006F1E96" w:rsidRDefault="00075232" w:rsidP="005131B0">
      <w:pPr>
        <w:pStyle w:val="a0"/>
        <w:numPr>
          <w:ilvl w:val="0"/>
          <w:numId w:val="39"/>
        </w:numPr>
        <w:tabs>
          <w:tab w:val="left" w:pos="1134"/>
        </w:tabs>
      </w:pPr>
      <w:r w:rsidRPr="005131B0">
        <w:rPr>
          <w:lang w:val="en-US"/>
        </w:rPr>
        <w:t>IOSession</w:t>
      </w:r>
    </w:p>
    <w:p w:rsidR="00075232" w:rsidRPr="00175902" w:rsidRDefault="00075232" w:rsidP="005131B0">
      <w:pPr>
        <w:pStyle w:val="a0"/>
        <w:numPr>
          <w:ilvl w:val="0"/>
          <w:numId w:val="39"/>
        </w:numPr>
        <w:tabs>
          <w:tab w:val="left" w:pos="1134"/>
        </w:tabs>
      </w:pPr>
      <w:r w:rsidRPr="005131B0">
        <w:rPr>
          <w:lang w:val="en-US"/>
        </w:rPr>
        <w:t>$ioSession-&gt;user</w:t>
      </w:r>
    </w:p>
    <w:p w:rsidR="00075232" w:rsidRDefault="00075232" w:rsidP="005131B0">
      <w:pPr>
        <w:pStyle w:val="a0"/>
        <w:numPr>
          <w:ilvl w:val="0"/>
          <w:numId w:val="39"/>
        </w:numPr>
        <w:tabs>
          <w:tab w:val="left" w:pos="1134"/>
        </w:tabs>
      </w:pPr>
      <w:r>
        <w:t>Как узнать в каких компаниях находится пользователь</w:t>
      </w:r>
    </w:p>
    <w:p w:rsidR="00075232" w:rsidRDefault="00075232" w:rsidP="005131B0">
      <w:pPr>
        <w:pStyle w:val="a0"/>
        <w:numPr>
          <w:ilvl w:val="0"/>
          <w:numId w:val="39"/>
        </w:numPr>
        <w:tabs>
          <w:tab w:val="left" w:pos="1134"/>
        </w:tabs>
      </w:pPr>
      <w:r>
        <w:t>Об аккаунтах</w:t>
      </w:r>
    </w:p>
    <w:p w:rsidR="00075232" w:rsidRDefault="00075232" w:rsidP="005131B0">
      <w:pPr>
        <w:pStyle w:val="a0"/>
        <w:numPr>
          <w:ilvl w:val="0"/>
          <w:numId w:val="39"/>
        </w:numPr>
        <w:tabs>
          <w:tab w:val="left" w:pos="1134"/>
        </w:tabs>
      </w:pPr>
      <w:r>
        <w:t>Массив iodbtables</w:t>
      </w:r>
    </w:p>
    <w:p w:rsidR="00075232" w:rsidRPr="005131B0" w:rsidRDefault="00075232" w:rsidP="005131B0">
      <w:pPr>
        <w:pStyle w:val="a0"/>
        <w:numPr>
          <w:ilvl w:val="0"/>
          <w:numId w:val="39"/>
        </w:numPr>
        <w:tabs>
          <w:tab w:val="left" w:pos="1134"/>
        </w:tabs>
        <w:rPr>
          <w:lang w:val="en-US"/>
        </w:rPr>
      </w:pPr>
      <w:r w:rsidRPr="005131B0">
        <w:rPr>
          <w:lang w:val="en-US"/>
        </w:rPr>
        <w:t xml:space="preserve">Функции io_class_load, io_entity_load, </w:t>
      </w:r>
    </w:p>
    <w:p w:rsidR="00075232" w:rsidRPr="005131B0" w:rsidRDefault="00075232" w:rsidP="005131B0">
      <w:pPr>
        <w:pStyle w:val="a0"/>
        <w:numPr>
          <w:ilvl w:val="0"/>
          <w:numId w:val="39"/>
        </w:numPr>
        <w:tabs>
          <w:tab w:val="left" w:pos="1134"/>
        </w:tabs>
        <w:rPr>
          <w:lang w:val="en-US"/>
        </w:rPr>
      </w:pPr>
      <w:r>
        <w:t xml:space="preserve">Пурифер – </w:t>
      </w:r>
      <w:r w:rsidRPr="007C6378">
        <w:t>purifier</w:t>
      </w:r>
    </w:p>
    <w:p w:rsidR="00075232" w:rsidRPr="005131B0" w:rsidRDefault="00075232" w:rsidP="005131B0">
      <w:pPr>
        <w:pStyle w:val="a0"/>
        <w:numPr>
          <w:ilvl w:val="0"/>
          <w:numId w:val="39"/>
        </w:numPr>
        <w:tabs>
          <w:tab w:val="left" w:pos="1134"/>
        </w:tabs>
        <w:rPr>
          <w:lang w:val="en-US"/>
        </w:rPr>
      </w:pPr>
      <w:r>
        <w:t>Массив ioEnum</w:t>
      </w:r>
    </w:p>
    <w:p w:rsidR="00075232" w:rsidRPr="005131B0" w:rsidRDefault="00075232" w:rsidP="005131B0">
      <w:pPr>
        <w:pStyle w:val="a0"/>
        <w:numPr>
          <w:ilvl w:val="0"/>
          <w:numId w:val="39"/>
        </w:numPr>
        <w:tabs>
          <w:tab w:val="left" w:pos="1134"/>
        </w:tabs>
        <w:rPr>
          <w:lang w:val="en-US"/>
        </w:rPr>
      </w:pPr>
      <w:r>
        <w:t>Корректная работа с датами</w:t>
      </w:r>
    </w:p>
    <w:p w:rsidR="00075232" w:rsidRDefault="00075232" w:rsidP="00075232"/>
    <w:p w:rsidR="005131B0" w:rsidRDefault="005131B0">
      <w:pPr>
        <w:spacing w:after="200" w:line="276" w:lineRule="auto"/>
        <w:ind w:firstLine="0"/>
        <w:jc w:val="left"/>
      </w:pPr>
      <w:r>
        <w:br w:type="page"/>
      </w:r>
    </w:p>
    <w:p w:rsidR="00075232" w:rsidRDefault="005131B0" w:rsidP="005131B0">
      <w:pPr>
        <w:pStyle w:val="1"/>
        <w:rPr>
          <w:lang w:val="en-US"/>
        </w:rPr>
      </w:pPr>
      <w:bookmarkStart w:id="48" w:name="_Toc393710732"/>
      <w:r>
        <w:rPr>
          <w:lang w:val="en-US"/>
        </w:rPr>
        <w:lastRenderedPageBreak/>
        <w:t>Интеграция с другими проектами</w:t>
      </w:r>
      <w:bookmarkEnd w:id="48"/>
    </w:p>
    <w:p w:rsidR="005131B0" w:rsidRDefault="005131B0" w:rsidP="005131B0"/>
    <w:p w:rsidR="005131B0" w:rsidRDefault="005131B0" w:rsidP="005131B0">
      <w:pPr>
        <w:pStyle w:val="a0"/>
        <w:numPr>
          <w:ilvl w:val="0"/>
          <w:numId w:val="41"/>
        </w:numPr>
        <w:tabs>
          <w:tab w:val="left" w:pos="1134"/>
        </w:tabs>
        <w:ind w:left="567" w:firstLine="0"/>
      </w:pPr>
      <w:r>
        <w:t>Список команд классов и моделей, доступных для вызова из других проектов</w:t>
      </w:r>
    </w:p>
    <w:p w:rsidR="005131B0" w:rsidRPr="001F3D4F" w:rsidRDefault="005131B0" w:rsidP="005131B0">
      <w:pPr>
        <w:pStyle w:val="a0"/>
        <w:numPr>
          <w:ilvl w:val="0"/>
          <w:numId w:val="41"/>
        </w:numPr>
        <w:tabs>
          <w:tab w:val="left" w:pos="1134"/>
        </w:tabs>
        <w:ind w:left="567" w:firstLine="0"/>
      </w:pPr>
      <w:r>
        <w:t>проект common</w:t>
      </w:r>
    </w:p>
    <w:p w:rsidR="005131B0" w:rsidRDefault="005131B0" w:rsidP="005131B0">
      <w:pPr>
        <w:pStyle w:val="a0"/>
        <w:numPr>
          <w:ilvl w:val="0"/>
          <w:numId w:val="41"/>
        </w:numPr>
        <w:tabs>
          <w:tab w:val="left" w:pos="1134"/>
        </w:tabs>
        <w:ind w:left="567" w:firstLine="0"/>
      </w:pPr>
      <w:r>
        <w:t>интеграция авторизации</w:t>
      </w:r>
    </w:p>
    <w:p w:rsidR="005131B0" w:rsidRDefault="005131B0" w:rsidP="005131B0">
      <w:pPr>
        <w:pStyle w:val="a0"/>
        <w:numPr>
          <w:ilvl w:val="0"/>
          <w:numId w:val="41"/>
        </w:numPr>
        <w:tabs>
          <w:tab w:val="left" w:pos="1134"/>
        </w:tabs>
        <w:ind w:left="567" w:firstLine="0"/>
      </w:pPr>
      <w:r>
        <w:t>массив ioProjects</w:t>
      </w:r>
    </w:p>
    <w:p w:rsidR="005131B0" w:rsidRPr="005131B0" w:rsidRDefault="005131B0" w:rsidP="005131B0"/>
    <w:p w:rsidR="009C014F" w:rsidRDefault="009C014F">
      <w:pPr>
        <w:spacing w:after="200" w:line="276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:rsidR="00696D7D" w:rsidRDefault="001C0590" w:rsidP="00DB50E2">
      <w:pPr>
        <w:pStyle w:val="1"/>
        <w:rPr>
          <w:lang w:val="en-US"/>
        </w:rPr>
      </w:pPr>
      <w:bookmarkStart w:id="49" w:name="_Toc393710733"/>
      <w:r>
        <w:lastRenderedPageBreak/>
        <w:t>Архитектура проекта</w:t>
      </w:r>
      <w:bookmarkEnd w:id="49"/>
    </w:p>
    <w:p w:rsidR="001C0590" w:rsidRDefault="001C0590" w:rsidP="001C0590"/>
    <w:p w:rsidR="001C0590" w:rsidRDefault="001C0590" w:rsidP="001C0590">
      <w:r w:rsidRPr="006C3EE7">
        <w:rPr>
          <w:i/>
        </w:rPr>
        <w:t>Кластер</w:t>
      </w:r>
      <w:r>
        <w:t xml:space="preserve"> – комплекс серверов, обслуживающий один проект. Кластер является целостной структурой, состоящий из нод, балансировшиков, серверов, баз данных…</w:t>
      </w:r>
    </w:p>
    <w:p w:rsidR="001C0590" w:rsidRPr="003B30E1" w:rsidRDefault="001C0590" w:rsidP="001C0590">
      <w:r w:rsidRPr="006C3EE7">
        <w:rPr>
          <w:i/>
        </w:rPr>
        <w:t>Нода</w:t>
      </w:r>
      <w:r>
        <w:t xml:space="preserve"> – комлпекс серверов, находящийся в одном датацентре, для уменьшения задержки обработки запросов. Нода в кластере синхронизируются между собой файлами и данными. Считается что нода всегда доступна, и данные с файлами нод в класетере одинаковые.</w:t>
      </w:r>
    </w:p>
    <w:p w:rsidR="001C0590" w:rsidRPr="00DD09BD" w:rsidRDefault="001C0590" w:rsidP="001C0590">
      <w:r w:rsidRPr="006C3EE7">
        <w:rPr>
          <w:i/>
        </w:rPr>
        <w:t>Шардинг</w:t>
      </w:r>
      <w:r>
        <w:t xml:space="preserve"> – </w:t>
      </w:r>
      <w:r w:rsidRPr="00DD09BD">
        <w:t>горизонтальное разбиение данных по нескольким серверам</w:t>
      </w:r>
      <w:r>
        <w:t xml:space="preserve"> по определенному критерию;</w:t>
      </w:r>
    </w:p>
    <w:p w:rsidR="001C0590" w:rsidRDefault="001C0590" w:rsidP="001C0590">
      <w:r w:rsidRPr="006C3EE7">
        <w:rPr>
          <w:i/>
        </w:rPr>
        <w:t>Репликация</w:t>
      </w:r>
      <w:r>
        <w:t xml:space="preserve"> – процесс копирования базы данных и постоянного копирования и применения изменений на этих базах данных. В итоге получается одинаковая база на разных серверах;</w:t>
      </w:r>
    </w:p>
    <w:p w:rsidR="001C0590" w:rsidRDefault="001C0590" w:rsidP="001C0590">
      <w:r w:rsidRPr="006C3EE7">
        <w:rPr>
          <w:i/>
        </w:rPr>
        <w:t>Программа прокси базы данных</w:t>
      </w:r>
      <w:r>
        <w:t xml:space="preserve"> – программа, которая определяет, на какой шард и на какую реплику обратиться для получения данных;</w:t>
      </w:r>
    </w:p>
    <w:p w:rsidR="001C0590" w:rsidRDefault="001C0590" w:rsidP="001C0590">
      <w:r w:rsidRPr="006C3EE7">
        <w:rPr>
          <w:i/>
        </w:rPr>
        <w:t>Кэширование</w:t>
      </w:r>
      <w:r>
        <w:t xml:space="preserve"> – сохранение результатов обработки информации по часто совершаемым запросам;</w:t>
      </w:r>
    </w:p>
    <w:p w:rsidR="001C0590" w:rsidRDefault="001C0590" w:rsidP="001C0590">
      <w:r w:rsidRPr="006C3EE7">
        <w:rPr>
          <w:i/>
        </w:rPr>
        <w:t>Балансировшик</w:t>
      </w:r>
      <w:r>
        <w:t xml:space="preserve"> – программа, которая распределяет нагрузку от запросов пользователей между серверами приложениями, а также защишает сервера от ддос и прочих атак, на уровне сети.</w:t>
      </w:r>
    </w:p>
    <w:p w:rsidR="001C0590" w:rsidRDefault="001C0590" w:rsidP="001C0590"/>
    <w:p w:rsidR="001C0590" w:rsidRDefault="001C0590" w:rsidP="001C0590">
      <w:pPr>
        <w:jc w:val="center"/>
      </w:pPr>
      <w:r>
        <w:object w:dxaOrig="18938" w:dyaOrig="14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375.6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73504757" r:id="rId10"/>
        </w:object>
      </w:r>
    </w:p>
    <w:p w:rsidR="001C0590" w:rsidRPr="003F6FF8" w:rsidRDefault="001C0590" w:rsidP="001C0590">
      <w:pPr>
        <w:pStyle w:val="3"/>
        <w:tabs>
          <w:tab w:val="clear" w:pos="1418"/>
          <w:tab w:val="left" w:pos="1560"/>
        </w:tabs>
      </w:pPr>
      <w:bookmarkStart w:id="50" w:name="_Toc393710734"/>
      <w:r w:rsidRPr="003F6FF8">
        <w:t>Описание схемы:</w:t>
      </w:r>
      <w:bookmarkEnd w:id="50"/>
    </w:p>
    <w:p w:rsidR="001C0590" w:rsidRDefault="001C0590" w:rsidP="001C0590">
      <w:pPr>
        <w:pStyle w:val="a0"/>
        <w:numPr>
          <w:ilvl w:val="0"/>
          <w:numId w:val="13"/>
        </w:numPr>
      </w:pPr>
      <w:r>
        <w:lastRenderedPageBreak/>
        <w:t>Весь проект должен быть размещен минимум в трех географически удаленных датацентрах;</w:t>
      </w:r>
    </w:p>
    <w:p w:rsidR="001C0590" w:rsidRDefault="001C0590" w:rsidP="001C0590">
      <w:pPr>
        <w:pStyle w:val="a0"/>
        <w:numPr>
          <w:ilvl w:val="0"/>
          <w:numId w:val="13"/>
        </w:numPr>
      </w:pPr>
      <w:r>
        <w:t>Выбор датацентра, к которому будет адресован запрос</w:t>
      </w:r>
      <w:r w:rsidRPr="008075F1">
        <w:t>,</w:t>
      </w:r>
      <w:r>
        <w:t xml:space="preserve"> будет выбран на основе ДНС round robin</w:t>
      </w:r>
      <w:r w:rsidRPr="008075F1">
        <w:t xml:space="preserve"> балансировки;</w:t>
      </w:r>
    </w:p>
    <w:p w:rsidR="001C0590" w:rsidRDefault="001C0590" w:rsidP="001C0590">
      <w:pPr>
        <w:pStyle w:val="a0"/>
        <w:numPr>
          <w:ilvl w:val="0"/>
          <w:numId w:val="13"/>
        </w:numPr>
      </w:pPr>
      <w:r>
        <w:t>В датацентрах размещены сервера, которые содержат следующие программы:</w:t>
      </w:r>
    </w:p>
    <w:p w:rsidR="001C0590" w:rsidRPr="008075F1" w:rsidRDefault="001C0590" w:rsidP="001C0590">
      <w:pPr>
        <w:pStyle w:val="a0"/>
        <w:numPr>
          <w:ilvl w:val="1"/>
          <w:numId w:val="13"/>
        </w:numPr>
      </w:pPr>
      <w:r>
        <w:t>б</w:t>
      </w:r>
      <w:r w:rsidRPr="008075F1">
        <w:t>алансировшик, выделенные в отдельный сервер, задача которого переадресовывать запросы, согласно нагрузки серверов веб приложения;</w:t>
      </w:r>
    </w:p>
    <w:p w:rsidR="001C0590" w:rsidRDefault="001C0590" w:rsidP="001C0590">
      <w:pPr>
        <w:pStyle w:val="a0"/>
        <w:numPr>
          <w:ilvl w:val="1"/>
          <w:numId w:val="13"/>
        </w:numPr>
      </w:pPr>
      <w:r>
        <w:t>приложение, которое содержит всю логику проекта и обрабатывает запросы пользователей, выделенный в отдельный сервер. На сервере, где расположено приложение, находятся файлы, которые загружаются пользователями, которые не предназначены для хранения в облачном хранилище (например, шаблон сайта). Синхронизация файлов происходит с помощью программы lsyncd;</w:t>
      </w:r>
    </w:p>
    <w:p w:rsidR="001C0590" w:rsidRDefault="001C0590" w:rsidP="001C0590">
      <w:pPr>
        <w:pStyle w:val="a0"/>
        <w:numPr>
          <w:ilvl w:val="1"/>
          <w:numId w:val="13"/>
        </w:numPr>
      </w:pPr>
      <w:r>
        <w:t>кэш часто запрашиваемых данных от пользователей, расположенный на отдельном сервере</w:t>
      </w:r>
      <w:r w:rsidRPr="00784E68">
        <w:t>;</w:t>
      </w:r>
    </w:p>
    <w:p w:rsidR="001C0590" w:rsidRPr="00B66603" w:rsidRDefault="001C0590" w:rsidP="001C0590">
      <w:pPr>
        <w:pStyle w:val="a0"/>
        <w:numPr>
          <w:ilvl w:val="1"/>
          <w:numId w:val="13"/>
        </w:numPr>
      </w:pPr>
      <w:r>
        <w:t>кэш поиска необходимой информации по различным критериям, расположенный там же, где и кэш часто запрашиваемых данных (скорее всего это будет одна и таже программа)</w:t>
      </w:r>
      <w:r w:rsidRPr="00784E68">
        <w:t>;</w:t>
      </w:r>
    </w:p>
    <w:p w:rsidR="001C0590" w:rsidRDefault="001C0590" w:rsidP="001C0590">
      <w:pPr>
        <w:pStyle w:val="a0"/>
        <w:numPr>
          <w:ilvl w:val="1"/>
          <w:numId w:val="13"/>
        </w:numPr>
      </w:pPr>
      <w:r>
        <w:t>программа прокси к базе данных для перенаправления запросов к репликам, расположенный на том же сервере, что и приложение;</w:t>
      </w:r>
    </w:p>
    <w:p w:rsidR="001C0590" w:rsidRDefault="001C0590" w:rsidP="001C0590">
      <w:pPr>
        <w:pStyle w:val="a0"/>
        <w:numPr>
          <w:ilvl w:val="1"/>
          <w:numId w:val="13"/>
        </w:numPr>
      </w:pPr>
      <w:r>
        <w:t>конфиг сервер для mongoDb, содержащий мета данный реплик, расположен на отдельном сервере;</w:t>
      </w:r>
    </w:p>
    <w:p w:rsidR="001C0590" w:rsidRDefault="001C0590" w:rsidP="001C0590">
      <w:pPr>
        <w:pStyle w:val="a0"/>
        <w:numPr>
          <w:ilvl w:val="1"/>
          <w:numId w:val="13"/>
        </w:numPr>
      </w:pPr>
      <w:r>
        <w:t>база реплика для каждого шарда, на каждый шард минимум три реплики. Каждая реплика на отдельном сервере;</w:t>
      </w:r>
    </w:p>
    <w:p w:rsidR="001C0590" w:rsidRPr="002341B3" w:rsidRDefault="001C0590" w:rsidP="001C0590">
      <w:pPr>
        <w:pStyle w:val="a0"/>
        <w:numPr>
          <w:ilvl w:val="0"/>
          <w:numId w:val="13"/>
        </w:numPr>
      </w:pPr>
      <w:r>
        <w:t>Каждый веб сервер (приложение) должен обладать программой приложением, кэшом данных и программой прокси к БД;</w:t>
      </w:r>
    </w:p>
    <w:p w:rsidR="001C0590" w:rsidRDefault="001C0590" w:rsidP="001C0590">
      <w:pPr>
        <w:pStyle w:val="a0"/>
        <w:numPr>
          <w:ilvl w:val="0"/>
          <w:numId w:val="13"/>
        </w:numPr>
      </w:pPr>
      <w:r>
        <w:t>На серверах располагается только один проект, никаких других проектов на этих серверах не должно;</w:t>
      </w:r>
    </w:p>
    <w:p w:rsidR="001C0590" w:rsidRPr="00934F88" w:rsidRDefault="001C0590" w:rsidP="001C0590">
      <w:pPr>
        <w:pStyle w:val="a0"/>
        <w:numPr>
          <w:ilvl w:val="0"/>
          <w:numId w:val="13"/>
        </w:numPr>
      </w:pPr>
      <w:r>
        <w:t>Минимальное количество серверов для проекта - 3 сервера, размещенных в разных датацентрах, на которых размещены все необходимые программы</w:t>
      </w:r>
      <w:r w:rsidRPr="00934F88">
        <w:t>;</w:t>
      </w:r>
    </w:p>
    <w:p w:rsidR="001C0590" w:rsidRDefault="001C0590" w:rsidP="001C0590">
      <w:pPr>
        <w:pStyle w:val="a0"/>
        <w:numPr>
          <w:ilvl w:val="0"/>
          <w:numId w:val="13"/>
        </w:numPr>
      </w:pPr>
      <w:r>
        <w:t>Для увеличения производительности при росте данных можно наращивать серверные мощности</w:t>
      </w:r>
      <w:r w:rsidRPr="00934F88">
        <w:t>:</w:t>
      </w:r>
    </w:p>
    <w:p w:rsidR="001C0590" w:rsidRDefault="001C0590" w:rsidP="001C0590">
      <w:pPr>
        <w:pStyle w:val="a0"/>
        <w:numPr>
          <w:ilvl w:val="1"/>
          <w:numId w:val="13"/>
        </w:numPr>
      </w:pPr>
      <w:r>
        <w:t>Увеличивать количество шардов и реплик, работающие в режиме чтения;</w:t>
      </w:r>
    </w:p>
    <w:p w:rsidR="001C0590" w:rsidRDefault="001C0590" w:rsidP="001C0590">
      <w:pPr>
        <w:pStyle w:val="a0"/>
        <w:numPr>
          <w:ilvl w:val="1"/>
          <w:numId w:val="13"/>
        </w:numPr>
      </w:pPr>
      <w:r>
        <w:t>Увеличивать количество серверов, отвечающих за кэширование</w:t>
      </w:r>
    </w:p>
    <w:p w:rsidR="001C0590" w:rsidRDefault="001C0590" w:rsidP="001C0590">
      <w:pPr>
        <w:pStyle w:val="a0"/>
        <w:numPr>
          <w:ilvl w:val="1"/>
          <w:numId w:val="13"/>
        </w:numPr>
      </w:pPr>
      <w:r>
        <w:t>Увеличивать количество серверов на котором размещено приложение для обработки запросов пользователя;</w:t>
      </w:r>
    </w:p>
    <w:p w:rsidR="001C0590" w:rsidRPr="00B66603" w:rsidRDefault="001C0590" w:rsidP="001C0590">
      <w:pPr>
        <w:pStyle w:val="a0"/>
        <w:numPr>
          <w:ilvl w:val="0"/>
          <w:numId w:val="13"/>
        </w:numPr>
      </w:pPr>
      <w:r>
        <w:t>Обработка запроса от пользователя не должно превыщать 10 мс. В идеале 1мс.</w:t>
      </w:r>
    </w:p>
    <w:p w:rsidR="001C0590" w:rsidRPr="00D121A6" w:rsidRDefault="001C0590" w:rsidP="001C0590">
      <w:pPr>
        <w:pStyle w:val="a0"/>
        <w:numPr>
          <w:ilvl w:val="0"/>
          <w:numId w:val="13"/>
        </w:numPr>
      </w:pPr>
      <w:r>
        <w:t>Все сервера в проекте должны быть объединены в единую одну виртуальную сеть. Обмен трафиком должен происходить только через нее. Сеть должна быть децентрализованной. Пароли от сети должны меняться раз в день.</w:t>
      </w:r>
    </w:p>
    <w:p w:rsidR="001C0590" w:rsidRPr="000231F4" w:rsidRDefault="001C0590" w:rsidP="001C0590">
      <w:pPr>
        <w:pStyle w:val="a0"/>
        <w:numPr>
          <w:ilvl w:val="0"/>
          <w:numId w:val="13"/>
        </w:numPr>
      </w:pPr>
      <w:r>
        <w:lastRenderedPageBreak/>
        <w:t>Арихитектура должна обеспечить доступ к домену test.</w:t>
      </w:r>
      <w:r w:rsidRPr="00D121A6">
        <w:t>&lt;</w:t>
      </w:r>
      <w:r>
        <w:t>название сайта&gt; для апробации новой версии приложения при его деплоя;</w:t>
      </w:r>
    </w:p>
    <w:p w:rsidR="001C0590" w:rsidRPr="001C0590" w:rsidRDefault="001C0590" w:rsidP="001C0590"/>
    <w:p w:rsidR="001C0590" w:rsidRPr="00303345" w:rsidRDefault="001C0590" w:rsidP="001C0590">
      <w:r>
        <w:t xml:space="preserve">Файлы проекта можно кэшировать с помощью программы lsyncd – </w:t>
      </w:r>
    </w:p>
    <w:p w:rsidR="001C0590" w:rsidRPr="00303345" w:rsidRDefault="001C0590" w:rsidP="001C0590">
      <w:r w:rsidRPr="00303345">
        <w:t>http://habrahabr.ru/post/132098/</w:t>
      </w:r>
    </w:p>
    <w:p w:rsidR="001C0590" w:rsidRPr="003B30E1" w:rsidRDefault="001C0590" w:rsidP="001C0590">
      <w:pPr>
        <w:rPr>
          <w:lang w:val="en-US"/>
        </w:rPr>
      </w:pPr>
    </w:p>
    <w:p w:rsidR="001C0590" w:rsidRPr="003F6FF8" w:rsidRDefault="001C0590" w:rsidP="001C0590">
      <w:pPr>
        <w:pStyle w:val="3"/>
        <w:tabs>
          <w:tab w:val="clear" w:pos="1418"/>
          <w:tab w:val="left" w:pos="1560"/>
        </w:tabs>
      </w:pPr>
      <w:bookmarkStart w:id="51" w:name="_Toc393710735"/>
      <w:r>
        <w:t>Работы схемы</w:t>
      </w:r>
      <w:bookmarkEnd w:id="51"/>
    </w:p>
    <w:p w:rsidR="001C0590" w:rsidRPr="00934F88" w:rsidRDefault="001C0590" w:rsidP="001C0590">
      <w:pPr>
        <w:pStyle w:val="a0"/>
        <w:numPr>
          <w:ilvl w:val="0"/>
          <w:numId w:val="14"/>
        </w:numPr>
      </w:pPr>
      <w:r>
        <w:t>Пользователь открывает браузер и вводит адрес проекта;</w:t>
      </w:r>
    </w:p>
    <w:p w:rsidR="001C0590" w:rsidRDefault="001C0590" w:rsidP="001C0590">
      <w:pPr>
        <w:pStyle w:val="a0"/>
        <w:numPr>
          <w:ilvl w:val="0"/>
          <w:numId w:val="14"/>
        </w:numPr>
      </w:pPr>
      <w:r>
        <w:t>С помощью ДНС балансировшика должен выбираться ближайший незагруженный к пользователю сервер и отсылается запрос на него;</w:t>
      </w:r>
    </w:p>
    <w:p w:rsidR="001C0590" w:rsidRDefault="001C0590" w:rsidP="001C0590">
      <w:pPr>
        <w:pStyle w:val="a0"/>
        <w:numPr>
          <w:ilvl w:val="0"/>
          <w:numId w:val="14"/>
        </w:numPr>
      </w:pPr>
      <w:r>
        <w:t>Программа принимает запрос и начинает его обработку;</w:t>
      </w:r>
    </w:p>
    <w:p w:rsidR="001C0590" w:rsidRPr="008B5769" w:rsidRDefault="001C0590" w:rsidP="001C0590">
      <w:pPr>
        <w:pStyle w:val="a0"/>
        <w:numPr>
          <w:ilvl w:val="0"/>
          <w:numId w:val="14"/>
        </w:numPr>
      </w:pPr>
      <w:r w:rsidRPr="008B5769">
        <w:t>Программа запрашивает кэш на наличие этих данных;</w:t>
      </w:r>
    </w:p>
    <w:p w:rsidR="001C0590" w:rsidRDefault="001C0590" w:rsidP="001C0590">
      <w:pPr>
        <w:pStyle w:val="a0"/>
        <w:numPr>
          <w:ilvl w:val="0"/>
          <w:numId w:val="14"/>
        </w:numPr>
      </w:pPr>
      <w:r>
        <w:t>Если данных нет. программа обращается к прокси БД для обработки запроса;</w:t>
      </w:r>
    </w:p>
    <w:p w:rsidR="001C0590" w:rsidRDefault="001C0590" w:rsidP="001C0590">
      <w:pPr>
        <w:pStyle w:val="a0"/>
        <w:numPr>
          <w:ilvl w:val="0"/>
          <w:numId w:val="14"/>
        </w:numPr>
      </w:pPr>
      <w:r>
        <w:t>Программа прокси на основе данных шардинга, которые находятся на конфигурационных серверах находит реплику, на которой размещены необходимые данные. Реплика должна находиться в этом же датацентре, что и сам прокси;</w:t>
      </w:r>
    </w:p>
    <w:p w:rsidR="001C0590" w:rsidRDefault="001C0590" w:rsidP="001C0590">
      <w:pPr>
        <w:pStyle w:val="a0"/>
        <w:numPr>
          <w:ilvl w:val="0"/>
          <w:numId w:val="14"/>
        </w:numPr>
      </w:pPr>
      <w:r>
        <w:t>После нахождение реплики прокси отправляет запрос к БД;</w:t>
      </w:r>
    </w:p>
    <w:p w:rsidR="001C0590" w:rsidRDefault="001C0590" w:rsidP="001C0590">
      <w:pPr>
        <w:pStyle w:val="a0"/>
        <w:numPr>
          <w:ilvl w:val="0"/>
          <w:numId w:val="14"/>
        </w:numPr>
      </w:pPr>
      <w:r>
        <w:t>По возращении результата от прокси программе приложению, приложение должно сохранить в кэш вернувшийся ответ на запрос, чтобы в дальнейшем не обращаться лишний раз к базе;</w:t>
      </w:r>
    </w:p>
    <w:p w:rsidR="001C0590" w:rsidRPr="00934F88" w:rsidRDefault="001C0590" w:rsidP="001C0590">
      <w:pPr>
        <w:pStyle w:val="a0"/>
        <w:numPr>
          <w:ilvl w:val="0"/>
          <w:numId w:val="14"/>
        </w:numPr>
      </w:pPr>
      <w:r>
        <w:t>Если запрос был на изменение данных, то приложение, должно сообщить всем кэширующим серверам, что данные изменены, пусть перехешируют;</w:t>
      </w:r>
    </w:p>
    <w:p w:rsidR="001C0590" w:rsidRPr="00314A1A" w:rsidRDefault="001C0590" w:rsidP="001C0590"/>
    <w:p w:rsidR="001C0590" w:rsidRPr="003F6FF8" w:rsidRDefault="001C0590" w:rsidP="001C0590">
      <w:pPr>
        <w:pStyle w:val="3"/>
        <w:tabs>
          <w:tab w:val="clear" w:pos="1418"/>
          <w:tab w:val="left" w:pos="1560"/>
        </w:tabs>
      </w:pPr>
      <w:bookmarkStart w:id="52" w:name="_Toc393710736"/>
      <w:r w:rsidRPr="003F6FF8">
        <w:t>Ограничения</w:t>
      </w:r>
      <w:bookmarkEnd w:id="52"/>
    </w:p>
    <w:p w:rsidR="001C0590" w:rsidRPr="005C4B76" w:rsidRDefault="001C0590" w:rsidP="001C0590">
      <w:pPr>
        <w:pStyle w:val="a0"/>
        <w:numPr>
          <w:ilvl w:val="0"/>
          <w:numId w:val="15"/>
        </w:numPr>
      </w:pPr>
      <w:r>
        <w:t>Минимальное количество серверов на кластер – 3;</w:t>
      </w:r>
    </w:p>
    <w:p w:rsidR="001C0590" w:rsidRPr="00077E24" w:rsidRDefault="001C0590" w:rsidP="001C0590">
      <w:pPr>
        <w:pStyle w:val="a0"/>
        <w:numPr>
          <w:ilvl w:val="0"/>
          <w:numId w:val="15"/>
        </w:numPr>
      </w:pPr>
      <w:r>
        <w:t>Минимальное количество серверов в шарде базы данных – 3;</w:t>
      </w:r>
    </w:p>
    <w:p w:rsidR="001C0590" w:rsidRDefault="001C0590" w:rsidP="001C0590">
      <w:pPr>
        <w:pStyle w:val="a0"/>
        <w:numPr>
          <w:ilvl w:val="0"/>
          <w:numId w:val="15"/>
        </w:numPr>
      </w:pPr>
      <w:r>
        <w:t>Максимальное количество голосующих серверов в шарде при выборе первичного сервера – 7</w:t>
      </w:r>
      <w:r w:rsidRPr="00077E24">
        <w:t>;</w:t>
      </w:r>
    </w:p>
    <w:p w:rsidR="001C0590" w:rsidRDefault="001C0590" w:rsidP="001C0590">
      <w:pPr>
        <w:pStyle w:val="a0"/>
        <w:numPr>
          <w:ilvl w:val="0"/>
          <w:numId w:val="15"/>
        </w:numPr>
      </w:pPr>
      <w:r>
        <w:t>Не должно быть четного количества серверов;</w:t>
      </w:r>
    </w:p>
    <w:p w:rsidR="001C0590" w:rsidRDefault="001C0590" w:rsidP="001C0590">
      <w:pPr>
        <w:pStyle w:val="a0"/>
        <w:numPr>
          <w:ilvl w:val="0"/>
          <w:numId w:val="15"/>
        </w:numPr>
      </w:pPr>
      <w:r>
        <w:t>Не должно быть сервера, где размещены несколько реплик одной и той же БД;</w:t>
      </w:r>
    </w:p>
    <w:p w:rsidR="001C0590" w:rsidRDefault="001C0590" w:rsidP="001C0590">
      <w:pPr>
        <w:pStyle w:val="a0"/>
        <w:numPr>
          <w:ilvl w:val="0"/>
          <w:numId w:val="15"/>
        </w:numPr>
      </w:pPr>
      <w:r>
        <w:t>Среднее количество серверов на один проект – 21 (в одном датацентре содержится один балансер, два приложения, 1 конфиг, два шарда, кэш);</w:t>
      </w:r>
    </w:p>
    <w:p w:rsidR="001C0590" w:rsidRDefault="001C0590" w:rsidP="001C0590">
      <w:pPr>
        <w:pStyle w:val="a0"/>
        <w:numPr>
          <w:ilvl w:val="0"/>
          <w:numId w:val="15"/>
        </w:numPr>
      </w:pPr>
      <w:r>
        <w:t>Рабочая нагрузка к базе данных – 3</w:t>
      </w:r>
      <w:r>
        <w:rPr>
          <w:lang w:val="en-US"/>
        </w:rPr>
        <w:t> </w:t>
      </w:r>
      <w:r>
        <w:t>000 запросов/сек;</w:t>
      </w:r>
    </w:p>
    <w:p w:rsidR="001C0590" w:rsidRPr="002C15D8" w:rsidRDefault="001C0590" w:rsidP="001C0590">
      <w:pPr>
        <w:pStyle w:val="a0"/>
        <w:numPr>
          <w:ilvl w:val="0"/>
          <w:numId w:val="15"/>
        </w:numPr>
      </w:pPr>
      <w:r>
        <w:rPr>
          <w:szCs w:val="24"/>
        </w:rPr>
        <w:t>С</w:t>
      </w:r>
      <w:r w:rsidRPr="00160D5F">
        <w:rPr>
          <w:szCs w:val="24"/>
        </w:rPr>
        <w:t>реднее количество запросов к базе данных для генерации одной страницы: 8 запросов</w:t>
      </w:r>
      <w:r w:rsidRPr="002C15D8">
        <w:rPr>
          <w:szCs w:val="24"/>
        </w:rPr>
        <w:t>;</w:t>
      </w:r>
    </w:p>
    <w:p w:rsidR="001C0590" w:rsidRPr="00BA0AEF" w:rsidRDefault="001C0590" w:rsidP="001C0590">
      <w:pPr>
        <w:pStyle w:val="a0"/>
        <w:numPr>
          <w:ilvl w:val="0"/>
          <w:numId w:val="15"/>
        </w:numPr>
      </w:pPr>
      <w:r w:rsidRPr="002C15D8">
        <w:rPr>
          <w:szCs w:val="24"/>
        </w:rPr>
        <w:t>Среднее количество активных пользователей – 300 пользователей / сек;</w:t>
      </w:r>
    </w:p>
    <w:p w:rsidR="001C0590" w:rsidRPr="00B03A04" w:rsidRDefault="001C0590" w:rsidP="001C0590">
      <w:pPr>
        <w:pStyle w:val="a0"/>
        <w:numPr>
          <w:ilvl w:val="0"/>
          <w:numId w:val="15"/>
        </w:numPr>
      </w:pPr>
      <w:r w:rsidRPr="00BA0AEF">
        <w:rPr>
          <w:szCs w:val="24"/>
        </w:rPr>
        <w:t>Мак</w:t>
      </w:r>
      <w:r>
        <w:rPr>
          <w:szCs w:val="24"/>
        </w:rPr>
        <w:t>симальное время обработки одного http запроса</w:t>
      </w:r>
      <w:r w:rsidRPr="00BA0AEF">
        <w:rPr>
          <w:szCs w:val="24"/>
        </w:rPr>
        <w:t>– 10мс;</w:t>
      </w:r>
    </w:p>
    <w:p w:rsidR="001C0590" w:rsidRPr="00927EE6" w:rsidRDefault="001C0590" w:rsidP="001C0590">
      <w:pPr>
        <w:pStyle w:val="a0"/>
        <w:numPr>
          <w:ilvl w:val="0"/>
          <w:numId w:val="15"/>
        </w:numPr>
      </w:pPr>
      <w:r w:rsidRPr="00B03A04">
        <w:rPr>
          <w:szCs w:val="24"/>
        </w:rPr>
        <w:t>Коэффициент запаса прочности системы – 5;</w:t>
      </w:r>
    </w:p>
    <w:p w:rsidR="001C0590" w:rsidRDefault="001C0590" w:rsidP="001C0590">
      <w:pPr>
        <w:rPr>
          <w:lang w:val="en-US"/>
        </w:rPr>
      </w:pPr>
    </w:p>
    <w:p w:rsidR="001C0590" w:rsidRPr="003F6FF8" w:rsidRDefault="001C0590" w:rsidP="001C0590">
      <w:pPr>
        <w:pStyle w:val="3"/>
        <w:tabs>
          <w:tab w:val="clear" w:pos="1418"/>
          <w:tab w:val="left" w:pos="1560"/>
        </w:tabs>
      </w:pPr>
      <w:bookmarkStart w:id="53" w:name="_Toc393710737"/>
      <w:r w:rsidRPr="003F6FF8">
        <w:t xml:space="preserve">Процесс </w:t>
      </w:r>
      <w:r>
        <w:t>обновления программного обеспечения</w:t>
      </w:r>
      <w:bookmarkEnd w:id="53"/>
    </w:p>
    <w:p w:rsidR="001C0590" w:rsidRDefault="001C0590" w:rsidP="001C0590">
      <w:pPr>
        <w:rPr>
          <w:lang w:val="en-US"/>
        </w:rPr>
      </w:pPr>
    </w:p>
    <w:p w:rsidR="001C0590" w:rsidRPr="003B30E1" w:rsidRDefault="001C0590" w:rsidP="001C0590">
      <w:pPr>
        <w:tabs>
          <w:tab w:val="left" w:pos="993"/>
        </w:tabs>
        <w:rPr>
          <w:szCs w:val="24"/>
        </w:rPr>
      </w:pPr>
      <w:r>
        <w:rPr>
          <w:szCs w:val="24"/>
        </w:rPr>
        <w:lastRenderedPageBreak/>
        <w:t>Обновление происходят по кластерно. Каждый сервер содержит следующие папки:</w:t>
      </w:r>
    </w:p>
    <w:p w:rsidR="001C0590" w:rsidRPr="003B30E1" w:rsidRDefault="001C0590" w:rsidP="001C0590">
      <w:pPr>
        <w:pStyle w:val="a0"/>
        <w:numPr>
          <w:ilvl w:val="0"/>
          <w:numId w:val="16"/>
        </w:numPr>
        <w:tabs>
          <w:tab w:val="left" w:pos="993"/>
        </w:tabs>
        <w:rPr>
          <w:szCs w:val="24"/>
        </w:rPr>
      </w:pPr>
      <w:r w:rsidRPr="003B30E1">
        <w:rPr>
          <w:szCs w:val="24"/>
        </w:rPr>
        <w:t>/</w:t>
      </w:r>
      <w:r w:rsidRPr="003B30E1">
        <w:rPr>
          <w:szCs w:val="24"/>
          <w:lang w:val="en-US"/>
        </w:rPr>
        <w:t>srv</w:t>
      </w:r>
      <w:r w:rsidRPr="003B30E1">
        <w:rPr>
          <w:szCs w:val="24"/>
        </w:rPr>
        <w:t>/&lt;название проекта&gt;/</w:t>
      </w:r>
      <w:r w:rsidRPr="003B30E1">
        <w:rPr>
          <w:szCs w:val="24"/>
          <w:lang w:val="en-US"/>
        </w:rPr>
        <w:t>www</w:t>
      </w:r>
      <w:r w:rsidRPr="003B30E1">
        <w:rPr>
          <w:szCs w:val="24"/>
        </w:rPr>
        <w:t xml:space="preserve"> – </w:t>
      </w:r>
      <w:r>
        <w:rPr>
          <w:szCs w:val="24"/>
        </w:rPr>
        <w:t>симлинк на рабочую версия</w:t>
      </w:r>
      <w:r w:rsidRPr="003B30E1">
        <w:rPr>
          <w:szCs w:val="24"/>
        </w:rPr>
        <w:t>;</w:t>
      </w:r>
    </w:p>
    <w:p w:rsidR="001C0590" w:rsidRPr="003B30E1" w:rsidRDefault="001C0590" w:rsidP="001C0590">
      <w:pPr>
        <w:pStyle w:val="a0"/>
        <w:numPr>
          <w:ilvl w:val="0"/>
          <w:numId w:val="16"/>
        </w:numPr>
        <w:tabs>
          <w:tab w:val="left" w:pos="993"/>
        </w:tabs>
        <w:rPr>
          <w:szCs w:val="24"/>
        </w:rPr>
      </w:pPr>
      <w:r w:rsidRPr="003B30E1">
        <w:rPr>
          <w:szCs w:val="24"/>
        </w:rPr>
        <w:t>/</w:t>
      </w:r>
      <w:r w:rsidRPr="003B30E1">
        <w:rPr>
          <w:szCs w:val="24"/>
          <w:lang w:val="en-US"/>
        </w:rPr>
        <w:t>srv</w:t>
      </w:r>
      <w:r w:rsidRPr="003B30E1">
        <w:rPr>
          <w:szCs w:val="24"/>
        </w:rPr>
        <w:t>/&lt;название проекта&gt;/</w:t>
      </w:r>
      <w:r w:rsidRPr="003B30E1">
        <w:rPr>
          <w:szCs w:val="24"/>
          <w:lang w:val="en-US"/>
        </w:rPr>
        <w:t>test</w:t>
      </w:r>
      <w:r>
        <w:rPr>
          <w:szCs w:val="24"/>
        </w:rPr>
        <w:t xml:space="preserve"> – папка симлинк на новую версию;</w:t>
      </w:r>
    </w:p>
    <w:p w:rsidR="001C0590" w:rsidRPr="003B30E1" w:rsidRDefault="001C0590" w:rsidP="001C0590">
      <w:pPr>
        <w:pStyle w:val="a0"/>
        <w:numPr>
          <w:ilvl w:val="0"/>
          <w:numId w:val="16"/>
        </w:numPr>
        <w:tabs>
          <w:tab w:val="left" w:pos="993"/>
        </w:tabs>
        <w:rPr>
          <w:szCs w:val="24"/>
        </w:rPr>
      </w:pPr>
      <w:r w:rsidRPr="003B30E1">
        <w:rPr>
          <w:szCs w:val="24"/>
        </w:rPr>
        <w:t>/</w:t>
      </w:r>
      <w:r w:rsidRPr="003B30E1">
        <w:rPr>
          <w:szCs w:val="24"/>
          <w:lang w:val="en-US"/>
        </w:rPr>
        <w:t>srv</w:t>
      </w:r>
      <w:r w:rsidRPr="003B30E1">
        <w:rPr>
          <w:szCs w:val="24"/>
        </w:rPr>
        <w:t>/&lt;название проекта&gt;/</w:t>
      </w:r>
      <w:r>
        <w:rPr>
          <w:szCs w:val="24"/>
          <w:lang w:val="en-US"/>
        </w:rPr>
        <w:t>v</w:t>
      </w:r>
      <w:r w:rsidRPr="003B30E1">
        <w:rPr>
          <w:szCs w:val="24"/>
        </w:rPr>
        <w:t>/&lt;</w:t>
      </w:r>
      <w:r>
        <w:rPr>
          <w:szCs w:val="24"/>
        </w:rPr>
        <w:t>версия</w:t>
      </w:r>
      <w:r w:rsidRPr="003B30E1">
        <w:rPr>
          <w:szCs w:val="24"/>
        </w:rPr>
        <w:t>&gt;</w:t>
      </w:r>
      <w:r>
        <w:rPr>
          <w:szCs w:val="24"/>
        </w:rPr>
        <w:t xml:space="preserve"> - папка с версиями проекта, синхронизируется;</w:t>
      </w:r>
    </w:p>
    <w:p w:rsidR="001C0590" w:rsidRPr="003B30E1" w:rsidRDefault="001C0590" w:rsidP="001C0590">
      <w:pPr>
        <w:pStyle w:val="a0"/>
        <w:numPr>
          <w:ilvl w:val="0"/>
          <w:numId w:val="16"/>
        </w:numPr>
        <w:tabs>
          <w:tab w:val="left" w:pos="993"/>
        </w:tabs>
        <w:rPr>
          <w:szCs w:val="24"/>
        </w:rPr>
      </w:pPr>
      <w:r w:rsidRPr="003B30E1">
        <w:rPr>
          <w:szCs w:val="24"/>
        </w:rPr>
        <w:t>/</w:t>
      </w:r>
      <w:r>
        <w:rPr>
          <w:szCs w:val="24"/>
          <w:lang w:val="en-US"/>
        </w:rPr>
        <w:t>srv</w:t>
      </w:r>
      <w:r w:rsidRPr="003B30E1">
        <w:rPr>
          <w:szCs w:val="24"/>
        </w:rPr>
        <w:t>/&lt;название проекта&gt;/</w:t>
      </w:r>
      <w:r>
        <w:rPr>
          <w:szCs w:val="24"/>
          <w:lang w:val="en-US"/>
        </w:rPr>
        <w:t>tmp</w:t>
      </w:r>
      <w:r>
        <w:rPr>
          <w:szCs w:val="24"/>
        </w:rPr>
        <w:t xml:space="preserve"> – временная папка</w:t>
      </w:r>
      <w:r w:rsidRPr="003B30E1">
        <w:rPr>
          <w:szCs w:val="24"/>
        </w:rPr>
        <w:t>;</w:t>
      </w:r>
    </w:p>
    <w:p w:rsidR="001C0590" w:rsidRPr="003B30E1" w:rsidRDefault="001C0590" w:rsidP="001C0590">
      <w:pPr>
        <w:pStyle w:val="a0"/>
        <w:numPr>
          <w:ilvl w:val="0"/>
          <w:numId w:val="16"/>
        </w:numPr>
        <w:tabs>
          <w:tab w:val="left" w:pos="993"/>
        </w:tabs>
        <w:rPr>
          <w:szCs w:val="24"/>
        </w:rPr>
      </w:pPr>
      <w:r w:rsidRPr="003B30E1">
        <w:rPr>
          <w:szCs w:val="24"/>
        </w:rPr>
        <w:t>/</w:t>
      </w:r>
      <w:r>
        <w:rPr>
          <w:szCs w:val="24"/>
          <w:lang w:val="en-US"/>
        </w:rPr>
        <w:t>srv</w:t>
      </w:r>
      <w:r w:rsidRPr="003B30E1">
        <w:rPr>
          <w:szCs w:val="24"/>
        </w:rPr>
        <w:t>/&lt;название проекта&gt;/</w:t>
      </w:r>
      <w:r>
        <w:rPr>
          <w:szCs w:val="24"/>
          <w:lang w:val="en-US"/>
        </w:rPr>
        <w:t>upload</w:t>
      </w:r>
      <w:r w:rsidRPr="003B30E1">
        <w:rPr>
          <w:szCs w:val="24"/>
        </w:rPr>
        <w:t xml:space="preserve"> – сюда </w:t>
      </w:r>
      <w:r>
        <w:rPr>
          <w:szCs w:val="24"/>
        </w:rPr>
        <w:t>заливаются файлы из форм;</w:t>
      </w:r>
    </w:p>
    <w:p w:rsidR="001C0590" w:rsidRPr="003B30E1" w:rsidRDefault="001C0590" w:rsidP="001C0590">
      <w:pPr>
        <w:pStyle w:val="a0"/>
        <w:numPr>
          <w:ilvl w:val="0"/>
          <w:numId w:val="16"/>
        </w:numPr>
        <w:tabs>
          <w:tab w:val="left" w:pos="993"/>
        </w:tabs>
        <w:rPr>
          <w:szCs w:val="24"/>
        </w:rPr>
      </w:pPr>
      <w:r w:rsidRPr="003B30E1">
        <w:rPr>
          <w:szCs w:val="24"/>
        </w:rPr>
        <w:t>/</w:t>
      </w:r>
      <w:r>
        <w:rPr>
          <w:szCs w:val="24"/>
          <w:lang w:val="en-US"/>
        </w:rPr>
        <w:t>srv</w:t>
      </w:r>
      <w:r w:rsidRPr="003B30E1">
        <w:rPr>
          <w:szCs w:val="24"/>
        </w:rPr>
        <w:t>/&lt;название проекта&gt;/</w:t>
      </w:r>
      <w:r>
        <w:rPr>
          <w:szCs w:val="24"/>
          <w:lang w:val="en-US"/>
        </w:rPr>
        <w:t>data</w:t>
      </w:r>
      <w:r w:rsidRPr="003B30E1">
        <w:rPr>
          <w:szCs w:val="24"/>
        </w:rPr>
        <w:t xml:space="preserve"> – папка </w:t>
      </w:r>
      <w:r>
        <w:rPr>
          <w:szCs w:val="24"/>
        </w:rPr>
        <w:t>с данными проекта, синхронизируется;</w:t>
      </w:r>
    </w:p>
    <w:p w:rsidR="001C0590" w:rsidRDefault="001C0590" w:rsidP="001C0590">
      <w:pPr>
        <w:tabs>
          <w:tab w:val="left" w:pos="993"/>
        </w:tabs>
        <w:rPr>
          <w:szCs w:val="24"/>
        </w:rPr>
      </w:pPr>
    </w:p>
    <w:p w:rsidR="001C0590" w:rsidRDefault="001C0590" w:rsidP="001C0590">
      <w:pPr>
        <w:tabs>
          <w:tab w:val="left" w:pos="993"/>
        </w:tabs>
        <w:rPr>
          <w:szCs w:val="24"/>
        </w:rPr>
      </w:pPr>
      <w:r>
        <w:rPr>
          <w:szCs w:val="24"/>
        </w:rPr>
        <w:t>Процесс обновления происходит следующим образом</w:t>
      </w:r>
      <w:r w:rsidRPr="003B30E1">
        <w:rPr>
          <w:szCs w:val="24"/>
        </w:rPr>
        <w:t>:</w:t>
      </w:r>
    </w:p>
    <w:p w:rsidR="001C0590" w:rsidRDefault="001C0590" w:rsidP="001C0590">
      <w:pPr>
        <w:pStyle w:val="a0"/>
        <w:numPr>
          <w:ilvl w:val="0"/>
          <w:numId w:val="17"/>
        </w:numPr>
        <w:tabs>
          <w:tab w:val="left" w:pos="993"/>
        </w:tabs>
        <w:rPr>
          <w:szCs w:val="24"/>
        </w:rPr>
      </w:pPr>
      <w:r>
        <w:rPr>
          <w:szCs w:val="24"/>
        </w:rPr>
        <w:t xml:space="preserve">Загрузить новую версию проекта в папку </w:t>
      </w:r>
      <w:r w:rsidRPr="003B30E1">
        <w:rPr>
          <w:szCs w:val="24"/>
        </w:rPr>
        <w:t>/</w:t>
      </w:r>
      <w:r w:rsidRPr="003B30E1">
        <w:rPr>
          <w:szCs w:val="24"/>
          <w:lang w:val="en-US"/>
        </w:rPr>
        <w:t>srv</w:t>
      </w:r>
      <w:r w:rsidRPr="003B30E1">
        <w:rPr>
          <w:szCs w:val="24"/>
        </w:rPr>
        <w:t>/&lt;название проекта&gt;/</w:t>
      </w:r>
      <w:r>
        <w:rPr>
          <w:szCs w:val="24"/>
          <w:lang w:val="en-US"/>
        </w:rPr>
        <w:t>v</w:t>
      </w:r>
      <w:r w:rsidRPr="003B30E1">
        <w:rPr>
          <w:szCs w:val="24"/>
        </w:rPr>
        <w:t>/&lt;</w:t>
      </w:r>
      <w:r>
        <w:rPr>
          <w:szCs w:val="24"/>
        </w:rPr>
        <w:t>версия</w:t>
      </w:r>
      <w:r w:rsidRPr="003B30E1">
        <w:rPr>
          <w:szCs w:val="24"/>
        </w:rPr>
        <w:t>&gt;</w:t>
      </w:r>
      <w:r>
        <w:rPr>
          <w:szCs w:val="24"/>
        </w:rPr>
        <w:t xml:space="preserve"> на один из серверов;</w:t>
      </w:r>
    </w:p>
    <w:p w:rsidR="001C0590" w:rsidRDefault="001C0590" w:rsidP="001C0590">
      <w:pPr>
        <w:pStyle w:val="a0"/>
        <w:numPr>
          <w:ilvl w:val="0"/>
          <w:numId w:val="17"/>
        </w:numPr>
        <w:tabs>
          <w:tab w:val="left" w:pos="993"/>
        </w:tabs>
        <w:rPr>
          <w:szCs w:val="24"/>
        </w:rPr>
      </w:pPr>
      <w:r>
        <w:rPr>
          <w:szCs w:val="24"/>
        </w:rPr>
        <w:t xml:space="preserve">Подождать пока произойдет </w:t>
      </w:r>
      <w:r w:rsidRPr="003B30E1">
        <w:rPr>
          <w:szCs w:val="24"/>
        </w:rPr>
        <w:t>синхронизация файлов по серверам</w:t>
      </w:r>
      <w:r>
        <w:rPr>
          <w:szCs w:val="24"/>
        </w:rPr>
        <w:t>;</w:t>
      </w:r>
    </w:p>
    <w:p w:rsidR="001C0590" w:rsidRDefault="001C0590" w:rsidP="001C0590">
      <w:pPr>
        <w:pStyle w:val="a0"/>
        <w:numPr>
          <w:ilvl w:val="0"/>
          <w:numId w:val="17"/>
        </w:numPr>
        <w:tabs>
          <w:tab w:val="left" w:pos="993"/>
        </w:tabs>
        <w:rPr>
          <w:szCs w:val="24"/>
        </w:rPr>
      </w:pPr>
      <w:r>
        <w:rPr>
          <w:szCs w:val="24"/>
        </w:rPr>
        <w:t xml:space="preserve">Установить тестовый симлинк на новую версию. Теперь все сайты </w:t>
      </w:r>
      <w:r>
        <w:rPr>
          <w:szCs w:val="24"/>
          <w:lang w:val="en-US"/>
        </w:rPr>
        <w:t>test</w:t>
      </w:r>
      <w:r w:rsidRPr="0066740A">
        <w:rPr>
          <w:szCs w:val="24"/>
        </w:rPr>
        <w:t>.&lt;</w:t>
      </w:r>
      <w:r>
        <w:rPr>
          <w:szCs w:val="24"/>
        </w:rPr>
        <w:t>домен сайта</w:t>
      </w:r>
      <w:r w:rsidRPr="0066740A">
        <w:rPr>
          <w:szCs w:val="24"/>
        </w:rPr>
        <w:t>&gt;</w:t>
      </w:r>
      <w:r>
        <w:rPr>
          <w:szCs w:val="24"/>
        </w:rPr>
        <w:t xml:space="preserve"> будут ссылаться на сайт с новой версией, а </w:t>
      </w:r>
      <w:r w:rsidRPr="0066740A">
        <w:rPr>
          <w:szCs w:val="24"/>
          <w:lang w:val="en-US"/>
        </w:rPr>
        <w:t>www</w:t>
      </w:r>
      <w:r w:rsidRPr="0066740A">
        <w:rPr>
          <w:szCs w:val="24"/>
        </w:rPr>
        <w:t>.&lt;домен</w:t>
      </w:r>
      <w:r>
        <w:rPr>
          <w:szCs w:val="24"/>
        </w:rPr>
        <w:t xml:space="preserve"> сайта</w:t>
      </w:r>
      <w:r w:rsidRPr="0066740A">
        <w:rPr>
          <w:szCs w:val="24"/>
        </w:rPr>
        <w:t>&gt;</w:t>
      </w:r>
      <w:r>
        <w:rPr>
          <w:szCs w:val="24"/>
        </w:rPr>
        <w:t xml:space="preserve"> на текущую версию проекта</w:t>
      </w:r>
      <w:r w:rsidRPr="003B30E1">
        <w:rPr>
          <w:szCs w:val="24"/>
        </w:rPr>
        <w:t>;</w:t>
      </w:r>
    </w:p>
    <w:p w:rsidR="001C0590" w:rsidRPr="0066740A" w:rsidRDefault="001C0590" w:rsidP="001C0590">
      <w:pPr>
        <w:pStyle w:val="a0"/>
        <w:numPr>
          <w:ilvl w:val="0"/>
          <w:numId w:val="17"/>
        </w:numPr>
        <w:tabs>
          <w:tab w:val="left" w:pos="993"/>
        </w:tabs>
        <w:rPr>
          <w:szCs w:val="24"/>
        </w:rPr>
      </w:pPr>
      <w:r>
        <w:rPr>
          <w:szCs w:val="24"/>
        </w:rPr>
        <w:t>Запустить скрипты, изменяющие данные базы данных;</w:t>
      </w:r>
    </w:p>
    <w:p w:rsidR="001C0590" w:rsidRPr="0066740A" w:rsidRDefault="001C0590" w:rsidP="001C0590">
      <w:pPr>
        <w:pStyle w:val="a0"/>
        <w:numPr>
          <w:ilvl w:val="0"/>
          <w:numId w:val="17"/>
        </w:numPr>
        <w:tabs>
          <w:tab w:val="left" w:pos="993"/>
        </w:tabs>
        <w:rPr>
          <w:szCs w:val="24"/>
        </w:rPr>
      </w:pPr>
      <w:r>
        <w:rPr>
          <w:szCs w:val="24"/>
        </w:rPr>
        <w:t xml:space="preserve">Проверить работоспособность каждого сайта </w:t>
      </w:r>
      <w:r>
        <w:rPr>
          <w:szCs w:val="24"/>
          <w:lang w:val="en-US"/>
        </w:rPr>
        <w:t>test</w:t>
      </w:r>
      <w:r w:rsidRPr="0066740A">
        <w:rPr>
          <w:szCs w:val="24"/>
        </w:rPr>
        <w:t>.&lt;</w:t>
      </w:r>
      <w:r>
        <w:rPr>
          <w:szCs w:val="24"/>
        </w:rPr>
        <w:t>домен сайта</w:t>
      </w:r>
      <w:r w:rsidRPr="0066740A">
        <w:rPr>
          <w:szCs w:val="24"/>
        </w:rPr>
        <w:t>&gt;</w:t>
      </w:r>
      <w:r>
        <w:rPr>
          <w:szCs w:val="24"/>
        </w:rPr>
        <w:t xml:space="preserve"> и качество отображения</w:t>
      </w:r>
      <w:r w:rsidRPr="0066740A">
        <w:rPr>
          <w:szCs w:val="24"/>
        </w:rPr>
        <w:t>;</w:t>
      </w:r>
    </w:p>
    <w:p w:rsidR="001C0590" w:rsidRDefault="001C0590" w:rsidP="001C0590">
      <w:pPr>
        <w:pStyle w:val="a0"/>
        <w:numPr>
          <w:ilvl w:val="0"/>
          <w:numId w:val="17"/>
        </w:numPr>
        <w:tabs>
          <w:tab w:val="left" w:pos="993"/>
        </w:tabs>
        <w:rPr>
          <w:szCs w:val="24"/>
        </w:rPr>
      </w:pPr>
      <w:r>
        <w:rPr>
          <w:szCs w:val="24"/>
        </w:rPr>
        <w:t xml:space="preserve">Если все в порядке и ошибок не обнаружено, то изменить симлинк папки </w:t>
      </w:r>
      <w:r>
        <w:rPr>
          <w:szCs w:val="24"/>
          <w:lang w:val="en-US"/>
        </w:rPr>
        <w:t>www</w:t>
      </w:r>
      <w:r>
        <w:rPr>
          <w:szCs w:val="24"/>
        </w:rPr>
        <w:t xml:space="preserve"> на новую версию.</w:t>
      </w:r>
    </w:p>
    <w:p w:rsidR="001C0590" w:rsidRPr="00F93300" w:rsidRDefault="001C0590" w:rsidP="001C0590">
      <w:pPr>
        <w:pStyle w:val="a0"/>
        <w:numPr>
          <w:ilvl w:val="0"/>
          <w:numId w:val="17"/>
        </w:numPr>
        <w:tabs>
          <w:tab w:val="left" w:pos="993"/>
        </w:tabs>
        <w:rPr>
          <w:szCs w:val="24"/>
        </w:rPr>
      </w:pPr>
      <w:r>
        <w:rPr>
          <w:szCs w:val="24"/>
        </w:rPr>
        <w:t>Теперь на каждом сайте кластера новая версия проекта.</w:t>
      </w:r>
    </w:p>
    <w:p w:rsidR="00F93300" w:rsidRPr="002F4056" w:rsidRDefault="00F93300">
      <w:pPr>
        <w:spacing w:after="200" w:line="276" w:lineRule="auto"/>
        <w:ind w:firstLine="0"/>
        <w:jc w:val="left"/>
        <w:rPr>
          <w:szCs w:val="24"/>
        </w:rPr>
      </w:pPr>
      <w:r w:rsidRPr="002F4056">
        <w:rPr>
          <w:szCs w:val="24"/>
        </w:rPr>
        <w:br w:type="page"/>
      </w:r>
    </w:p>
    <w:p w:rsidR="00F93300" w:rsidRDefault="00F93300" w:rsidP="00F93300">
      <w:pPr>
        <w:pStyle w:val="1"/>
        <w:rPr>
          <w:lang w:val="en-US"/>
        </w:rPr>
      </w:pPr>
      <w:bookmarkStart w:id="54" w:name="_Toc393710738"/>
      <w:r>
        <w:lastRenderedPageBreak/>
        <w:t>Процесс разработки</w:t>
      </w:r>
      <w:bookmarkEnd w:id="54"/>
    </w:p>
    <w:p w:rsidR="00F93300" w:rsidRDefault="00F93300" w:rsidP="00F93300">
      <w:pPr>
        <w:tabs>
          <w:tab w:val="left" w:pos="1134"/>
        </w:tabs>
      </w:pPr>
    </w:p>
    <w:p w:rsidR="00F93300" w:rsidRDefault="00F93300" w:rsidP="00F93300">
      <w:pPr>
        <w:pStyle w:val="2"/>
      </w:pPr>
      <w:bookmarkStart w:id="55" w:name="_Toc393710739"/>
      <w:r>
        <w:t>Процесс обновления на новую версию</w:t>
      </w:r>
      <w:bookmarkEnd w:id="55"/>
    </w:p>
    <w:p w:rsidR="00F93300" w:rsidRPr="009C5AA3" w:rsidRDefault="00F93300" w:rsidP="00F93300">
      <w:pPr>
        <w:tabs>
          <w:tab w:val="left" w:pos="1134"/>
        </w:tabs>
      </w:pPr>
    </w:p>
    <w:p w:rsidR="00F93300" w:rsidRPr="003B30E1" w:rsidRDefault="00F93300" w:rsidP="00F93300">
      <w:pPr>
        <w:tabs>
          <w:tab w:val="left" w:pos="993"/>
        </w:tabs>
        <w:rPr>
          <w:szCs w:val="24"/>
        </w:rPr>
      </w:pPr>
      <w:r>
        <w:rPr>
          <w:szCs w:val="24"/>
        </w:rPr>
        <w:t>Обновление происходят по кластерно. Каждый сервер содержит следующие папки:</w:t>
      </w:r>
    </w:p>
    <w:p w:rsidR="00F93300" w:rsidRPr="003B30E1" w:rsidRDefault="00F93300" w:rsidP="00F93300">
      <w:pPr>
        <w:pStyle w:val="a0"/>
        <w:numPr>
          <w:ilvl w:val="0"/>
          <w:numId w:val="16"/>
        </w:numPr>
        <w:tabs>
          <w:tab w:val="left" w:pos="993"/>
        </w:tabs>
        <w:rPr>
          <w:szCs w:val="24"/>
        </w:rPr>
      </w:pPr>
      <w:r w:rsidRPr="003B30E1">
        <w:rPr>
          <w:szCs w:val="24"/>
        </w:rPr>
        <w:t>/</w:t>
      </w:r>
      <w:r w:rsidRPr="003B30E1">
        <w:rPr>
          <w:szCs w:val="24"/>
          <w:lang w:val="en-US"/>
        </w:rPr>
        <w:t>srv</w:t>
      </w:r>
      <w:r w:rsidRPr="003B30E1">
        <w:rPr>
          <w:szCs w:val="24"/>
        </w:rPr>
        <w:t>/&lt;название проекта&gt;/</w:t>
      </w:r>
      <w:r w:rsidRPr="003B30E1">
        <w:rPr>
          <w:szCs w:val="24"/>
          <w:lang w:val="en-US"/>
        </w:rPr>
        <w:t>www</w:t>
      </w:r>
      <w:r w:rsidRPr="003B30E1">
        <w:rPr>
          <w:szCs w:val="24"/>
        </w:rPr>
        <w:t xml:space="preserve"> – </w:t>
      </w:r>
      <w:r>
        <w:rPr>
          <w:szCs w:val="24"/>
        </w:rPr>
        <w:t>симлинк на рабочую версия</w:t>
      </w:r>
      <w:r w:rsidRPr="003B30E1">
        <w:rPr>
          <w:szCs w:val="24"/>
        </w:rPr>
        <w:t>;</w:t>
      </w:r>
    </w:p>
    <w:p w:rsidR="00F93300" w:rsidRPr="003B30E1" w:rsidRDefault="00F93300" w:rsidP="00F93300">
      <w:pPr>
        <w:pStyle w:val="a0"/>
        <w:numPr>
          <w:ilvl w:val="0"/>
          <w:numId w:val="16"/>
        </w:numPr>
        <w:tabs>
          <w:tab w:val="left" w:pos="993"/>
        </w:tabs>
        <w:rPr>
          <w:szCs w:val="24"/>
        </w:rPr>
      </w:pPr>
      <w:r w:rsidRPr="003B30E1">
        <w:rPr>
          <w:szCs w:val="24"/>
        </w:rPr>
        <w:t>/</w:t>
      </w:r>
      <w:r w:rsidRPr="003B30E1">
        <w:rPr>
          <w:szCs w:val="24"/>
          <w:lang w:val="en-US"/>
        </w:rPr>
        <w:t>srv</w:t>
      </w:r>
      <w:r w:rsidRPr="003B30E1">
        <w:rPr>
          <w:szCs w:val="24"/>
        </w:rPr>
        <w:t>/&lt;название проекта&gt;/</w:t>
      </w:r>
      <w:r w:rsidRPr="003B30E1">
        <w:rPr>
          <w:szCs w:val="24"/>
          <w:lang w:val="en-US"/>
        </w:rPr>
        <w:t>test</w:t>
      </w:r>
      <w:r>
        <w:rPr>
          <w:szCs w:val="24"/>
        </w:rPr>
        <w:t xml:space="preserve"> – папка симлинк на новую версию;</w:t>
      </w:r>
    </w:p>
    <w:p w:rsidR="00F93300" w:rsidRPr="003B30E1" w:rsidRDefault="00F93300" w:rsidP="00F93300">
      <w:pPr>
        <w:pStyle w:val="a0"/>
        <w:numPr>
          <w:ilvl w:val="0"/>
          <w:numId w:val="16"/>
        </w:numPr>
        <w:tabs>
          <w:tab w:val="left" w:pos="993"/>
        </w:tabs>
        <w:rPr>
          <w:szCs w:val="24"/>
        </w:rPr>
      </w:pPr>
      <w:r w:rsidRPr="003B30E1">
        <w:rPr>
          <w:szCs w:val="24"/>
        </w:rPr>
        <w:t>/</w:t>
      </w:r>
      <w:r w:rsidRPr="003B30E1">
        <w:rPr>
          <w:szCs w:val="24"/>
          <w:lang w:val="en-US"/>
        </w:rPr>
        <w:t>srv</w:t>
      </w:r>
      <w:r w:rsidRPr="003B30E1">
        <w:rPr>
          <w:szCs w:val="24"/>
        </w:rPr>
        <w:t>/&lt;название проекта&gt;/</w:t>
      </w:r>
      <w:r>
        <w:rPr>
          <w:szCs w:val="24"/>
          <w:lang w:val="en-US"/>
        </w:rPr>
        <w:t>v</w:t>
      </w:r>
      <w:r w:rsidRPr="003B30E1">
        <w:rPr>
          <w:szCs w:val="24"/>
        </w:rPr>
        <w:t>/&lt;</w:t>
      </w:r>
      <w:r>
        <w:rPr>
          <w:szCs w:val="24"/>
        </w:rPr>
        <w:t>версия</w:t>
      </w:r>
      <w:r w:rsidRPr="003B30E1">
        <w:rPr>
          <w:szCs w:val="24"/>
        </w:rPr>
        <w:t>&gt;</w:t>
      </w:r>
      <w:r>
        <w:rPr>
          <w:szCs w:val="24"/>
        </w:rPr>
        <w:t xml:space="preserve"> - папка с версиями проекта, синхронизируется</w:t>
      </w:r>
      <w:r w:rsidRPr="00B73B75">
        <w:rPr>
          <w:szCs w:val="24"/>
        </w:rPr>
        <w:t xml:space="preserve"> </w:t>
      </w:r>
      <w:r>
        <w:rPr>
          <w:szCs w:val="24"/>
        </w:rPr>
        <w:t>между нодами;</w:t>
      </w:r>
    </w:p>
    <w:p w:rsidR="00F93300" w:rsidRPr="003B30E1" w:rsidRDefault="00F93300" w:rsidP="00F93300">
      <w:pPr>
        <w:pStyle w:val="a0"/>
        <w:numPr>
          <w:ilvl w:val="0"/>
          <w:numId w:val="16"/>
        </w:numPr>
        <w:tabs>
          <w:tab w:val="left" w:pos="993"/>
        </w:tabs>
        <w:rPr>
          <w:szCs w:val="24"/>
        </w:rPr>
      </w:pPr>
      <w:r w:rsidRPr="003B30E1">
        <w:rPr>
          <w:szCs w:val="24"/>
        </w:rPr>
        <w:t>/</w:t>
      </w:r>
      <w:r>
        <w:rPr>
          <w:szCs w:val="24"/>
          <w:lang w:val="en-US"/>
        </w:rPr>
        <w:t>srv</w:t>
      </w:r>
      <w:r w:rsidRPr="003B30E1">
        <w:rPr>
          <w:szCs w:val="24"/>
        </w:rPr>
        <w:t>/&lt;название проекта&gt;/</w:t>
      </w:r>
      <w:r>
        <w:rPr>
          <w:szCs w:val="24"/>
          <w:lang w:val="en-US"/>
        </w:rPr>
        <w:t>tmp</w:t>
      </w:r>
      <w:r>
        <w:rPr>
          <w:szCs w:val="24"/>
        </w:rPr>
        <w:t xml:space="preserve"> – временная папка</w:t>
      </w:r>
      <w:r w:rsidRPr="003B30E1">
        <w:rPr>
          <w:szCs w:val="24"/>
        </w:rPr>
        <w:t>;</w:t>
      </w:r>
    </w:p>
    <w:p w:rsidR="00F93300" w:rsidRPr="003B30E1" w:rsidRDefault="00F93300" w:rsidP="00F93300">
      <w:pPr>
        <w:pStyle w:val="a0"/>
        <w:numPr>
          <w:ilvl w:val="0"/>
          <w:numId w:val="16"/>
        </w:numPr>
        <w:tabs>
          <w:tab w:val="left" w:pos="993"/>
        </w:tabs>
        <w:rPr>
          <w:szCs w:val="24"/>
        </w:rPr>
      </w:pPr>
      <w:r w:rsidRPr="003B30E1">
        <w:rPr>
          <w:szCs w:val="24"/>
        </w:rPr>
        <w:t>/</w:t>
      </w:r>
      <w:r>
        <w:rPr>
          <w:szCs w:val="24"/>
          <w:lang w:val="en-US"/>
        </w:rPr>
        <w:t>srv</w:t>
      </w:r>
      <w:r w:rsidRPr="003B30E1">
        <w:rPr>
          <w:szCs w:val="24"/>
        </w:rPr>
        <w:t>/&lt;название проекта&gt;/</w:t>
      </w:r>
      <w:r>
        <w:rPr>
          <w:szCs w:val="24"/>
          <w:lang w:val="en-US"/>
        </w:rPr>
        <w:t>upload</w:t>
      </w:r>
      <w:r w:rsidRPr="003B30E1">
        <w:rPr>
          <w:szCs w:val="24"/>
        </w:rPr>
        <w:t xml:space="preserve"> – сюда </w:t>
      </w:r>
      <w:r>
        <w:rPr>
          <w:szCs w:val="24"/>
        </w:rPr>
        <w:t>заливаются файлы из форм;</w:t>
      </w:r>
    </w:p>
    <w:p w:rsidR="00F93300" w:rsidRDefault="00F93300" w:rsidP="00F93300">
      <w:pPr>
        <w:pStyle w:val="a0"/>
        <w:numPr>
          <w:ilvl w:val="0"/>
          <w:numId w:val="16"/>
        </w:numPr>
        <w:tabs>
          <w:tab w:val="left" w:pos="993"/>
        </w:tabs>
        <w:rPr>
          <w:szCs w:val="24"/>
        </w:rPr>
      </w:pPr>
      <w:r w:rsidRPr="003B30E1">
        <w:rPr>
          <w:szCs w:val="24"/>
        </w:rPr>
        <w:t>/</w:t>
      </w:r>
      <w:r>
        <w:rPr>
          <w:szCs w:val="24"/>
          <w:lang w:val="en-US"/>
        </w:rPr>
        <w:t>srv</w:t>
      </w:r>
      <w:r w:rsidRPr="003B30E1">
        <w:rPr>
          <w:szCs w:val="24"/>
        </w:rPr>
        <w:t>/&lt;название проекта&gt;/</w:t>
      </w:r>
      <w:r>
        <w:rPr>
          <w:szCs w:val="24"/>
          <w:lang w:val="en-US"/>
        </w:rPr>
        <w:t>data</w:t>
      </w:r>
      <w:r w:rsidRPr="003B30E1">
        <w:rPr>
          <w:szCs w:val="24"/>
        </w:rPr>
        <w:t xml:space="preserve"> – папка </w:t>
      </w:r>
      <w:r>
        <w:rPr>
          <w:szCs w:val="24"/>
        </w:rPr>
        <w:t>с данными проекта, синхронизируется между нодами;</w:t>
      </w:r>
    </w:p>
    <w:p w:rsidR="00F93300" w:rsidRDefault="00F93300" w:rsidP="00F93300">
      <w:pPr>
        <w:tabs>
          <w:tab w:val="left" w:pos="993"/>
        </w:tabs>
        <w:rPr>
          <w:szCs w:val="24"/>
        </w:rPr>
      </w:pPr>
    </w:p>
    <w:p w:rsidR="00F93300" w:rsidRDefault="00F93300" w:rsidP="00F93300">
      <w:pPr>
        <w:tabs>
          <w:tab w:val="left" w:pos="993"/>
        </w:tabs>
        <w:rPr>
          <w:szCs w:val="24"/>
        </w:rPr>
      </w:pPr>
      <w:r>
        <w:rPr>
          <w:szCs w:val="24"/>
        </w:rPr>
        <w:t>Процесс обновления происходит следующим образом</w:t>
      </w:r>
      <w:r w:rsidRPr="003B30E1">
        <w:rPr>
          <w:szCs w:val="24"/>
        </w:rPr>
        <w:t>:</w:t>
      </w:r>
    </w:p>
    <w:p w:rsidR="00F93300" w:rsidRDefault="00F93300" w:rsidP="00F93300">
      <w:pPr>
        <w:pStyle w:val="a0"/>
        <w:numPr>
          <w:ilvl w:val="0"/>
          <w:numId w:val="17"/>
        </w:numPr>
        <w:tabs>
          <w:tab w:val="left" w:pos="993"/>
        </w:tabs>
        <w:rPr>
          <w:szCs w:val="24"/>
        </w:rPr>
      </w:pPr>
      <w:r>
        <w:rPr>
          <w:szCs w:val="24"/>
        </w:rPr>
        <w:t xml:space="preserve">Загрузить новую версию проекта в папку </w:t>
      </w:r>
      <w:r w:rsidRPr="003B30E1">
        <w:rPr>
          <w:szCs w:val="24"/>
        </w:rPr>
        <w:t>/</w:t>
      </w:r>
      <w:r w:rsidRPr="003B30E1">
        <w:rPr>
          <w:szCs w:val="24"/>
          <w:lang w:val="en-US"/>
        </w:rPr>
        <w:t>srv</w:t>
      </w:r>
      <w:r w:rsidRPr="003B30E1">
        <w:rPr>
          <w:szCs w:val="24"/>
        </w:rPr>
        <w:t>/&lt;название проекта&gt;/</w:t>
      </w:r>
      <w:r>
        <w:rPr>
          <w:szCs w:val="24"/>
          <w:lang w:val="en-US"/>
        </w:rPr>
        <w:t>v</w:t>
      </w:r>
      <w:r w:rsidRPr="003B30E1">
        <w:rPr>
          <w:szCs w:val="24"/>
        </w:rPr>
        <w:t>/&lt;</w:t>
      </w:r>
      <w:r>
        <w:rPr>
          <w:szCs w:val="24"/>
        </w:rPr>
        <w:t>версия</w:t>
      </w:r>
      <w:r w:rsidRPr="003B30E1">
        <w:rPr>
          <w:szCs w:val="24"/>
        </w:rPr>
        <w:t>&gt;</w:t>
      </w:r>
      <w:r>
        <w:rPr>
          <w:szCs w:val="24"/>
        </w:rPr>
        <w:t xml:space="preserve"> на один из серверов;</w:t>
      </w:r>
    </w:p>
    <w:p w:rsidR="00F93300" w:rsidRDefault="00F93300" w:rsidP="00F93300">
      <w:pPr>
        <w:pStyle w:val="a0"/>
        <w:numPr>
          <w:ilvl w:val="0"/>
          <w:numId w:val="17"/>
        </w:numPr>
        <w:tabs>
          <w:tab w:val="left" w:pos="993"/>
        </w:tabs>
        <w:rPr>
          <w:szCs w:val="24"/>
        </w:rPr>
      </w:pPr>
      <w:r>
        <w:rPr>
          <w:szCs w:val="24"/>
        </w:rPr>
        <w:t xml:space="preserve">Подождать пока произойдет </w:t>
      </w:r>
      <w:r w:rsidRPr="003B30E1">
        <w:rPr>
          <w:szCs w:val="24"/>
        </w:rPr>
        <w:t>синхронизация файлов по серверам</w:t>
      </w:r>
      <w:r>
        <w:rPr>
          <w:szCs w:val="24"/>
        </w:rPr>
        <w:t>;</w:t>
      </w:r>
    </w:p>
    <w:p w:rsidR="00F93300" w:rsidRDefault="00F93300" w:rsidP="00F93300">
      <w:pPr>
        <w:pStyle w:val="a0"/>
        <w:numPr>
          <w:ilvl w:val="0"/>
          <w:numId w:val="17"/>
        </w:numPr>
        <w:tabs>
          <w:tab w:val="left" w:pos="993"/>
        </w:tabs>
        <w:rPr>
          <w:szCs w:val="24"/>
        </w:rPr>
      </w:pPr>
      <w:r>
        <w:rPr>
          <w:szCs w:val="24"/>
        </w:rPr>
        <w:t xml:space="preserve">Установить тестовый симлинк на новую версию. Теперь все сайты </w:t>
      </w:r>
      <w:r>
        <w:rPr>
          <w:szCs w:val="24"/>
          <w:lang w:val="en-US"/>
        </w:rPr>
        <w:t>test</w:t>
      </w:r>
      <w:r w:rsidRPr="0066740A">
        <w:rPr>
          <w:szCs w:val="24"/>
        </w:rPr>
        <w:t>.&lt;</w:t>
      </w:r>
      <w:r>
        <w:rPr>
          <w:szCs w:val="24"/>
        </w:rPr>
        <w:t>домен сайта</w:t>
      </w:r>
      <w:r w:rsidRPr="0066740A">
        <w:rPr>
          <w:szCs w:val="24"/>
        </w:rPr>
        <w:t>&gt;</w:t>
      </w:r>
      <w:r>
        <w:rPr>
          <w:szCs w:val="24"/>
        </w:rPr>
        <w:t xml:space="preserve"> будут ссылаться на сайт с новой версией, а </w:t>
      </w:r>
      <w:r w:rsidRPr="0066740A">
        <w:rPr>
          <w:szCs w:val="24"/>
          <w:lang w:val="en-US"/>
        </w:rPr>
        <w:t>www</w:t>
      </w:r>
      <w:r w:rsidRPr="0066740A">
        <w:rPr>
          <w:szCs w:val="24"/>
        </w:rPr>
        <w:t>.&lt;домен</w:t>
      </w:r>
      <w:r>
        <w:rPr>
          <w:szCs w:val="24"/>
        </w:rPr>
        <w:t xml:space="preserve"> сайта</w:t>
      </w:r>
      <w:r w:rsidRPr="0066740A">
        <w:rPr>
          <w:szCs w:val="24"/>
        </w:rPr>
        <w:t>&gt;</w:t>
      </w:r>
      <w:r>
        <w:rPr>
          <w:szCs w:val="24"/>
        </w:rPr>
        <w:t xml:space="preserve"> на текущую версию проекта</w:t>
      </w:r>
      <w:r w:rsidRPr="003B30E1">
        <w:rPr>
          <w:szCs w:val="24"/>
        </w:rPr>
        <w:t>;</w:t>
      </w:r>
    </w:p>
    <w:p w:rsidR="00F93300" w:rsidRPr="0066740A" w:rsidRDefault="00F93300" w:rsidP="00F93300">
      <w:pPr>
        <w:pStyle w:val="a0"/>
        <w:numPr>
          <w:ilvl w:val="0"/>
          <w:numId w:val="17"/>
        </w:numPr>
        <w:tabs>
          <w:tab w:val="left" w:pos="993"/>
        </w:tabs>
        <w:rPr>
          <w:szCs w:val="24"/>
        </w:rPr>
      </w:pPr>
      <w:r>
        <w:rPr>
          <w:szCs w:val="24"/>
        </w:rPr>
        <w:t>Запустить скрипты, изменяющие данные базы данных;</w:t>
      </w:r>
    </w:p>
    <w:p w:rsidR="00F93300" w:rsidRPr="0066740A" w:rsidRDefault="00F93300" w:rsidP="00F93300">
      <w:pPr>
        <w:pStyle w:val="a0"/>
        <w:numPr>
          <w:ilvl w:val="0"/>
          <w:numId w:val="17"/>
        </w:numPr>
        <w:tabs>
          <w:tab w:val="left" w:pos="993"/>
        </w:tabs>
        <w:rPr>
          <w:szCs w:val="24"/>
        </w:rPr>
      </w:pPr>
      <w:r>
        <w:rPr>
          <w:szCs w:val="24"/>
        </w:rPr>
        <w:t xml:space="preserve">Проверить работоспособность каждого сайта </w:t>
      </w:r>
      <w:r>
        <w:rPr>
          <w:szCs w:val="24"/>
          <w:lang w:val="en-US"/>
        </w:rPr>
        <w:t>test</w:t>
      </w:r>
      <w:r w:rsidRPr="0066740A">
        <w:rPr>
          <w:szCs w:val="24"/>
        </w:rPr>
        <w:t>.&lt;</w:t>
      </w:r>
      <w:r>
        <w:rPr>
          <w:szCs w:val="24"/>
        </w:rPr>
        <w:t>домен сайта</w:t>
      </w:r>
      <w:r w:rsidRPr="0066740A">
        <w:rPr>
          <w:szCs w:val="24"/>
        </w:rPr>
        <w:t>&gt;</w:t>
      </w:r>
      <w:r>
        <w:rPr>
          <w:szCs w:val="24"/>
        </w:rPr>
        <w:t xml:space="preserve"> и качество отображения</w:t>
      </w:r>
      <w:r w:rsidRPr="0066740A">
        <w:rPr>
          <w:szCs w:val="24"/>
        </w:rPr>
        <w:t>;</w:t>
      </w:r>
    </w:p>
    <w:p w:rsidR="00F93300" w:rsidRDefault="00F93300" w:rsidP="00F93300">
      <w:pPr>
        <w:pStyle w:val="a0"/>
        <w:numPr>
          <w:ilvl w:val="0"/>
          <w:numId w:val="17"/>
        </w:numPr>
        <w:tabs>
          <w:tab w:val="left" w:pos="993"/>
        </w:tabs>
        <w:rPr>
          <w:szCs w:val="24"/>
        </w:rPr>
      </w:pPr>
      <w:r>
        <w:rPr>
          <w:szCs w:val="24"/>
        </w:rPr>
        <w:t xml:space="preserve">Если все в порядке и ошибок не обнаружено, то изменить симлинк папки </w:t>
      </w:r>
      <w:r>
        <w:rPr>
          <w:szCs w:val="24"/>
          <w:lang w:val="en-US"/>
        </w:rPr>
        <w:t>www</w:t>
      </w:r>
      <w:r>
        <w:rPr>
          <w:szCs w:val="24"/>
        </w:rPr>
        <w:t xml:space="preserve"> на новую версию.</w:t>
      </w:r>
    </w:p>
    <w:p w:rsidR="00F93300" w:rsidRPr="0066740A" w:rsidRDefault="00F93300" w:rsidP="00F93300">
      <w:pPr>
        <w:pStyle w:val="a0"/>
        <w:numPr>
          <w:ilvl w:val="0"/>
          <w:numId w:val="17"/>
        </w:numPr>
        <w:tabs>
          <w:tab w:val="left" w:pos="993"/>
        </w:tabs>
        <w:rPr>
          <w:szCs w:val="24"/>
        </w:rPr>
      </w:pPr>
      <w:r>
        <w:rPr>
          <w:szCs w:val="24"/>
        </w:rPr>
        <w:t>Теперь на каждом сайте кластера новая версия проекта.</w:t>
      </w:r>
    </w:p>
    <w:p w:rsidR="00F93300" w:rsidRPr="00F93300" w:rsidRDefault="00F93300" w:rsidP="00F93300">
      <w:pPr>
        <w:tabs>
          <w:tab w:val="left" w:pos="993"/>
        </w:tabs>
        <w:rPr>
          <w:szCs w:val="24"/>
        </w:rPr>
      </w:pPr>
    </w:p>
    <w:p w:rsidR="00CC482A" w:rsidRDefault="00CC482A">
      <w:pPr>
        <w:spacing w:after="200" w:line="276" w:lineRule="auto"/>
        <w:ind w:firstLine="0"/>
        <w:jc w:val="left"/>
      </w:pPr>
      <w:r>
        <w:br w:type="page"/>
      </w:r>
    </w:p>
    <w:p w:rsidR="00221FFD" w:rsidRDefault="00CC482A" w:rsidP="00CC482A">
      <w:pPr>
        <w:pStyle w:val="1"/>
      </w:pPr>
      <w:bookmarkStart w:id="56" w:name="_Toc393710740"/>
      <w:r>
        <w:lastRenderedPageBreak/>
        <w:t>Система контроля версий Mercurial</w:t>
      </w:r>
      <w:bookmarkEnd w:id="56"/>
    </w:p>
    <w:p w:rsidR="00CC482A" w:rsidRDefault="00CC482A" w:rsidP="00CC482A">
      <w:pPr>
        <w:rPr>
          <w:lang w:val="en-US"/>
        </w:rPr>
      </w:pPr>
    </w:p>
    <w:p w:rsidR="00CC482A" w:rsidRDefault="00CC482A" w:rsidP="00CC482A">
      <w:pPr>
        <w:rPr>
          <w:lang w:val="en-US"/>
        </w:rPr>
      </w:pPr>
    </w:p>
    <w:p w:rsidR="00CC482A" w:rsidRDefault="00CC482A" w:rsidP="00075232">
      <w:pPr>
        <w:pStyle w:val="a0"/>
        <w:numPr>
          <w:ilvl w:val="0"/>
          <w:numId w:val="34"/>
        </w:numPr>
        <w:tabs>
          <w:tab w:val="left" w:pos="1134"/>
        </w:tabs>
        <w:ind w:left="0" w:firstLine="567"/>
      </w:pPr>
      <w:r>
        <w:t>Написать как пользоваться Mercurial</w:t>
      </w:r>
    </w:p>
    <w:p w:rsidR="00CC482A" w:rsidRPr="00C82A32" w:rsidRDefault="00CC482A" w:rsidP="00CC482A">
      <w:pPr>
        <w:pStyle w:val="a0"/>
        <w:numPr>
          <w:ilvl w:val="0"/>
          <w:numId w:val="7"/>
        </w:numPr>
        <w:rPr>
          <w:lang w:val="en-US"/>
        </w:rPr>
      </w:pPr>
      <w:r>
        <w:t>Как делать комиты</w:t>
      </w:r>
    </w:p>
    <w:p w:rsidR="00CC482A" w:rsidRPr="00C82A32" w:rsidRDefault="00CC482A" w:rsidP="00CC482A">
      <w:pPr>
        <w:pStyle w:val="a0"/>
        <w:numPr>
          <w:ilvl w:val="0"/>
          <w:numId w:val="7"/>
        </w:numPr>
      </w:pPr>
      <w:r>
        <w:t>Как обновлять. Параметр –</w:t>
      </w:r>
      <w:r>
        <w:rPr>
          <w:lang w:val="en-US"/>
        </w:rPr>
        <w:t>c</w:t>
      </w:r>
      <w:r>
        <w:t xml:space="preserve"> </w:t>
      </w:r>
      <w:r w:rsidRPr="00C82A32">
        <w:t>и его особенности</w:t>
      </w:r>
      <w:r>
        <w:t>. Процесс обновления</w:t>
      </w:r>
    </w:p>
    <w:p w:rsidR="00CC482A" w:rsidRPr="00C82A32" w:rsidRDefault="00CC482A" w:rsidP="00CC482A">
      <w:pPr>
        <w:pStyle w:val="a0"/>
        <w:numPr>
          <w:ilvl w:val="0"/>
          <w:numId w:val="7"/>
        </w:numPr>
      </w:pPr>
      <w:r>
        <w:t>Как делать merge</w:t>
      </w:r>
    </w:p>
    <w:p w:rsidR="00CC482A" w:rsidRPr="00CC482A" w:rsidRDefault="00CC482A" w:rsidP="00CC482A">
      <w:pPr>
        <w:rPr>
          <w:lang w:val="en-US"/>
        </w:rPr>
      </w:pPr>
    </w:p>
    <w:p w:rsidR="00696D7D" w:rsidRPr="001C0590" w:rsidRDefault="00696D7D">
      <w:pPr>
        <w:spacing w:after="200" w:line="276" w:lineRule="auto"/>
        <w:ind w:firstLine="0"/>
        <w:jc w:val="left"/>
        <w:rPr>
          <w:b/>
        </w:rPr>
      </w:pPr>
      <w:r w:rsidRPr="001C0590">
        <w:rPr>
          <w:b/>
        </w:rPr>
        <w:br w:type="page"/>
      </w:r>
    </w:p>
    <w:p w:rsidR="00D913B6" w:rsidRDefault="00D913B6" w:rsidP="00D913B6">
      <w:pPr>
        <w:pStyle w:val="1"/>
      </w:pPr>
      <w:bookmarkStart w:id="57" w:name="_Toc393710741"/>
      <w:r>
        <w:lastRenderedPageBreak/>
        <w:t>Правила написания кода</w:t>
      </w:r>
      <w:bookmarkEnd w:id="57"/>
    </w:p>
    <w:p w:rsidR="00D913B6" w:rsidRDefault="00D913B6" w:rsidP="00D913B6"/>
    <w:p w:rsidR="004620D5" w:rsidRDefault="000A3FB9" w:rsidP="004620D5">
      <w:pPr>
        <w:pStyle w:val="a0"/>
        <w:numPr>
          <w:ilvl w:val="0"/>
          <w:numId w:val="11"/>
        </w:numPr>
      </w:pPr>
      <w:r>
        <w:t>Старайтесь больше обращаться к переменным, а не экземплярам класса</w:t>
      </w:r>
    </w:p>
    <w:p w:rsidR="000A3FB9" w:rsidRPr="00696D7D" w:rsidRDefault="000A3FB9" w:rsidP="000A3FB9"/>
    <w:p w:rsidR="000A3FB9" w:rsidRPr="000A3FB9" w:rsidRDefault="000A3FB9" w:rsidP="000A3FB9">
      <w:pPr>
        <w:rPr>
          <w:lang w:val="en-US"/>
        </w:rPr>
      </w:pPr>
      <w:r>
        <w:t>Хорошо</w:t>
      </w:r>
      <w:r w:rsidRPr="009F2D35">
        <w:rPr>
          <w:lang w:val="en-US"/>
        </w:rPr>
        <w:t>:</w:t>
      </w:r>
    </w:p>
    <w:p w:rsidR="000A3FB9" w:rsidRDefault="000A3FB9" w:rsidP="000A3FB9">
      <w:pPr>
        <w:rPr>
          <w:lang w:val="en-US"/>
        </w:rPr>
      </w:pPr>
      <w:r>
        <w:rPr>
          <w:lang w:val="en-US"/>
        </w:rPr>
        <w:t>$a=$cl-&gt;a;</w:t>
      </w:r>
    </w:p>
    <w:p w:rsidR="000A3FB9" w:rsidRDefault="000A3FB9" w:rsidP="000A3FB9">
      <w:pPr>
        <w:rPr>
          <w:lang w:val="en-US"/>
        </w:rPr>
      </w:pPr>
      <w:r>
        <w:rPr>
          <w:lang w:val="en-US"/>
        </w:rPr>
        <w:t>$d[$a][‘in’]=1;</w:t>
      </w:r>
    </w:p>
    <w:p w:rsidR="000A3FB9" w:rsidRDefault="000A3FB9" w:rsidP="000A3FB9">
      <w:pPr>
        <w:rPr>
          <w:lang w:val="en-US"/>
        </w:rPr>
      </w:pPr>
      <w:r>
        <w:rPr>
          <w:lang w:val="en-US"/>
        </w:rPr>
        <w:t>$d[$a][‘out’]=1;</w:t>
      </w:r>
    </w:p>
    <w:p w:rsidR="000A3FB9" w:rsidRDefault="000A3FB9" w:rsidP="000A3FB9">
      <w:pPr>
        <w:rPr>
          <w:lang w:val="en-US"/>
        </w:rPr>
      </w:pPr>
    </w:p>
    <w:p w:rsidR="000A3FB9" w:rsidRPr="000A3FB9" w:rsidRDefault="000A3FB9" w:rsidP="000A3FB9">
      <w:pPr>
        <w:rPr>
          <w:lang w:val="en-US"/>
        </w:rPr>
      </w:pPr>
      <w:r>
        <w:t>Плохо</w:t>
      </w:r>
      <w:r w:rsidRPr="000A3FB9">
        <w:rPr>
          <w:lang w:val="en-US"/>
        </w:rPr>
        <w:t>:</w:t>
      </w:r>
    </w:p>
    <w:p w:rsidR="000A3FB9" w:rsidRDefault="000A3FB9" w:rsidP="000A3FB9">
      <w:pPr>
        <w:rPr>
          <w:lang w:val="en-US"/>
        </w:rPr>
      </w:pPr>
      <w:r>
        <w:rPr>
          <w:lang w:val="en-US"/>
        </w:rPr>
        <w:t>$d[$cl-&gt;a][‘in’]=1;</w:t>
      </w:r>
    </w:p>
    <w:p w:rsidR="000A3FB9" w:rsidRDefault="000A3FB9" w:rsidP="000A3FB9">
      <w:pPr>
        <w:rPr>
          <w:lang w:val="en-US"/>
        </w:rPr>
      </w:pPr>
      <w:r>
        <w:rPr>
          <w:lang w:val="en-US"/>
        </w:rPr>
        <w:t>$d[$cl-&gt;a][‘out’]=1;</w:t>
      </w:r>
    </w:p>
    <w:p w:rsidR="000A3FB9" w:rsidRPr="000A3FB9" w:rsidRDefault="000A3FB9" w:rsidP="000A3FB9">
      <w:pPr>
        <w:rPr>
          <w:lang w:val="en-US"/>
        </w:rPr>
      </w:pPr>
    </w:p>
    <w:p w:rsidR="000A3FB9" w:rsidRPr="00A508BB" w:rsidRDefault="000A3FB9" w:rsidP="000A3FB9">
      <w:pPr>
        <w:rPr>
          <w:lang w:val="en-US"/>
        </w:rPr>
      </w:pPr>
    </w:p>
    <w:p w:rsidR="000A3FB9" w:rsidRPr="002F4056" w:rsidRDefault="002F4056" w:rsidP="004620D5">
      <w:pPr>
        <w:pStyle w:val="a0"/>
        <w:numPr>
          <w:ilvl w:val="0"/>
          <w:numId w:val="11"/>
        </w:numPr>
      </w:pPr>
      <w:r>
        <w:t>В</w:t>
      </w:r>
    </w:p>
    <w:p w:rsidR="002F4056" w:rsidRDefault="002F4056" w:rsidP="002F4056">
      <w:pPr>
        <w:pStyle w:val="a0"/>
        <w:numPr>
          <w:ilvl w:val="0"/>
          <w:numId w:val="11"/>
        </w:numPr>
      </w:pPr>
      <w:r>
        <w:t>Писать действия через jquery к элементам в тех же html шаблонах, где они объявляются</w:t>
      </w:r>
      <w:r w:rsidRPr="000C2A48">
        <w:t>;</w:t>
      </w:r>
    </w:p>
    <w:p w:rsidR="002F4056" w:rsidRPr="0076391A" w:rsidRDefault="002F4056" w:rsidP="002F4056">
      <w:pPr>
        <w:pStyle w:val="a0"/>
        <w:numPr>
          <w:ilvl w:val="0"/>
          <w:numId w:val="11"/>
        </w:numPr>
      </w:pPr>
      <w:r>
        <w:t>При написании css писать полный пути к классу. Например, класс .menu</w:t>
      </w:r>
      <w:r>
        <w:rPr>
          <w:lang w:val="en-US"/>
        </w:rPr>
        <w:t>;</w:t>
      </w:r>
    </w:p>
    <w:p w:rsidR="002F4056" w:rsidRPr="002F4056" w:rsidRDefault="002F4056" w:rsidP="002F4056">
      <w:pPr>
        <w:rPr>
          <w:lang w:val="en-US"/>
        </w:rPr>
      </w:pPr>
    </w:p>
    <w:sectPr w:rsidR="002F4056" w:rsidRPr="002F4056" w:rsidSect="006A7A5C">
      <w:headerReference w:type="default" r:id="rId11"/>
      <w:pgSz w:w="11906" w:h="16838"/>
      <w:pgMar w:top="567" w:right="567" w:bottom="567" w:left="1134" w:header="567" w:footer="0" w:gutter="0"/>
      <w:cols w:space="708"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026C8" w:rsidRDefault="002026C8" w:rsidP="001F6864">
      <w:r>
        <w:separator/>
      </w:r>
    </w:p>
  </w:endnote>
  <w:endnote w:type="continuationSeparator" w:id="0">
    <w:p w:rsidR="002026C8" w:rsidRDefault="002026C8" w:rsidP="001F686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7977709"/>
      <w:docPartObj>
        <w:docPartGallery w:val="Page Numbers (Bottom of Page)"/>
        <w:docPartUnique/>
      </w:docPartObj>
    </w:sdtPr>
    <w:sdtContent>
      <w:p w:rsidR="0043772C" w:rsidRDefault="00235888">
        <w:pPr>
          <w:pStyle w:val="aa"/>
          <w:jc w:val="center"/>
        </w:pPr>
        <w:fldSimple w:instr=" PAGE   \* MERGEFORMAT ">
          <w:r w:rsidR="00072B81">
            <w:rPr>
              <w:noProof/>
            </w:rPr>
            <w:t>5</w:t>
          </w:r>
        </w:fldSimple>
      </w:p>
    </w:sdtContent>
  </w:sdt>
  <w:p w:rsidR="0043772C" w:rsidRDefault="0043772C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026C8" w:rsidRDefault="002026C8" w:rsidP="001F6864">
      <w:r>
        <w:separator/>
      </w:r>
    </w:p>
  </w:footnote>
  <w:footnote w:type="continuationSeparator" w:id="0">
    <w:p w:rsidR="002026C8" w:rsidRDefault="002026C8" w:rsidP="001F686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7A5C" w:rsidRPr="006A7A5C" w:rsidRDefault="006A7A5C">
    <w:pPr>
      <w:pStyle w:val="a8"/>
      <w:rPr>
        <w:i/>
        <w:sz w:val="24"/>
      </w:rPr>
    </w:pPr>
    <w:r w:rsidRPr="006A7A5C">
      <w:rPr>
        <w:i/>
        <w:sz w:val="24"/>
      </w:rPr>
      <w:t>Методическая документация. BMC Framework 5.0. 1</w:t>
    </w:r>
    <w:r w:rsidR="00072B81">
      <w:rPr>
        <w:i/>
        <w:sz w:val="24"/>
      </w:rPr>
      <w:t>2</w:t>
    </w:r>
    <w:r w:rsidRPr="006A7A5C">
      <w:rPr>
        <w:i/>
        <w:sz w:val="24"/>
      </w:rPr>
      <w:t xml:space="preserve"> августа 2014</w:t>
    </w:r>
  </w:p>
  <w:p w:rsidR="006A7A5C" w:rsidRDefault="006A7A5C">
    <w:pPr>
      <w:pStyle w:val="a8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4506C4"/>
    <w:multiLevelType w:val="hybridMultilevel"/>
    <w:tmpl w:val="758A988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>
    <w:nsid w:val="05734172"/>
    <w:multiLevelType w:val="hybridMultilevel"/>
    <w:tmpl w:val="C5FCDC8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0D6B0611"/>
    <w:multiLevelType w:val="hybridMultilevel"/>
    <w:tmpl w:val="F32A23EA"/>
    <w:lvl w:ilvl="0" w:tplc="EDB8507C">
      <w:start w:val="1"/>
      <w:numFmt w:val="lowerLetter"/>
      <w:lvlText w:val="%1."/>
      <w:lvlJc w:val="left"/>
      <w:pPr>
        <w:ind w:left="200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5F0DAE"/>
    <w:multiLevelType w:val="hybridMultilevel"/>
    <w:tmpl w:val="50DA46C6"/>
    <w:lvl w:ilvl="0" w:tplc="04190019">
      <w:start w:val="1"/>
      <w:numFmt w:val="lowerLetter"/>
      <w:lvlText w:val="%1."/>
      <w:lvlJc w:val="left"/>
      <w:pPr>
        <w:ind w:left="2007" w:hanging="360"/>
      </w:pPr>
    </w:lvl>
    <w:lvl w:ilvl="1" w:tplc="04190019" w:tentative="1">
      <w:start w:val="1"/>
      <w:numFmt w:val="lowerLetter"/>
      <w:lvlText w:val="%2."/>
      <w:lvlJc w:val="left"/>
      <w:pPr>
        <w:ind w:left="2727" w:hanging="360"/>
      </w:pPr>
    </w:lvl>
    <w:lvl w:ilvl="2" w:tplc="0419001B" w:tentative="1">
      <w:start w:val="1"/>
      <w:numFmt w:val="lowerRoman"/>
      <w:lvlText w:val="%3."/>
      <w:lvlJc w:val="right"/>
      <w:pPr>
        <w:ind w:left="3447" w:hanging="180"/>
      </w:pPr>
    </w:lvl>
    <w:lvl w:ilvl="3" w:tplc="0419000F" w:tentative="1">
      <w:start w:val="1"/>
      <w:numFmt w:val="decimal"/>
      <w:lvlText w:val="%4."/>
      <w:lvlJc w:val="left"/>
      <w:pPr>
        <w:ind w:left="4167" w:hanging="360"/>
      </w:pPr>
    </w:lvl>
    <w:lvl w:ilvl="4" w:tplc="04190019" w:tentative="1">
      <w:start w:val="1"/>
      <w:numFmt w:val="lowerLetter"/>
      <w:lvlText w:val="%5."/>
      <w:lvlJc w:val="left"/>
      <w:pPr>
        <w:ind w:left="4887" w:hanging="360"/>
      </w:pPr>
    </w:lvl>
    <w:lvl w:ilvl="5" w:tplc="0419001B" w:tentative="1">
      <w:start w:val="1"/>
      <w:numFmt w:val="lowerRoman"/>
      <w:lvlText w:val="%6."/>
      <w:lvlJc w:val="right"/>
      <w:pPr>
        <w:ind w:left="5607" w:hanging="180"/>
      </w:pPr>
    </w:lvl>
    <w:lvl w:ilvl="6" w:tplc="0419000F" w:tentative="1">
      <w:start w:val="1"/>
      <w:numFmt w:val="decimal"/>
      <w:lvlText w:val="%7."/>
      <w:lvlJc w:val="left"/>
      <w:pPr>
        <w:ind w:left="6327" w:hanging="360"/>
      </w:pPr>
    </w:lvl>
    <w:lvl w:ilvl="7" w:tplc="04190019" w:tentative="1">
      <w:start w:val="1"/>
      <w:numFmt w:val="lowerLetter"/>
      <w:lvlText w:val="%8."/>
      <w:lvlJc w:val="left"/>
      <w:pPr>
        <w:ind w:left="7047" w:hanging="360"/>
      </w:pPr>
    </w:lvl>
    <w:lvl w:ilvl="8" w:tplc="0419001B" w:tentative="1">
      <w:start w:val="1"/>
      <w:numFmt w:val="lowerRoman"/>
      <w:lvlText w:val="%9."/>
      <w:lvlJc w:val="right"/>
      <w:pPr>
        <w:ind w:left="7767" w:hanging="180"/>
      </w:pPr>
    </w:lvl>
  </w:abstractNum>
  <w:abstractNum w:abstractNumId="4">
    <w:nsid w:val="0FFA0E15"/>
    <w:multiLevelType w:val="hybridMultilevel"/>
    <w:tmpl w:val="BF8AB51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117D260D"/>
    <w:multiLevelType w:val="hybridMultilevel"/>
    <w:tmpl w:val="D9A4F776"/>
    <w:lvl w:ilvl="0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6">
    <w:nsid w:val="13B416FC"/>
    <w:multiLevelType w:val="hybridMultilevel"/>
    <w:tmpl w:val="E976D94A"/>
    <w:lvl w:ilvl="0" w:tplc="04190019">
      <w:start w:val="1"/>
      <w:numFmt w:val="lowerLetter"/>
      <w:lvlText w:val="%1."/>
      <w:lvlJc w:val="left"/>
      <w:pPr>
        <w:ind w:left="2520" w:hanging="360"/>
      </w:pPr>
    </w:lvl>
    <w:lvl w:ilvl="1" w:tplc="04190019" w:tentative="1">
      <w:start w:val="1"/>
      <w:numFmt w:val="lowerLetter"/>
      <w:lvlText w:val="%2."/>
      <w:lvlJc w:val="left"/>
      <w:pPr>
        <w:ind w:left="3240" w:hanging="360"/>
      </w:pPr>
    </w:lvl>
    <w:lvl w:ilvl="2" w:tplc="0419001B" w:tentative="1">
      <w:start w:val="1"/>
      <w:numFmt w:val="lowerRoman"/>
      <w:lvlText w:val="%3."/>
      <w:lvlJc w:val="right"/>
      <w:pPr>
        <w:ind w:left="3960" w:hanging="180"/>
      </w:pPr>
    </w:lvl>
    <w:lvl w:ilvl="3" w:tplc="0419000F" w:tentative="1">
      <w:start w:val="1"/>
      <w:numFmt w:val="decimal"/>
      <w:lvlText w:val="%4."/>
      <w:lvlJc w:val="left"/>
      <w:pPr>
        <w:ind w:left="4680" w:hanging="360"/>
      </w:pPr>
    </w:lvl>
    <w:lvl w:ilvl="4" w:tplc="04190019" w:tentative="1">
      <w:start w:val="1"/>
      <w:numFmt w:val="lowerLetter"/>
      <w:lvlText w:val="%5."/>
      <w:lvlJc w:val="left"/>
      <w:pPr>
        <w:ind w:left="5400" w:hanging="360"/>
      </w:pPr>
    </w:lvl>
    <w:lvl w:ilvl="5" w:tplc="0419001B" w:tentative="1">
      <w:start w:val="1"/>
      <w:numFmt w:val="lowerRoman"/>
      <w:lvlText w:val="%6."/>
      <w:lvlJc w:val="right"/>
      <w:pPr>
        <w:ind w:left="6120" w:hanging="180"/>
      </w:pPr>
    </w:lvl>
    <w:lvl w:ilvl="6" w:tplc="0419000F" w:tentative="1">
      <w:start w:val="1"/>
      <w:numFmt w:val="decimal"/>
      <w:lvlText w:val="%7."/>
      <w:lvlJc w:val="left"/>
      <w:pPr>
        <w:ind w:left="6840" w:hanging="360"/>
      </w:pPr>
    </w:lvl>
    <w:lvl w:ilvl="7" w:tplc="04190019" w:tentative="1">
      <w:start w:val="1"/>
      <w:numFmt w:val="lowerLetter"/>
      <w:lvlText w:val="%8."/>
      <w:lvlJc w:val="left"/>
      <w:pPr>
        <w:ind w:left="7560" w:hanging="360"/>
      </w:pPr>
    </w:lvl>
    <w:lvl w:ilvl="8" w:tplc="041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7">
    <w:nsid w:val="15CD01FA"/>
    <w:multiLevelType w:val="hybridMultilevel"/>
    <w:tmpl w:val="1DD4CE66"/>
    <w:lvl w:ilvl="0" w:tplc="04190019">
      <w:start w:val="1"/>
      <w:numFmt w:val="lowerLetter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>
    <w:nsid w:val="17F67463"/>
    <w:multiLevelType w:val="hybridMultilevel"/>
    <w:tmpl w:val="8F6459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9994897"/>
    <w:multiLevelType w:val="hybridMultilevel"/>
    <w:tmpl w:val="152A50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A1B33C3"/>
    <w:multiLevelType w:val="hybridMultilevel"/>
    <w:tmpl w:val="696813D0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A241C27"/>
    <w:multiLevelType w:val="hybridMultilevel"/>
    <w:tmpl w:val="772EB22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>
    <w:nsid w:val="1AB3037E"/>
    <w:multiLevelType w:val="hybridMultilevel"/>
    <w:tmpl w:val="738C20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1C5A5222"/>
    <w:multiLevelType w:val="hybridMultilevel"/>
    <w:tmpl w:val="7472C77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01">
      <w:start w:val="1"/>
      <w:numFmt w:val="bullet"/>
      <w:lvlText w:val=""/>
      <w:lvlJc w:val="left"/>
      <w:pPr>
        <w:ind w:left="2727" w:hanging="180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1CAD5342"/>
    <w:multiLevelType w:val="hybridMultilevel"/>
    <w:tmpl w:val="A8BA7C9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21D764DC"/>
    <w:multiLevelType w:val="hybridMultilevel"/>
    <w:tmpl w:val="DD4C404C"/>
    <w:lvl w:ilvl="0" w:tplc="5C103D0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01">
      <w:start w:val="1"/>
      <w:numFmt w:val="bullet"/>
      <w:lvlText w:val=""/>
      <w:lvlJc w:val="left"/>
      <w:pPr>
        <w:ind w:left="2367" w:hanging="180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22C766BD"/>
    <w:multiLevelType w:val="hybridMultilevel"/>
    <w:tmpl w:val="417824D4"/>
    <w:lvl w:ilvl="0" w:tplc="04190019">
      <w:start w:val="1"/>
      <w:numFmt w:val="lowerLetter"/>
      <w:lvlText w:val="%1."/>
      <w:lvlJc w:val="left"/>
      <w:pPr>
        <w:ind w:left="1800" w:hanging="360"/>
      </w:p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7">
    <w:nsid w:val="232919B2"/>
    <w:multiLevelType w:val="hybridMultilevel"/>
    <w:tmpl w:val="E73685B6"/>
    <w:lvl w:ilvl="0" w:tplc="04190017">
      <w:start w:val="1"/>
      <w:numFmt w:val="lowerLetter"/>
      <w:lvlText w:val="%1)"/>
      <w:lvlJc w:val="left"/>
      <w:pPr>
        <w:ind w:left="1800" w:hanging="360"/>
      </w:p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8">
    <w:nsid w:val="27022AFA"/>
    <w:multiLevelType w:val="hybridMultilevel"/>
    <w:tmpl w:val="4D263B40"/>
    <w:lvl w:ilvl="0" w:tplc="0906B02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275110DD"/>
    <w:multiLevelType w:val="hybridMultilevel"/>
    <w:tmpl w:val="693E020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2B441A4B"/>
    <w:multiLevelType w:val="hybridMultilevel"/>
    <w:tmpl w:val="E068A25A"/>
    <w:lvl w:ilvl="0" w:tplc="04190019">
      <w:start w:val="1"/>
      <w:numFmt w:val="lowerLetter"/>
      <w:lvlText w:val="%1."/>
      <w:lvlJc w:val="left"/>
      <w:pPr>
        <w:ind w:left="2007" w:hanging="360"/>
      </w:pPr>
    </w:lvl>
    <w:lvl w:ilvl="1" w:tplc="04190019" w:tentative="1">
      <w:start w:val="1"/>
      <w:numFmt w:val="lowerLetter"/>
      <w:lvlText w:val="%2."/>
      <w:lvlJc w:val="left"/>
      <w:pPr>
        <w:ind w:left="2727" w:hanging="360"/>
      </w:pPr>
    </w:lvl>
    <w:lvl w:ilvl="2" w:tplc="0419001B" w:tentative="1">
      <w:start w:val="1"/>
      <w:numFmt w:val="lowerRoman"/>
      <w:lvlText w:val="%3."/>
      <w:lvlJc w:val="right"/>
      <w:pPr>
        <w:ind w:left="3447" w:hanging="180"/>
      </w:pPr>
    </w:lvl>
    <w:lvl w:ilvl="3" w:tplc="0419000F" w:tentative="1">
      <w:start w:val="1"/>
      <w:numFmt w:val="decimal"/>
      <w:lvlText w:val="%4."/>
      <w:lvlJc w:val="left"/>
      <w:pPr>
        <w:ind w:left="4167" w:hanging="360"/>
      </w:pPr>
    </w:lvl>
    <w:lvl w:ilvl="4" w:tplc="04190019" w:tentative="1">
      <w:start w:val="1"/>
      <w:numFmt w:val="lowerLetter"/>
      <w:lvlText w:val="%5."/>
      <w:lvlJc w:val="left"/>
      <w:pPr>
        <w:ind w:left="4887" w:hanging="360"/>
      </w:pPr>
    </w:lvl>
    <w:lvl w:ilvl="5" w:tplc="0419001B" w:tentative="1">
      <w:start w:val="1"/>
      <w:numFmt w:val="lowerRoman"/>
      <w:lvlText w:val="%6."/>
      <w:lvlJc w:val="right"/>
      <w:pPr>
        <w:ind w:left="5607" w:hanging="180"/>
      </w:pPr>
    </w:lvl>
    <w:lvl w:ilvl="6" w:tplc="0419000F" w:tentative="1">
      <w:start w:val="1"/>
      <w:numFmt w:val="decimal"/>
      <w:lvlText w:val="%7."/>
      <w:lvlJc w:val="left"/>
      <w:pPr>
        <w:ind w:left="6327" w:hanging="360"/>
      </w:pPr>
    </w:lvl>
    <w:lvl w:ilvl="7" w:tplc="04190019" w:tentative="1">
      <w:start w:val="1"/>
      <w:numFmt w:val="lowerLetter"/>
      <w:lvlText w:val="%8."/>
      <w:lvlJc w:val="left"/>
      <w:pPr>
        <w:ind w:left="7047" w:hanging="360"/>
      </w:pPr>
    </w:lvl>
    <w:lvl w:ilvl="8" w:tplc="0419001B" w:tentative="1">
      <w:start w:val="1"/>
      <w:numFmt w:val="lowerRoman"/>
      <w:lvlText w:val="%9."/>
      <w:lvlJc w:val="right"/>
      <w:pPr>
        <w:ind w:left="7767" w:hanging="180"/>
      </w:pPr>
    </w:lvl>
  </w:abstractNum>
  <w:abstractNum w:abstractNumId="21">
    <w:nsid w:val="37613F2A"/>
    <w:multiLevelType w:val="hybridMultilevel"/>
    <w:tmpl w:val="E5941B1A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2">
    <w:nsid w:val="37864948"/>
    <w:multiLevelType w:val="hybridMultilevel"/>
    <w:tmpl w:val="29CCEB2C"/>
    <w:lvl w:ilvl="0" w:tplc="04190017">
      <w:start w:val="1"/>
      <w:numFmt w:val="lowerLetter"/>
      <w:lvlText w:val="%1)"/>
      <w:lvlJc w:val="left"/>
      <w:pPr>
        <w:ind w:left="1800" w:hanging="360"/>
      </w:p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3">
    <w:nsid w:val="3E841F52"/>
    <w:multiLevelType w:val="hybridMultilevel"/>
    <w:tmpl w:val="7F42696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3E9E0194"/>
    <w:multiLevelType w:val="hybridMultilevel"/>
    <w:tmpl w:val="6E844C4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3F8A482C"/>
    <w:multiLevelType w:val="hybridMultilevel"/>
    <w:tmpl w:val="039E0686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>
    <w:nsid w:val="41DC65C0"/>
    <w:multiLevelType w:val="hybridMultilevel"/>
    <w:tmpl w:val="8B22376C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>
    <w:nsid w:val="437E7744"/>
    <w:multiLevelType w:val="hybridMultilevel"/>
    <w:tmpl w:val="61EAA18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>
    <w:nsid w:val="48AC1F7C"/>
    <w:multiLevelType w:val="hybridMultilevel"/>
    <w:tmpl w:val="FDC07AC4"/>
    <w:lvl w:ilvl="0" w:tplc="D40C6EF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494F2F86"/>
    <w:multiLevelType w:val="hybridMultilevel"/>
    <w:tmpl w:val="D5BE584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0">
    <w:nsid w:val="4D870C0F"/>
    <w:multiLevelType w:val="hybridMultilevel"/>
    <w:tmpl w:val="B3D8F4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4E415900"/>
    <w:multiLevelType w:val="hybridMultilevel"/>
    <w:tmpl w:val="50DA46C6"/>
    <w:lvl w:ilvl="0" w:tplc="04190019">
      <w:start w:val="1"/>
      <w:numFmt w:val="lowerLetter"/>
      <w:lvlText w:val="%1."/>
      <w:lvlJc w:val="left"/>
      <w:pPr>
        <w:ind w:left="2007" w:hanging="360"/>
      </w:pPr>
    </w:lvl>
    <w:lvl w:ilvl="1" w:tplc="04190019">
      <w:start w:val="1"/>
      <w:numFmt w:val="lowerLetter"/>
      <w:lvlText w:val="%2."/>
      <w:lvlJc w:val="left"/>
      <w:pPr>
        <w:ind w:left="2727" w:hanging="360"/>
      </w:pPr>
    </w:lvl>
    <w:lvl w:ilvl="2" w:tplc="0419001B" w:tentative="1">
      <w:start w:val="1"/>
      <w:numFmt w:val="lowerRoman"/>
      <w:lvlText w:val="%3."/>
      <w:lvlJc w:val="right"/>
      <w:pPr>
        <w:ind w:left="3447" w:hanging="180"/>
      </w:pPr>
    </w:lvl>
    <w:lvl w:ilvl="3" w:tplc="0419000F" w:tentative="1">
      <w:start w:val="1"/>
      <w:numFmt w:val="decimal"/>
      <w:lvlText w:val="%4."/>
      <w:lvlJc w:val="left"/>
      <w:pPr>
        <w:ind w:left="4167" w:hanging="360"/>
      </w:pPr>
    </w:lvl>
    <w:lvl w:ilvl="4" w:tplc="04190019" w:tentative="1">
      <w:start w:val="1"/>
      <w:numFmt w:val="lowerLetter"/>
      <w:lvlText w:val="%5."/>
      <w:lvlJc w:val="left"/>
      <w:pPr>
        <w:ind w:left="4887" w:hanging="360"/>
      </w:pPr>
    </w:lvl>
    <w:lvl w:ilvl="5" w:tplc="0419001B" w:tentative="1">
      <w:start w:val="1"/>
      <w:numFmt w:val="lowerRoman"/>
      <w:lvlText w:val="%6."/>
      <w:lvlJc w:val="right"/>
      <w:pPr>
        <w:ind w:left="5607" w:hanging="180"/>
      </w:pPr>
    </w:lvl>
    <w:lvl w:ilvl="6" w:tplc="0419000F" w:tentative="1">
      <w:start w:val="1"/>
      <w:numFmt w:val="decimal"/>
      <w:lvlText w:val="%7."/>
      <w:lvlJc w:val="left"/>
      <w:pPr>
        <w:ind w:left="6327" w:hanging="360"/>
      </w:pPr>
    </w:lvl>
    <w:lvl w:ilvl="7" w:tplc="04190019" w:tentative="1">
      <w:start w:val="1"/>
      <w:numFmt w:val="lowerLetter"/>
      <w:lvlText w:val="%8."/>
      <w:lvlJc w:val="left"/>
      <w:pPr>
        <w:ind w:left="7047" w:hanging="360"/>
      </w:pPr>
    </w:lvl>
    <w:lvl w:ilvl="8" w:tplc="0419001B" w:tentative="1">
      <w:start w:val="1"/>
      <w:numFmt w:val="lowerRoman"/>
      <w:lvlText w:val="%9."/>
      <w:lvlJc w:val="right"/>
      <w:pPr>
        <w:ind w:left="7767" w:hanging="180"/>
      </w:pPr>
    </w:lvl>
  </w:abstractNum>
  <w:abstractNum w:abstractNumId="32">
    <w:nsid w:val="4ED2087D"/>
    <w:multiLevelType w:val="multilevel"/>
    <w:tmpl w:val="8F38C20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33">
    <w:nsid w:val="4F232E15"/>
    <w:multiLevelType w:val="hybridMultilevel"/>
    <w:tmpl w:val="2AEAC97A"/>
    <w:lvl w:ilvl="0" w:tplc="04190019">
      <w:start w:val="1"/>
      <w:numFmt w:val="lowerLetter"/>
      <w:lvlText w:val="%1."/>
      <w:lvlJc w:val="left"/>
      <w:pPr>
        <w:ind w:left="2007" w:hanging="360"/>
      </w:pPr>
    </w:lvl>
    <w:lvl w:ilvl="1" w:tplc="04190019" w:tentative="1">
      <w:start w:val="1"/>
      <w:numFmt w:val="lowerLetter"/>
      <w:lvlText w:val="%2."/>
      <w:lvlJc w:val="left"/>
      <w:pPr>
        <w:ind w:left="2727" w:hanging="360"/>
      </w:pPr>
    </w:lvl>
    <w:lvl w:ilvl="2" w:tplc="0419001B" w:tentative="1">
      <w:start w:val="1"/>
      <w:numFmt w:val="lowerRoman"/>
      <w:lvlText w:val="%3."/>
      <w:lvlJc w:val="right"/>
      <w:pPr>
        <w:ind w:left="3447" w:hanging="180"/>
      </w:pPr>
    </w:lvl>
    <w:lvl w:ilvl="3" w:tplc="0419000F" w:tentative="1">
      <w:start w:val="1"/>
      <w:numFmt w:val="decimal"/>
      <w:lvlText w:val="%4."/>
      <w:lvlJc w:val="left"/>
      <w:pPr>
        <w:ind w:left="4167" w:hanging="360"/>
      </w:pPr>
    </w:lvl>
    <w:lvl w:ilvl="4" w:tplc="04190019" w:tentative="1">
      <w:start w:val="1"/>
      <w:numFmt w:val="lowerLetter"/>
      <w:lvlText w:val="%5."/>
      <w:lvlJc w:val="left"/>
      <w:pPr>
        <w:ind w:left="4887" w:hanging="360"/>
      </w:pPr>
    </w:lvl>
    <w:lvl w:ilvl="5" w:tplc="0419001B" w:tentative="1">
      <w:start w:val="1"/>
      <w:numFmt w:val="lowerRoman"/>
      <w:lvlText w:val="%6."/>
      <w:lvlJc w:val="right"/>
      <w:pPr>
        <w:ind w:left="5607" w:hanging="180"/>
      </w:pPr>
    </w:lvl>
    <w:lvl w:ilvl="6" w:tplc="0419000F" w:tentative="1">
      <w:start w:val="1"/>
      <w:numFmt w:val="decimal"/>
      <w:lvlText w:val="%7."/>
      <w:lvlJc w:val="left"/>
      <w:pPr>
        <w:ind w:left="6327" w:hanging="360"/>
      </w:pPr>
    </w:lvl>
    <w:lvl w:ilvl="7" w:tplc="04190019" w:tentative="1">
      <w:start w:val="1"/>
      <w:numFmt w:val="lowerLetter"/>
      <w:lvlText w:val="%8."/>
      <w:lvlJc w:val="left"/>
      <w:pPr>
        <w:ind w:left="7047" w:hanging="360"/>
      </w:pPr>
    </w:lvl>
    <w:lvl w:ilvl="8" w:tplc="0419001B" w:tentative="1">
      <w:start w:val="1"/>
      <w:numFmt w:val="lowerRoman"/>
      <w:lvlText w:val="%9."/>
      <w:lvlJc w:val="right"/>
      <w:pPr>
        <w:ind w:left="7767" w:hanging="180"/>
      </w:pPr>
    </w:lvl>
  </w:abstractNum>
  <w:abstractNum w:abstractNumId="34">
    <w:nsid w:val="526A7780"/>
    <w:multiLevelType w:val="hybridMultilevel"/>
    <w:tmpl w:val="5B02DE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5753CBC"/>
    <w:multiLevelType w:val="hybridMultilevel"/>
    <w:tmpl w:val="692C3482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6">
    <w:nsid w:val="559156C5"/>
    <w:multiLevelType w:val="hybridMultilevel"/>
    <w:tmpl w:val="3B42BDE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>
    <w:nsid w:val="59013237"/>
    <w:multiLevelType w:val="multilevel"/>
    <w:tmpl w:val="42B0E3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5FF33F71"/>
    <w:multiLevelType w:val="hybridMultilevel"/>
    <w:tmpl w:val="1F488F4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9">
    <w:nsid w:val="6075296B"/>
    <w:multiLevelType w:val="hybridMultilevel"/>
    <w:tmpl w:val="415E2A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2B34728"/>
    <w:multiLevelType w:val="hybridMultilevel"/>
    <w:tmpl w:val="0F18883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1">
    <w:nsid w:val="643C0EA6"/>
    <w:multiLevelType w:val="hybridMultilevel"/>
    <w:tmpl w:val="5C1AC3B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2">
    <w:nsid w:val="693C6ED9"/>
    <w:multiLevelType w:val="hybridMultilevel"/>
    <w:tmpl w:val="19B82C1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0D">
      <w:start w:val="1"/>
      <w:numFmt w:val="bullet"/>
      <w:lvlText w:val=""/>
      <w:lvlJc w:val="left"/>
      <w:pPr>
        <w:ind w:left="2727" w:hanging="180"/>
      </w:pPr>
      <w:rPr>
        <w:rFonts w:ascii="Wingdings" w:hAnsi="Wingdings" w:hint="default"/>
      </w:rPr>
    </w:lvl>
    <w:lvl w:ilvl="3" w:tplc="02282F74">
      <w:start w:val="1"/>
      <w:numFmt w:val="bullet"/>
      <w:lvlText w:val=""/>
      <w:lvlJc w:val="left"/>
      <w:pPr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3">
    <w:nsid w:val="6A2B3C62"/>
    <w:multiLevelType w:val="hybridMultilevel"/>
    <w:tmpl w:val="58F087CC"/>
    <w:lvl w:ilvl="0" w:tplc="04190019">
      <w:start w:val="1"/>
      <w:numFmt w:val="lowerLetter"/>
      <w:lvlText w:val="%1."/>
      <w:lvlJc w:val="left"/>
      <w:pPr>
        <w:ind w:left="2520" w:hanging="360"/>
      </w:pPr>
    </w:lvl>
    <w:lvl w:ilvl="1" w:tplc="04190019" w:tentative="1">
      <w:start w:val="1"/>
      <w:numFmt w:val="lowerLetter"/>
      <w:lvlText w:val="%2."/>
      <w:lvlJc w:val="left"/>
      <w:pPr>
        <w:ind w:left="3240" w:hanging="360"/>
      </w:pPr>
    </w:lvl>
    <w:lvl w:ilvl="2" w:tplc="0419001B" w:tentative="1">
      <w:start w:val="1"/>
      <w:numFmt w:val="lowerRoman"/>
      <w:lvlText w:val="%3."/>
      <w:lvlJc w:val="right"/>
      <w:pPr>
        <w:ind w:left="3960" w:hanging="180"/>
      </w:pPr>
    </w:lvl>
    <w:lvl w:ilvl="3" w:tplc="0419000F" w:tentative="1">
      <w:start w:val="1"/>
      <w:numFmt w:val="decimal"/>
      <w:lvlText w:val="%4."/>
      <w:lvlJc w:val="left"/>
      <w:pPr>
        <w:ind w:left="4680" w:hanging="360"/>
      </w:pPr>
    </w:lvl>
    <w:lvl w:ilvl="4" w:tplc="04190019" w:tentative="1">
      <w:start w:val="1"/>
      <w:numFmt w:val="lowerLetter"/>
      <w:lvlText w:val="%5."/>
      <w:lvlJc w:val="left"/>
      <w:pPr>
        <w:ind w:left="5400" w:hanging="360"/>
      </w:pPr>
    </w:lvl>
    <w:lvl w:ilvl="5" w:tplc="0419001B" w:tentative="1">
      <w:start w:val="1"/>
      <w:numFmt w:val="lowerRoman"/>
      <w:lvlText w:val="%6."/>
      <w:lvlJc w:val="right"/>
      <w:pPr>
        <w:ind w:left="6120" w:hanging="180"/>
      </w:pPr>
    </w:lvl>
    <w:lvl w:ilvl="6" w:tplc="0419000F" w:tentative="1">
      <w:start w:val="1"/>
      <w:numFmt w:val="decimal"/>
      <w:lvlText w:val="%7."/>
      <w:lvlJc w:val="left"/>
      <w:pPr>
        <w:ind w:left="6840" w:hanging="360"/>
      </w:pPr>
    </w:lvl>
    <w:lvl w:ilvl="7" w:tplc="04190019" w:tentative="1">
      <w:start w:val="1"/>
      <w:numFmt w:val="lowerLetter"/>
      <w:lvlText w:val="%8."/>
      <w:lvlJc w:val="left"/>
      <w:pPr>
        <w:ind w:left="7560" w:hanging="360"/>
      </w:pPr>
    </w:lvl>
    <w:lvl w:ilvl="8" w:tplc="041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44">
    <w:nsid w:val="6C1D6829"/>
    <w:multiLevelType w:val="hybridMultilevel"/>
    <w:tmpl w:val="92822B48"/>
    <w:lvl w:ilvl="0" w:tplc="04190019">
      <w:start w:val="1"/>
      <w:numFmt w:val="lowerLetter"/>
      <w:lvlText w:val="%1."/>
      <w:lvlJc w:val="left"/>
      <w:pPr>
        <w:ind w:left="2007" w:hanging="360"/>
      </w:pPr>
    </w:lvl>
    <w:lvl w:ilvl="1" w:tplc="04190019" w:tentative="1">
      <w:start w:val="1"/>
      <w:numFmt w:val="lowerLetter"/>
      <w:lvlText w:val="%2."/>
      <w:lvlJc w:val="left"/>
      <w:pPr>
        <w:ind w:left="2727" w:hanging="360"/>
      </w:pPr>
    </w:lvl>
    <w:lvl w:ilvl="2" w:tplc="0419001B" w:tentative="1">
      <w:start w:val="1"/>
      <w:numFmt w:val="lowerRoman"/>
      <w:lvlText w:val="%3."/>
      <w:lvlJc w:val="right"/>
      <w:pPr>
        <w:ind w:left="3447" w:hanging="180"/>
      </w:pPr>
    </w:lvl>
    <w:lvl w:ilvl="3" w:tplc="0419000F" w:tentative="1">
      <w:start w:val="1"/>
      <w:numFmt w:val="decimal"/>
      <w:lvlText w:val="%4."/>
      <w:lvlJc w:val="left"/>
      <w:pPr>
        <w:ind w:left="4167" w:hanging="360"/>
      </w:pPr>
    </w:lvl>
    <w:lvl w:ilvl="4" w:tplc="04190019" w:tentative="1">
      <w:start w:val="1"/>
      <w:numFmt w:val="lowerLetter"/>
      <w:lvlText w:val="%5."/>
      <w:lvlJc w:val="left"/>
      <w:pPr>
        <w:ind w:left="4887" w:hanging="360"/>
      </w:pPr>
    </w:lvl>
    <w:lvl w:ilvl="5" w:tplc="0419001B" w:tentative="1">
      <w:start w:val="1"/>
      <w:numFmt w:val="lowerRoman"/>
      <w:lvlText w:val="%6."/>
      <w:lvlJc w:val="right"/>
      <w:pPr>
        <w:ind w:left="5607" w:hanging="180"/>
      </w:pPr>
    </w:lvl>
    <w:lvl w:ilvl="6" w:tplc="0419000F" w:tentative="1">
      <w:start w:val="1"/>
      <w:numFmt w:val="decimal"/>
      <w:lvlText w:val="%7."/>
      <w:lvlJc w:val="left"/>
      <w:pPr>
        <w:ind w:left="6327" w:hanging="360"/>
      </w:pPr>
    </w:lvl>
    <w:lvl w:ilvl="7" w:tplc="04190019" w:tentative="1">
      <w:start w:val="1"/>
      <w:numFmt w:val="lowerLetter"/>
      <w:lvlText w:val="%8."/>
      <w:lvlJc w:val="left"/>
      <w:pPr>
        <w:ind w:left="7047" w:hanging="360"/>
      </w:pPr>
    </w:lvl>
    <w:lvl w:ilvl="8" w:tplc="0419001B" w:tentative="1">
      <w:start w:val="1"/>
      <w:numFmt w:val="lowerRoman"/>
      <w:lvlText w:val="%9."/>
      <w:lvlJc w:val="right"/>
      <w:pPr>
        <w:ind w:left="7767" w:hanging="180"/>
      </w:pPr>
    </w:lvl>
  </w:abstractNum>
  <w:abstractNum w:abstractNumId="45">
    <w:nsid w:val="6D7D1585"/>
    <w:multiLevelType w:val="hybridMultilevel"/>
    <w:tmpl w:val="9B407E8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6">
    <w:nsid w:val="6EA047F7"/>
    <w:multiLevelType w:val="hybridMultilevel"/>
    <w:tmpl w:val="00B8050C"/>
    <w:lvl w:ilvl="0" w:tplc="04190001">
      <w:start w:val="1"/>
      <w:numFmt w:val="bullet"/>
      <w:lvlText w:val=""/>
      <w:lvlJc w:val="left"/>
      <w:pPr>
        <w:ind w:left="135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8" w:hanging="360"/>
      </w:pPr>
      <w:rPr>
        <w:rFonts w:ascii="Wingdings" w:hAnsi="Wingdings" w:hint="default"/>
      </w:rPr>
    </w:lvl>
  </w:abstractNum>
  <w:abstractNum w:abstractNumId="47">
    <w:nsid w:val="6FC94B78"/>
    <w:multiLevelType w:val="hybridMultilevel"/>
    <w:tmpl w:val="E34EAE4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15"/>
  </w:num>
  <w:num w:numId="3">
    <w:abstractNumId w:val="4"/>
  </w:num>
  <w:num w:numId="4">
    <w:abstractNumId w:val="13"/>
  </w:num>
  <w:num w:numId="5">
    <w:abstractNumId w:val="31"/>
  </w:num>
  <w:num w:numId="6">
    <w:abstractNumId w:val="3"/>
  </w:num>
  <w:num w:numId="7">
    <w:abstractNumId w:val="7"/>
  </w:num>
  <w:num w:numId="8">
    <w:abstractNumId w:val="32"/>
  </w:num>
  <w:num w:numId="9">
    <w:abstractNumId w:val="21"/>
  </w:num>
  <w:num w:numId="10">
    <w:abstractNumId w:val="37"/>
  </w:num>
  <w:num w:numId="11">
    <w:abstractNumId w:val="28"/>
  </w:num>
  <w:num w:numId="12">
    <w:abstractNumId w:val="5"/>
  </w:num>
  <w:num w:numId="13">
    <w:abstractNumId w:val="14"/>
  </w:num>
  <w:num w:numId="14">
    <w:abstractNumId w:val="29"/>
  </w:num>
  <w:num w:numId="15">
    <w:abstractNumId w:val="47"/>
  </w:num>
  <w:num w:numId="16">
    <w:abstractNumId w:val="40"/>
  </w:num>
  <w:num w:numId="17">
    <w:abstractNumId w:val="11"/>
  </w:num>
  <w:num w:numId="18">
    <w:abstractNumId w:val="18"/>
  </w:num>
  <w:num w:numId="19">
    <w:abstractNumId w:val="25"/>
  </w:num>
  <w:num w:numId="20">
    <w:abstractNumId w:val="35"/>
  </w:num>
  <w:num w:numId="21">
    <w:abstractNumId w:val="42"/>
  </w:num>
  <w:num w:numId="22">
    <w:abstractNumId w:val="36"/>
  </w:num>
  <w:num w:numId="23">
    <w:abstractNumId w:val="0"/>
  </w:num>
  <w:num w:numId="24">
    <w:abstractNumId w:val="38"/>
  </w:num>
  <w:num w:numId="25">
    <w:abstractNumId w:val="23"/>
  </w:num>
  <w:num w:numId="26">
    <w:abstractNumId w:val="1"/>
  </w:num>
  <w:num w:numId="27">
    <w:abstractNumId w:val="9"/>
  </w:num>
  <w:num w:numId="28">
    <w:abstractNumId w:val="46"/>
  </w:num>
  <w:num w:numId="29">
    <w:abstractNumId w:val="30"/>
  </w:num>
  <w:num w:numId="30">
    <w:abstractNumId w:val="20"/>
  </w:num>
  <w:num w:numId="31">
    <w:abstractNumId w:val="44"/>
  </w:num>
  <w:num w:numId="32">
    <w:abstractNumId w:val="33"/>
  </w:num>
  <w:num w:numId="33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"/>
  </w:num>
  <w:num w:numId="35">
    <w:abstractNumId w:val="10"/>
  </w:num>
  <w:num w:numId="36">
    <w:abstractNumId w:val="26"/>
  </w:num>
  <w:num w:numId="37">
    <w:abstractNumId w:val="22"/>
  </w:num>
  <w:num w:numId="38">
    <w:abstractNumId w:val="17"/>
  </w:num>
  <w:num w:numId="39">
    <w:abstractNumId w:val="16"/>
  </w:num>
  <w:num w:numId="40">
    <w:abstractNumId w:val="6"/>
  </w:num>
  <w:num w:numId="41">
    <w:abstractNumId w:val="43"/>
  </w:num>
  <w:num w:numId="42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4"/>
  </w:num>
  <w:num w:numId="44">
    <w:abstractNumId w:val="39"/>
  </w:num>
  <w:num w:numId="45">
    <w:abstractNumId w:val="45"/>
  </w:num>
  <w:num w:numId="46">
    <w:abstractNumId w:val="34"/>
  </w:num>
  <w:num w:numId="47">
    <w:abstractNumId w:val="8"/>
  </w:num>
  <w:num w:numId="48">
    <w:abstractNumId w:val="41"/>
  </w:num>
  <w:num w:numId="49">
    <w:abstractNumId w:val="19"/>
  </w:num>
  <w:num w:numId="50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CD1618"/>
    <w:rsid w:val="0000115E"/>
    <w:rsid w:val="000162FD"/>
    <w:rsid w:val="00017426"/>
    <w:rsid w:val="00021DDD"/>
    <w:rsid w:val="00024C34"/>
    <w:rsid w:val="000278C7"/>
    <w:rsid w:val="00035B96"/>
    <w:rsid w:val="000362FC"/>
    <w:rsid w:val="00047C65"/>
    <w:rsid w:val="0006471D"/>
    <w:rsid w:val="00067E57"/>
    <w:rsid w:val="00072B81"/>
    <w:rsid w:val="00075232"/>
    <w:rsid w:val="000A3665"/>
    <w:rsid w:val="000A3FB9"/>
    <w:rsid w:val="000A408C"/>
    <w:rsid w:val="000A46C6"/>
    <w:rsid w:val="000A5D1A"/>
    <w:rsid w:val="000B29BF"/>
    <w:rsid w:val="000B3955"/>
    <w:rsid w:val="000B5B33"/>
    <w:rsid w:val="000C2A48"/>
    <w:rsid w:val="000C2C09"/>
    <w:rsid w:val="000D300D"/>
    <w:rsid w:val="000D5F35"/>
    <w:rsid w:val="000E29F4"/>
    <w:rsid w:val="000E2CC5"/>
    <w:rsid w:val="000F0C1C"/>
    <w:rsid w:val="001036C2"/>
    <w:rsid w:val="00135367"/>
    <w:rsid w:val="00142545"/>
    <w:rsid w:val="00146AA3"/>
    <w:rsid w:val="001719A5"/>
    <w:rsid w:val="00175902"/>
    <w:rsid w:val="0018023E"/>
    <w:rsid w:val="00181E37"/>
    <w:rsid w:val="00183119"/>
    <w:rsid w:val="00195965"/>
    <w:rsid w:val="001A0152"/>
    <w:rsid w:val="001A0BF4"/>
    <w:rsid w:val="001A3AF7"/>
    <w:rsid w:val="001A401D"/>
    <w:rsid w:val="001A6F79"/>
    <w:rsid w:val="001C0590"/>
    <w:rsid w:val="001C4E1A"/>
    <w:rsid w:val="001D0E33"/>
    <w:rsid w:val="001E179E"/>
    <w:rsid w:val="001E1B84"/>
    <w:rsid w:val="001E42B1"/>
    <w:rsid w:val="001E4A80"/>
    <w:rsid w:val="001E520E"/>
    <w:rsid w:val="001E526D"/>
    <w:rsid w:val="001E7C67"/>
    <w:rsid w:val="001F3D4F"/>
    <w:rsid w:val="001F6864"/>
    <w:rsid w:val="002026C8"/>
    <w:rsid w:val="00202961"/>
    <w:rsid w:val="00203120"/>
    <w:rsid w:val="00203E0A"/>
    <w:rsid w:val="00212E37"/>
    <w:rsid w:val="0021309A"/>
    <w:rsid w:val="0021336E"/>
    <w:rsid w:val="002151BF"/>
    <w:rsid w:val="00220774"/>
    <w:rsid w:val="00221FFD"/>
    <w:rsid w:val="00222C84"/>
    <w:rsid w:val="00222FE0"/>
    <w:rsid w:val="00226BE0"/>
    <w:rsid w:val="00227647"/>
    <w:rsid w:val="002327CC"/>
    <w:rsid w:val="00235888"/>
    <w:rsid w:val="00264AE3"/>
    <w:rsid w:val="002726F3"/>
    <w:rsid w:val="0028700B"/>
    <w:rsid w:val="00287B0F"/>
    <w:rsid w:val="00297265"/>
    <w:rsid w:val="002A11F7"/>
    <w:rsid w:val="002A25E5"/>
    <w:rsid w:val="002B2C5A"/>
    <w:rsid w:val="002B6B20"/>
    <w:rsid w:val="002D162E"/>
    <w:rsid w:val="002E1CA9"/>
    <w:rsid w:val="002E344B"/>
    <w:rsid w:val="002E5DA5"/>
    <w:rsid w:val="002F3B21"/>
    <w:rsid w:val="002F4056"/>
    <w:rsid w:val="00301AB4"/>
    <w:rsid w:val="0030276C"/>
    <w:rsid w:val="00304D9E"/>
    <w:rsid w:val="0032184C"/>
    <w:rsid w:val="00335156"/>
    <w:rsid w:val="0033672E"/>
    <w:rsid w:val="00337EAB"/>
    <w:rsid w:val="0034775D"/>
    <w:rsid w:val="00350356"/>
    <w:rsid w:val="0035451B"/>
    <w:rsid w:val="0035624D"/>
    <w:rsid w:val="0036414D"/>
    <w:rsid w:val="0036508E"/>
    <w:rsid w:val="003709C4"/>
    <w:rsid w:val="00370ADE"/>
    <w:rsid w:val="00372C60"/>
    <w:rsid w:val="00377B4F"/>
    <w:rsid w:val="003830F4"/>
    <w:rsid w:val="00386CFB"/>
    <w:rsid w:val="0039357F"/>
    <w:rsid w:val="003A5C0E"/>
    <w:rsid w:val="003B3778"/>
    <w:rsid w:val="003B47DB"/>
    <w:rsid w:val="003C20DD"/>
    <w:rsid w:val="003D0947"/>
    <w:rsid w:val="003D2DB4"/>
    <w:rsid w:val="003D64F8"/>
    <w:rsid w:val="003D6600"/>
    <w:rsid w:val="003E1F9F"/>
    <w:rsid w:val="003E46BF"/>
    <w:rsid w:val="003E4F3B"/>
    <w:rsid w:val="003F11C8"/>
    <w:rsid w:val="003F2DE5"/>
    <w:rsid w:val="003F2FB7"/>
    <w:rsid w:val="003F6485"/>
    <w:rsid w:val="003F64AA"/>
    <w:rsid w:val="00401475"/>
    <w:rsid w:val="00406045"/>
    <w:rsid w:val="004073AC"/>
    <w:rsid w:val="004120F2"/>
    <w:rsid w:val="004133E0"/>
    <w:rsid w:val="004139CD"/>
    <w:rsid w:val="004145B9"/>
    <w:rsid w:val="004161A9"/>
    <w:rsid w:val="00420821"/>
    <w:rsid w:val="004300AE"/>
    <w:rsid w:val="0043772C"/>
    <w:rsid w:val="00456C2D"/>
    <w:rsid w:val="0046083F"/>
    <w:rsid w:val="004620D5"/>
    <w:rsid w:val="0047031C"/>
    <w:rsid w:val="00470472"/>
    <w:rsid w:val="0047118E"/>
    <w:rsid w:val="00485F90"/>
    <w:rsid w:val="00487F16"/>
    <w:rsid w:val="004A1AAB"/>
    <w:rsid w:val="004A32C4"/>
    <w:rsid w:val="004A5090"/>
    <w:rsid w:val="004C5B1D"/>
    <w:rsid w:val="004F1043"/>
    <w:rsid w:val="004F281A"/>
    <w:rsid w:val="004F7529"/>
    <w:rsid w:val="005033BB"/>
    <w:rsid w:val="00504768"/>
    <w:rsid w:val="0051046B"/>
    <w:rsid w:val="005130D8"/>
    <w:rsid w:val="005131B0"/>
    <w:rsid w:val="00517FDD"/>
    <w:rsid w:val="0052722F"/>
    <w:rsid w:val="00532A37"/>
    <w:rsid w:val="00534FB0"/>
    <w:rsid w:val="0053612D"/>
    <w:rsid w:val="005376DA"/>
    <w:rsid w:val="00546C3C"/>
    <w:rsid w:val="00551D1C"/>
    <w:rsid w:val="0055359C"/>
    <w:rsid w:val="00557E28"/>
    <w:rsid w:val="00557FF9"/>
    <w:rsid w:val="0056018A"/>
    <w:rsid w:val="00560838"/>
    <w:rsid w:val="00583588"/>
    <w:rsid w:val="00597661"/>
    <w:rsid w:val="005E270E"/>
    <w:rsid w:val="00603809"/>
    <w:rsid w:val="00607603"/>
    <w:rsid w:val="00611383"/>
    <w:rsid w:val="006201FB"/>
    <w:rsid w:val="00624EA6"/>
    <w:rsid w:val="00626A59"/>
    <w:rsid w:val="00645018"/>
    <w:rsid w:val="00656F3D"/>
    <w:rsid w:val="00677161"/>
    <w:rsid w:val="00677C4A"/>
    <w:rsid w:val="0068116F"/>
    <w:rsid w:val="006819E9"/>
    <w:rsid w:val="006927AE"/>
    <w:rsid w:val="006930DE"/>
    <w:rsid w:val="00695604"/>
    <w:rsid w:val="00695956"/>
    <w:rsid w:val="00696D7D"/>
    <w:rsid w:val="00696EDE"/>
    <w:rsid w:val="006A179C"/>
    <w:rsid w:val="006A49EE"/>
    <w:rsid w:val="006A6AC3"/>
    <w:rsid w:val="006A7A5C"/>
    <w:rsid w:val="006A7DBD"/>
    <w:rsid w:val="006C01A6"/>
    <w:rsid w:val="006C3659"/>
    <w:rsid w:val="006C3EE7"/>
    <w:rsid w:val="006C508C"/>
    <w:rsid w:val="006C545B"/>
    <w:rsid w:val="006C5BA6"/>
    <w:rsid w:val="006D0769"/>
    <w:rsid w:val="006D510B"/>
    <w:rsid w:val="006D524C"/>
    <w:rsid w:val="006D66E5"/>
    <w:rsid w:val="006E1220"/>
    <w:rsid w:val="006F1E96"/>
    <w:rsid w:val="006F2D3D"/>
    <w:rsid w:val="007022B6"/>
    <w:rsid w:val="007125E5"/>
    <w:rsid w:val="00740F1B"/>
    <w:rsid w:val="00746660"/>
    <w:rsid w:val="00753035"/>
    <w:rsid w:val="00760001"/>
    <w:rsid w:val="00761B0E"/>
    <w:rsid w:val="00761B36"/>
    <w:rsid w:val="00761E00"/>
    <w:rsid w:val="0076391A"/>
    <w:rsid w:val="00771659"/>
    <w:rsid w:val="00773515"/>
    <w:rsid w:val="00781E0B"/>
    <w:rsid w:val="00786604"/>
    <w:rsid w:val="00797B05"/>
    <w:rsid w:val="007B26C5"/>
    <w:rsid w:val="007B5721"/>
    <w:rsid w:val="007B7AF0"/>
    <w:rsid w:val="007C35F5"/>
    <w:rsid w:val="007C3C78"/>
    <w:rsid w:val="007C4846"/>
    <w:rsid w:val="007C5FEA"/>
    <w:rsid w:val="007C6378"/>
    <w:rsid w:val="007E355C"/>
    <w:rsid w:val="007F6304"/>
    <w:rsid w:val="00800A7E"/>
    <w:rsid w:val="00801CBF"/>
    <w:rsid w:val="00807E50"/>
    <w:rsid w:val="00810CEB"/>
    <w:rsid w:val="008123E0"/>
    <w:rsid w:val="00814F2D"/>
    <w:rsid w:val="00823779"/>
    <w:rsid w:val="00824C89"/>
    <w:rsid w:val="00825ED2"/>
    <w:rsid w:val="00834A5D"/>
    <w:rsid w:val="008420E6"/>
    <w:rsid w:val="00850DF8"/>
    <w:rsid w:val="008565C3"/>
    <w:rsid w:val="008579D6"/>
    <w:rsid w:val="00857E84"/>
    <w:rsid w:val="00866CCE"/>
    <w:rsid w:val="00870F3F"/>
    <w:rsid w:val="00871933"/>
    <w:rsid w:val="00895CAB"/>
    <w:rsid w:val="008A0AF0"/>
    <w:rsid w:val="008A473E"/>
    <w:rsid w:val="008B3917"/>
    <w:rsid w:val="008B3CA4"/>
    <w:rsid w:val="008C07A8"/>
    <w:rsid w:val="008D29A4"/>
    <w:rsid w:val="008D5233"/>
    <w:rsid w:val="008D7681"/>
    <w:rsid w:val="008E3AFD"/>
    <w:rsid w:val="008E5829"/>
    <w:rsid w:val="008F3809"/>
    <w:rsid w:val="008F3B4F"/>
    <w:rsid w:val="008F4E25"/>
    <w:rsid w:val="009030C9"/>
    <w:rsid w:val="00905BCE"/>
    <w:rsid w:val="009068DC"/>
    <w:rsid w:val="00906EBE"/>
    <w:rsid w:val="009215B9"/>
    <w:rsid w:val="00921710"/>
    <w:rsid w:val="00930315"/>
    <w:rsid w:val="0093433A"/>
    <w:rsid w:val="00936917"/>
    <w:rsid w:val="00937009"/>
    <w:rsid w:val="00951B63"/>
    <w:rsid w:val="009604FD"/>
    <w:rsid w:val="009629FE"/>
    <w:rsid w:val="00963325"/>
    <w:rsid w:val="00990EC9"/>
    <w:rsid w:val="00996825"/>
    <w:rsid w:val="00996A93"/>
    <w:rsid w:val="00996B22"/>
    <w:rsid w:val="009B0F3C"/>
    <w:rsid w:val="009C014F"/>
    <w:rsid w:val="009C0602"/>
    <w:rsid w:val="009C5AA3"/>
    <w:rsid w:val="009D2D0E"/>
    <w:rsid w:val="009D6533"/>
    <w:rsid w:val="009E2D2D"/>
    <w:rsid w:val="009E2EE5"/>
    <w:rsid w:val="009E3589"/>
    <w:rsid w:val="009F2D35"/>
    <w:rsid w:val="009F53BB"/>
    <w:rsid w:val="009F5CEC"/>
    <w:rsid w:val="009F6C1B"/>
    <w:rsid w:val="00A05B98"/>
    <w:rsid w:val="00A0705D"/>
    <w:rsid w:val="00A07551"/>
    <w:rsid w:val="00A173DD"/>
    <w:rsid w:val="00A20E74"/>
    <w:rsid w:val="00A224B7"/>
    <w:rsid w:val="00A31073"/>
    <w:rsid w:val="00A3130F"/>
    <w:rsid w:val="00A3306E"/>
    <w:rsid w:val="00A35906"/>
    <w:rsid w:val="00A508BB"/>
    <w:rsid w:val="00A50CF3"/>
    <w:rsid w:val="00A51947"/>
    <w:rsid w:val="00A525DD"/>
    <w:rsid w:val="00A56486"/>
    <w:rsid w:val="00A61C9D"/>
    <w:rsid w:val="00A73B4C"/>
    <w:rsid w:val="00A74942"/>
    <w:rsid w:val="00A762D5"/>
    <w:rsid w:val="00A76AE6"/>
    <w:rsid w:val="00A76B38"/>
    <w:rsid w:val="00A771E8"/>
    <w:rsid w:val="00A94BDE"/>
    <w:rsid w:val="00AA0975"/>
    <w:rsid w:val="00AA32F7"/>
    <w:rsid w:val="00AB03EA"/>
    <w:rsid w:val="00AB0CBE"/>
    <w:rsid w:val="00AB3012"/>
    <w:rsid w:val="00AC3DE4"/>
    <w:rsid w:val="00AC7F7F"/>
    <w:rsid w:val="00AD01C2"/>
    <w:rsid w:val="00AD1DE7"/>
    <w:rsid w:val="00AE04D8"/>
    <w:rsid w:val="00AE7B80"/>
    <w:rsid w:val="00AF2DDE"/>
    <w:rsid w:val="00AF751A"/>
    <w:rsid w:val="00B14240"/>
    <w:rsid w:val="00B23637"/>
    <w:rsid w:val="00B311A7"/>
    <w:rsid w:val="00B33C71"/>
    <w:rsid w:val="00B418FA"/>
    <w:rsid w:val="00B422ED"/>
    <w:rsid w:val="00B46E10"/>
    <w:rsid w:val="00B536D3"/>
    <w:rsid w:val="00B64D0E"/>
    <w:rsid w:val="00B709E5"/>
    <w:rsid w:val="00B7258B"/>
    <w:rsid w:val="00B75CCC"/>
    <w:rsid w:val="00B7662B"/>
    <w:rsid w:val="00B83958"/>
    <w:rsid w:val="00B848BE"/>
    <w:rsid w:val="00B86A40"/>
    <w:rsid w:val="00B9675B"/>
    <w:rsid w:val="00BA6ED4"/>
    <w:rsid w:val="00BB3FC7"/>
    <w:rsid w:val="00BB7A09"/>
    <w:rsid w:val="00BC381B"/>
    <w:rsid w:val="00BC38F7"/>
    <w:rsid w:val="00BD042C"/>
    <w:rsid w:val="00BD334D"/>
    <w:rsid w:val="00BD64DA"/>
    <w:rsid w:val="00BE4F73"/>
    <w:rsid w:val="00BE6379"/>
    <w:rsid w:val="00BF4F96"/>
    <w:rsid w:val="00C00ADD"/>
    <w:rsid w:val="00C1316F"/>
    <w:rsid w:val="00C146E1"/>
    <w:rsid w:val="00C23CB4"/>
    <w:rsid w:val="00C35EE6"/>
    <w:rsid w:val="00C35F3C"/>
    <w:rsid w:val="00C50465"/>
    <w:rsid w:val="00C50C96"/>
    <w:rsid w:val="00C53597"/>
    <w:rsid w:val="00C62EA7"/>
    <w:rsid w:val="00C803F7"/>
    <w:rsid w:val="00C82A32"/>
    <w:rsid w:val="00C84E23"/>
    <w:rsid w:val="00C86227"/>
    <w:rsid w:val="00C878A9"/>
    <w:rsid w:val="00C9504D"/>
    <w:rsid w:val="00CA7B76"/>
    <w:rsid w:val="00CB0C3C"/>
    <w:rsid w:val="00CC482A"/>
    <w:rsid w:val="00CD1491"/>
    <w:rsid w:val="00CD1618"/>
    <w:rsid w:val="00CD7929"/>
    <w:rsid w:val="00CF1BA6"/>
    <w:rsid w:val="00CF5D3F"/>
    <w:rsid w:val="00CF641E"/>
    <w:rsid w:val="00D17C34"/>
    <w:rsid w:val="00D3277E"/>
    <w:rsid w:val="00D36F5C"/>
    <w:rsid w:val="00D42497"/>
    <w:rsid w:val="00D42A3D"/>
    <w:rsid w:val="00D4511A"/>
    <w:rsid w:val="00D6303E"/>
    <w:rsid w:val="00D7299C"/>
    <w:rsid w:val="00D7308F"/>
    <w:rsid w:val="00D85A62"/>
    <w:rsid w:val="00D85EF2"/>
    <w:rsid w:val="00D909E9"/>
    <w:rsid w:val="00D913B6"/>
    <w:rsid w:val="00D946F7"/>
    <w:rsid w:val="00D957B8"/>
    <w:rsid w:val="00DB1E73"/>
    <w:rsid w:val="00DB1EA7"/>
    <w:rsid w:val="00DB50E2"/>
    <w:rsid w:val="00DB55A9"/>
    <w:rsid w:val="00DB6439"/>
    <w:rsid w:val="00DC0CDC"/>
    <w:rsid w:val="00DC266C"/>
    <w:rsid w:val="00DC3C67"/>
    <w:rsid w:val="00DC77AF"/>
    <w:rsid w:val="00DD32CD"/>
    <w:rsid w:val="00DD4F23"/>
    <w:rsid w:val="00E14BC0"/>
    <w:rsid w:val="00E15D57"/>
    <w:rsid w:val="00E1707A"/>
    <w:rsid w:val="00E36410"/>
    <w:rsid w:val="00E44FED"/>
    <w:rsid w:val="00E6685F"/>
    <w:rsid w:val="00E8378C"/>
    <w:rsid w:val="00E846B6"/>
    <w:rsid w:val="00E94599"/>
    <w:rsid w:val="00EB2BDC"/>
    <w:rsid w:val="00EB654B"/>
    <w:rsid w:val="00EB70CF"/>
    <w:rsid w:val="00EC6E91"/>
    <w:rsid w:val="00ED124D"/>
    <w:rsid w:val="00ED704B"/>
    <w:rsid w:val="00EE2807"/>
    <w:rsid w:val="00EE359E"/>
    <w:rsid w:val="00EF34E1"/>
    <w:rsid w:val="00EF544C"/>
    <w:rsid w:val="00EF69C7"/>
    <w:rsid w:val="00F01788"/>
    <w:rsid w:val="00F1488E"/>
    <w:rsid w:val="00F1775A"/>
    <w:rsid w:val="00F21D78"/>
    <w:rsid w:val="00F230D4"/>
    <w:rsid w:val="00F3378A"/>
    <w:rsid w:val="00F35E32"/>
    <w:rsid w:val="00F41A72"/>
    <w:rsid w:val="00F47585"/>
    <w:rsid w:val="00F522D3"/>
    <w:rsid w:val="00F55B57"/>
    <w:rsid w:val="00F64E0C"/>
    <w:rsid w:val="00F77C1E"/>
    <w:rsid w:val="00F860E1"/>
    <w:rsid w:val="00F93300"/>
    <w:rsid w:val="00F96704"/>
    <w:rsid w:val="00FC212C"/>
    <w:rsid w:val="00FC66F4"/>
    <w:rsid w:val="00FD607B"/>
    <w:rsid w:val="00FD721E"/>
    <w:rsid w:val="00FF25A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510B"/>
    <w:pPr>
      <w:spacing w:after="0" w:line="240" w:lineRule="auto"/>
      <w:ind w:firstLine="567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"/>
    <w:link w:val="10"/>
    <w:uiPriority w:val="9"/>
    <w:qFormat/>
    <w:rsid w:val="00C62EA7"/>
    <w:pPr>
      <w:numPr>
        <w:numId w:val="8"/>
      </w:numPr>
      <w:tabs>
        <w:tab w:val="left" w:pos="1134"/>
      </w:tabs>
      <w:ind w:left="0" w:firstLine="567"/>
      <w:outlineLvl w:val="0"/>
    </w:pPr>
    <w:rPr>
      <w:b/>
    </w:rPr>
  </w:style>
  <w:style w:type="paragraph" w:styleId="2">
    <w:name w:val="heading 2"/>
    <w:basedOn w:val="1"/>
    <w:next w:val="a"/>
    <w:link w:val="20"/>
    <w:uiPriority w:val="9"/>
    <w:unhideWhenUsed/>
    <w:qFormat/>
    <w:rsid w:val="00C1316F"/>
    <w:pPr>
      <w:numPr>
        <w:ilvl w:val="1"/>
      </w:numPr>
      <w:ind w:left="0" w:firstLine="567"/>
      <w:outlineLvl w:val="1"/>
    </w:pPr>
  </w:style>
  <w:style w:type="paragraph" w:styleId="3">
    <w:name w:val="heading 3"/>
    <w:basedOn w:val="2"/>
    <w:next w:val="a"/>
    <w:link w:val="30"/>
    <w:uiPriority w:val="9"/>
    <w:unhideWhenUsed/>
    <w:qFormat/>
    <w:rsid w:val="00825ED2"/>
    <w:pPr>
      <w:numPr>
        <w:ilvl w:val="2"/>
      </w:numPr>
      <w:tabs>
        <w:tab w:val="clear" w:pos="1134"/>
        <w:tab w:val="left" w:pos="1418"/>
      </w:tabs>
      <w:ind w:left="0" w:firstLine="567"/>
      <w:outlineLvl w:val="2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List Paragraph"/>
    <w:basedOn w:val="a"/>
    <w:uiPriority w:val="34"/>
    <w:qFormat/>
    <w:rsid w:val="006D510B"/>
    <w:pPr>
      <w:contextualSpacing/>
    </w:pPr>
  </w:style>
  <w:style w:type="character" w:customStyle="1" w:styleId="10">
    <w:name w:val="Заголовок 1 Знак"/>
    <w:basedOn w:val="a1"/>
    <w:link w:val="1"/>
    <w:uiPriority w:val="9"/>
    <w:rsid w:val="00C62EA7"/>
    <w:rPr>
      <w:rFonts w:ascii="Times New Roman" w:hAnsi="Times New Roman"/>
      <w:b/>
      <w:sz w:val="28"/>
    </w:rPr>
  </w:style>
  <w:style w:type="character" w:customStyle="1" w:styleId="20">
    <w:name w:val="Заголовок 2 Знак"/>
    <w:basedOn w:val="a1"/>
    <w:link w:val="2"/>
    <w:uiPriority w:val="9"/>
    <w:rsid w:val="00C1316F"/>
    <w:rPr>
      <w:rFonts w:ascii="Times New Roman" w:hAnsi="Times New Roman"/>
      <w:b/>
      <w:sz w:val="28"/>
    </w:rPr>
  </w:style>
  <w:style w:type="character" w:customStyle="1" w:styleId="30">
    <w:name w:val="Заголовок 3 Знак"/>
    <w:basedOn w:val="a1"/>
    <w:link w:val="3"/>
    <w:uiPriority w:val="9"/>
    <w:rsid w:val="00825ED2"/>
    <w:rPr>
      <w:rFonts w:ascii="Times New Roman" w:hAnsi="Times New Roman"/>
      <w:b/>
      <w:sz w:val="28"/>
    </w:rPr>
  </w:style>
  <w:style w:type="paragraph" w:styleId="11">
    <w:name w:val="toc 1"/>
    <w:basedOn w:val="a"/>
    <w:next w:val="a"/>
    <w:autoRedefine/>
    <w:uiPriority w:val="39"/>
    <w:unhideWhenUsed/>
    <w:rsid w:val="00607603"/>
    <w:pPr>
      <w:tabs>
        <w:tab w:val="left" w:pos="993"/>
        <w:tab w:val="right" w:leader="dot" w:pos="10206"/>
      </w:tabs>
      <w:spacing w:after="100"/>
    </w:pPr>
    <w:rPr>
      <w:noProof/>
    </w:rPr>
  </w:style>
  <w:style w:type="character" w:styleId="a4">
    <w:name w:val="Hyperlink"/>
    <w:basedOn w:val="a1"/>
    <w:uiPriority w:val="99"/>
    <w:unhideWhenUsed/>
    <w:rsid w:val="003C20DD"/>
    <w:rPr>
      <w:color w:val="0000FF" w:themeColor="hyperlink"/>
      <w:u w:val="single"/>
    </w:rPr>
  </w:style>
  <w:style w:type="paragraph" w:customStyle="1" w:styleId="a5">
    <w:name w:val="Код"/>
    <w:basedOn w:val="a"/>
    <w:qFormat/>
    <w:rsid w:val="00AF2DDE"/>
    <w:pPr>
      <w:widowControl w:val="0"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left"/>
    </w:pPr>
    <w:rPr>
      <w:rFonts w:ascii="Courier New" w:hAnsi="Courier New"/>
      <w:sz w:val="20"/>
    </w:rPr>
  </w:style>
  <w:style w:type="paragraph" w:styleId="HTML">
    <w:name w:val="HTML Preformatted"/>
    <w:basedOn w:val="a"/>
    <w:link w:val="HTML0"/>
    <w:uiPriority w:val="99"/>
    <w:semiHidden/>
    <w:unhideWhenUsed/>
    <w:rsid w:val="001E526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1E526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607603"/>
    <w:pPr>
      <w:tabs>
        <w:tab w:val="left" w:pos="1276"/>
        <w:tab w:val="right" w:leader="dot" w:pos="10206"/>
      </w:tabs>
      <w:spacing w:after="100"/>
    </w:pPr>
    <w:rPr>
      <w:noProof/>
    </w:rPr>
  </w:style>
  <w:style w:type="paragraph" w:styleId="31">
    <w:name w:val="toc 3"/>
    <w:basedOn w:val="a"/>
    <w:next w:val="a"/>
    <w:autoRedefine/>
    <w:uiPriority w:val="39"/>
    <w:unhideWhenUsed/>
    <w:rsid w:val="00607603"/>
    <w:pPr>
      <w:tabs>
        <w:tab w:val="left" w:pos="1560"/>
        <w:tab w:val="right" w:leader="dot" w:pos="10206"/>
      </w:tabs>
      <w:spacing w:after="100"/>
    </w:pPr>
    <w:rPr>
      <w:noProof/>
    </w:rPr>
  </w:style>
  <w:style w:type="paragraph" w:styleId="a6">
    <w:name w:val="Normal (Web)"/>
    <w:basedOn w:val="a"/>
    <w:uiPriority w:val="99"/>
    <w:semiHidden/>
    <w:unhideWhenUsed/>
    <w:rsid w:val="00F522D3"/>
    <w:pPr>
      <w:spacing w:before="100" w:beforeAutospacing="1" w:after="100" w:afterAutospacing="1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table" w:styleId="a7">
    <w:name w:val="Table Grid"/>
    <w:basedOn w:val="a2"/>
    <w:uiPriority w:val="59"/>
    <w:rsid w:val="000B29BF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semiHidden/>
    <w:unhideWhenUsed/>
    <w:rsid w:val="001F6864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1"/>
    <w:link w:val="a8"/>
    <w:uiPriority w:val="99"/>
    <w:semiHidden/>
    <w:rsid w:val="001F6864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1F6864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1"/>
    <w:link w:val="aa"/>
    <w:uiPriority w:val="99"/>
    <w:rsid w:val="001F6864"/>
    <w:rPr>
      <w:rFonts w:ascii="Times New Roman" w:hAnsi="Times New Roman"/>
      <w:sz w:val="28"/>
    </w:rPr>
  </w:style>
  <w:style w:type="paragraph" w:styleId="ac">
    <w:name w:val="No Spacing"/>
    <w:uiPriority w:val="1"/>
    <w:qFormat/>
    <w:rsid w:val="008C07A8"/>
    <w:pPr>
      <w:spacing w:after="0" w:line="240" w:lineRule="auto"/>
      <w:ind w:firstLine="567"/>
      <w:jc w:val="both"/>
    </w:pPr>
    <w:rPr>
      <w:rFonts w:ascii="Times New Roman" w:hAnsi="Times New Roman"/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669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543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59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56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24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9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19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86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8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20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83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85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92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07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540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021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463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563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249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366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40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042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86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6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057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347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857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833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054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940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1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738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58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3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86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35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31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0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92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91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052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237710">
          <w:marLeft w:val="0"/>
          <w:marRight w:val="0"/>
          <w:marTop w:val="0"/>
          <w:marBottom w:val="0"/>
          <w:divBdr>
            <w:top w:val="single" w:sz="4" w:space="0" w:color="999999"/>
            <w:left w:val="single" w:sz="4" w:space="0" w:color="999999"/>
            <w:bottom w:val="single" w:sz="4" w:space="0" w:color="999999"/>
            <w:right w:val="single" w:sz="4" w:space="0" w:color="999999"/>
          </w:divBdr>
        </w:div>
      </w:divsChild>
    </w:div>
    <w:div w:id="208767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08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3E4E43-83ED-441D-B6AB-65AD7EE582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20</TotalTime>
  <Pages>44</Pages>
  <Words>7983</Words>
  <Characters>45504</Characters>
  <Application>Microsoft Office Word</Application>
  <DocSecurity>0</DocSecurity>
  <Lines>379</Lines>
  <Paragraphs>1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ultiDVD Team</Company>
  <LinksUpToDate>false</LinksUpToDate>
  <CharactersWithSpaces>533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fa</dc:creator>
  <cp:lastModifiedBy>user</cp:lastModifiedBy>
  <cp:revision>310</cp:revision>
  <dcterms:created xsi:type="dcterms:W3CDTF">2014-04-01T14:53:00Z</dcterms:created>
  <dcterms:modified xsi:type="dcterms:W3CDTF">2014-09-29T08:06:00Z</dcterms:modified>
</cp:coreProperties>
</file>